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E3C2392" w14:textId="77777777" w:rsidR="006F24F3" w:rsidRPr="008119FA" w:rsidRDefault="006F24F3" w:rsidP="006F24F3">
      <w:pPr>
        <w:pBdr>
          <w:bottom w:val="single" w:sz="8" w:space="6" w:color="auto"/>
        </w:pBdr>
        <w:spacing w:line="240" w:lineRule="auto"/>
        <w:ind w:firstLine="0"/>
        <w:jc w:val="center"/>
      </w:pPr>
      <w:r w:rsidRPr="008119FA">
        <w:t>МИНОБРНАУКИ РОССИИ</w:t>
      </w:r>
    </w:p>
    <w:p w14:paraId="042D5483" w14:textId="17834D17" w:rsidR="006F24F3" w:rsidRDefault="006F24F3" w:rsidP="006F24F3">
      <w:pPr>
        <w:pBdr>
          <w:bottom w:val="single" w:sz="8" w:space="6" w:color="auto"/>
        </w:pBdr>
        <w:spacing w:line="240" w:lineRule="auto"/>
        <w:ind w:firstLine="0"/>
        <w:jc w:val="center"/>
      </w:pPr>
      <w:r w:rsidRPr="008119FA">
        <w:t>Федеральное государственное автономное образовательное</w:t>
      </w:r>
      <w:r w:rsidRPr="008119FA">
        <w:br/>
        <w:t>учреждение высшего образования</w:t>
      </w:r>
      <w:r w:rsidRPr="008119FA">
        <w:br/>
        <w:t>«ЮЖНЫЙ ФЕДЕРАЛЬНЫЙ УНИВЕРСИТЕТ»</w:t>
      </w:r>
    </w:p>
    <w:p w14:paraId="23312CC5" w14:textId="41BDECB8" w:rsidR="00A96933" w:rsidRPr="008119FA" w:rsidRDefault="00A96933" w:rsidP="006F24F3">
      <w:pPr>
        <w:pBdr>
          <w:bottom w:val="single" w:sz="8" w:space="6" w:color="auto"/>
        </w:pBdr>
        <w:spacing w:line="240" w:lineRule="auto"/>
        <w:ind w:firstLine="0"/>
        <w:jc w:val="center"/>
      </w:pPr>
      <w:r>
        <w:t>(ФГАОУ ВО «ЮФУ»)</w:t>
      </w:r>
    </w:p>
    <w:p w14:paraId="5A0FC91B" w14:textId="77777777" w:rsidR="006F24F3" w:rsidRPr="002C6234" w:rsidRDefault="006F24F3" w:rsidP="006F24F3">
      <w:pPr>
        <w:pBdr>
          <w:bottom w:val="single" w:sz="8" w:space="6" w:color="auto"/>
        </w:pBdr>
        <w:spacing w:line="240" w:lineRule="auto"/>
        <w:ind w:firstLine="0"/>
        <w:jc w:val="center"/>
      </w:pPr>
      <w:r w:rsidRPr="002C6234">
        <w:t>Институт компьютерных технологий и информационной безопасности</w:t>
      </w:r>
    </w:p>
    <w:p w14:paraId="2ECE4A98" w14:textId="3866CAC1" w:rsidR="006F24F3" w:rsidRPr="009C3567" w:rsidRDefault="006F24F3" w:rsidP="006F24F3">
      <w:pPr>
        <w:pStyle w:val="af9"/>
        <w:rPr>
          <w:rFonts w:ascii="Times New Roman" w:hAnsi="Times New Roman" w:cs="Times New Roman"/>
        </w:rPr>
      </w:pPr>
      <w:r w:rsidRPr="009C3567">
        <w:rPr>
          <w:rFonts w:ascii="Times New Roman" w:hAnsi="Times New Roman" w:cs="Times New Roman"/>
        </w:rPr>
        <w:t xml:space="preserve">Кафедра </w:t>
      </w:r>
      <w:r w:rsidR="00B4792C">
        <w:rPr>
          <w:rFonts w:ascii="Times New Roman" w:hAnsi="Times New Roman" w:cs="Times New Roman"/>
        </w:rPr>
        <w:t>в</w:t>
      </w:r>
      <w:r w:rsidRPr="009C3567">
        <w:rPr>
          <w:rFonts w:ascii="Times New Roman" w:hAnsi="Times New Roman" w:cs="Times New Roman"/>
        </w:rPr>
        <w:t>ычислительной техники</w:t>
      </w:r>
    </w:p>
    <w:p w14:paraId="3B10836F" w14:textId="77777777" w:rsidR="006F24F3" w:rsidRPr="00DF0110" w:rsidRDefault="006F24F3" w:rsidP="006F24F3">
      <w:pPr>
        <w:pStyle w:val="af9"/>
        <w:rPr>
          <w:sz w:val="26"/>
          <w:szCs w:val="26"/>
        </w:rPr>
      </w:pPr>
    </w:p>
    <w:p w14:paraId="6F539BC9" w14:textId="58199550" w:rsidR="009C3567" w:rsidRPr="009C3567" w:rsidRDefault="009C3567" w:rsidP="009C3567">
      <w:pPr>
        <w:rPr>
          <w:rFonts w:cs="Times New Roman"/>
        </w:rPr>
      </w:pPr>
      <w:r>
        <w:t xml:space="preserve">  </w:t>
      </w:r>
      <w:r>
        <w:tab/>
      </w:r>
      <w:r>
        <w:tab/>
      </w:r>
      <w:r>
        <w:tab/>
      </w:r>
      <w:r>
        <w:tab/>
        <w:t xml:space="preserve">         </w:t>
      </w:r>
      <w:r w:rsidRPr="009C3567">
        <w:rPr>
          <w:rFonts w:cs="Times New Roman"/>
        </w:rPr>
        <w:t>К защите допустить:</w:t>
      </w:r>
    </w:p>
    <w:p w14:paraId="758C57BE" w14:textId="1EB49328" w:rsidR="009C3567" w:rsidRPr="009C3567" w:rsidRDefault="009C3567" w:rsidP="009C3567">
      <w:pPr>
        <w:ind w:left="2836"/>
        <w:jc w:val="center"/>
        <w:rPr>
          <w:rFonts w:cs="Times New Roman"/>
          <w:u w:val="single"/>
        </w:rPr>
      </w:pPr>
      <w:r w:rsidRPr="009C3567">
        <w:rPr>
          <w:rFonts w:cs="Times New Roman"/>
        </w:rPr>
        <w:t xml:space="preserve">         Зав. кафедрой ___________ А.Н. Самойлов</w:t>
      </w:r>
    </w:p>
    <w:p w14:paraId="79159C6C" w14:textId="319273B4" w:rsidR="006F24F3" w:rsidRPr="009C3567" w:rsidRDefault="009C3567" w:rsidP="009C3567">
      <w:pPr>
        <w:pStyle w:val="af9"/>
        <w:ind w:left="1418" w:firstLine="709"/>
        <w:rPr>
          <w:rFonts w:ascii="Times New Roman" w:hAnsi="Times New Roman" w:cs="Times New Roman"/>
          <w:sz w:val="26"/>
          <w:szCs w:val="26"/>
        </w:rPr>
      </w:pPr>
      <w:r w:rsidRPr="009C3567">
        <w:rPr>
          <w:rFonts w:ascii="Times New Roman" w:hAnsi="Times New Roman" w:cs="Times New Roman"/>
        </w:rPr>
        <w:t xml:space="preserve">     </w:t>
      </w:r>
      <w:r w:rsidRPr="009C3567">
        <w:rPr>
          <w:rFonts w:ascii="Times New Roman" w:hAnsi="Times New Roman" w:cs="Times New Roman"/>
        </w:rPr>
        <w:tab/>
      </w:r>
      <w:r w:rsidRPr="009C3567">
        <w:rPr>
          <w:rFonts w:ascii="Times New Roman" w:hAnsi="Times New Roman" w:cs="Times New Roman"/>
        </w:rPr>
        <w:tab/>
      </w:r>
      <w:r w:rsidRPr="009C3567">
        <w:rPr>
          <w:rFonts w:ascii="Times New Roman" w:hAnsi="Times New Roman" w:cs="Times New Roman"/>
        </w:rPr>
        <w:tab/>
      </w:r>
      <w:r w:rsidRPr="009C3567">
        <w:rPr>
          <w:rFonts w:ascii="Times New Roman" w:hAnsi="Times New Roman" w:cs="Times New Roman"/>
        </w:rPr>
        <w:tab/>
      </w:r>
      <w:r w:rsidRPr="009C3567">
        <w:rPr>
          <w:rFonts w:ascii="Times New Roman" w:hAnsi="Times New Roman" w:cs="Times New Roman"/>
        </w:rPr>
        <w:tab/>
        <w:t xml:space="preserve">   «____»____________ 202</w:t>
      </w:r>
      <w:r w:rsidR="00B4792C">
        <w:rPr>
          <w:rFonts w:ascii="Times New Roman" w:hAnsi="Times New Roman" w:cs="Times New Roman"/>
        </w:rPr>
        <w:t>4</w:t>
      </w:r>
      <w:r w:rsidRPr="009C3567">
        <w:rPr>
          <w:rFonts w:ascii="Times New Roman" w:hAnsi="Times New Roman" w:cs="Times New Roman"/>
        </w:rPr>
        <w:t xml:space="preserve"> г.</w:t>
      </w:r>
    </w:p>
    <w:p w14:paraId="06ED5F25" w14:textId="77777777" w:rsidR="009C3567" w:rsidRDefault="009C3567" w:rsidP="006F24F3">
      <w:pPr>
        <w:pStyle w:val="af9"/>
        <w:spacing w:after="120"/>
        <w:rPr>
          <w:rStyle w:val="afa"/>
        </w:rPr>
      </w:pPr>
    </w:p>
    <w:p w14:paraId="4D1EC58F" w14:textId="0A62AF57" w:rsidR="006F24F3" w:rsidRPr="003305DC" w:rsidRDefault="006F24F3" w:rsidP="006F24F3">
      <w:pPr>
        <w:pStyle w:val="af9"/>
        <w:spacing w:after="120"/>
        <w:rPr>
          <w:rFonts w:ascii="Times New Roman" w:hAnsi="Times New Roman" w:cs="Times New Roman"/>
          <w:b/>
          <w:bCs/>
        </w:rPr>
      </w:pPr>
      <w:r w:rsidRPr="003305DC">
        <w:rPr>
          <w:rStyle w:val="afa"/>
          <w:rFonts w:ascii="Times New Roman" w:hAnsi="Times New Roman" w:cs="Times New Roman"/>
          <w:b w:val="0"/>
          <w:bCs/>
        </w:rPr>
        <w:t>ВЫПУСКНАЯ КВАЛИФИКАЦИОННАЯ РАБОТА</w:t>
      </w:r>
    </w:p>
    <w:p w14:paraId="296F0CA4" w14:textId="77777777" w:rsidR="009C3567" w:rsidRPr="004C488B" w:rsidRDefault="009C3567" w:rsidP="009C3567">
      <w:pPr>
        <w:pStyle w:val="af9"/>
        <w:rPr>
          <w:rFonts w:ascii="Times New Roman" w:hAnsi="Times New Roman" w:cs="Times New Roman"/>
        </w:rPr>
      </w:pPr>
      <w:r w:rsidRPr="004C488B">
        <w:rPr>
          <w:rFonts w:ascii="Times New Roman" w:hAnsi="Times New Roman" w:cs="Times New Roman"/>
        </w:rPr>
        <w:t>по специальности 09.05.01 Применение и эксплуатация автоматизированных систем специального назначения (специализация «Автоматизированные системы обработки информации и управления»)</w:t>
      </w:r>
    </w:p>
    <w:p w14:paraId="3BC1F379" w14:textId="2E2F36FF" w:rsidR="006F24F3" w:rsidRDefault="006F24F3" w:rsidP="006F24F3">
      <w:pPr>
        <w:pStyle w:val="af9"/>
        <w:rPr>
          <w:rFonts w:ascii="Times New Roman" w:hAnsi="Times New Roman" w:cs="Times New Roman"/>
        </w:rPr>
      </w:pPr>
      <w:r w:rsidRPr="009C3567">
        <w:rPr>
          <w:rFonts w:ascii="Times New Roman" w:hAnsi="Times New Roman" w:cs="Times New Roman"/>
        </w:rPr>
        <w:t>на тему:</w:t>
      </w:r>
    </w:p>
    <w:p w14:paraId="645D9A8B" w14:textId="77777777" w:rsidR="00A96933" w:rsidRPr="009C3567" w:rsidRDefault="00A96933" w:rsidP="006F24F3">
      <w:pPr>
        <w:pStyle w:val="af9"/>
        <w:rPr>
          <w:rFonts w:ascii="Times New Roman" w:hAnsi="Times New Roman" w:cs="Times New Roman"/>
        </w:rPr>
      </w:pPr>
    </w:p>
    <w:p w14:paraId="742FE261" w14:textId="29401D97" w:rsidR="006F24F3" w:rsidRPr="009C3567" w:rsidRDefault="006F24F3" w:rsidP="006F24F3">
      <w:pPr>
        <w:pStyle w:val="af9"/>
        <w:rPr>
          <w:rStyle w:val="afa"/>
          <w:rFonts w:ascii="Times New Roman" w:hAnsi="Times New Roman" w:cs="Times New Roman"/>
        </w:rPr>
      </w:pPr>
      <w:r w:rsidRPr="009C3567">
        <w:rPr>
          <w:rStyle w:val="afa"/>
          <w:rFonts w:ascii="Times New Roman" w:hAnsi="Times New Roman" w:cs="Times New Roman"/>
        </w:rPr>
        <w:t>«</w:t>
      </w:r>
      <w:bookmarkStart w:id="0" w:name="_Hlk161326673"/>
      <w:r w:rsidR="00B4792C" w:rsidRPr="00B4792C">
        <w:rPr>
          <w:rStyle w:val="afa"/>
          <w:rFonts w:ascii="Times New Roman" w:hAnsi="Times New Roman" w:cs="Times New Roman"/>
        </w:rPr>
        <w:t>Автоматизированная система для многокритериального ранжирования</w:t>
      </w:r>
      <w:r w:rsidR="00717137" w:rsidRPr="00717137">
        <w:rPr>
          <w:rStyle w:val="afa"/>
          <w:rFonts w:ascii="Times New Roman" w:hAnsi="Times New Roman" w:cs="Times New Roman"/>
        </w:rPr>
        <w:t xml:space="preserve"> </w:t>
      </w:r>
      <w:r w:rsidR="00B4792C" w:rsidRPr="00B4792C">
        <w:rPr>
          <w:rStyle w:val="afa"/>
          <w:rFonts w:ascii="Times New Roman" w:hAnsi="Times New Roman" w:cs="Times New Roman"/>
        </w:rPr>
        <w:t>программируемых логических контроллеров</w:t>
      </w:r>
      <w:bookmarkEnd w:id="0"/>
      <w:r w:rsidRPr="009C3567">
        <w:rPr>
          <w:rStyle w:val="afa"/>
          <w:rFonts w:ascii="Times New Roman" w:hAnsi="Times New Roman" w:cs="Times New Roman"/>
        </w:rPr>
        <w:t>»</w:t>
      </w:r>
    </w:p>
    <w:p w14:paraId="6C0C8BFC" w14:textId="77777777" w:rsidR="006F24F3" w:rsidRPr="00DF0110" w:rsidRDefault="006F24F3" w:rsidP="006F24F3">
      <w:pPr>
        <w:pStyle w:val="afb"/>
        <w:jc w:val="center"/>
        <w:rPr>
          <w:sz w:val="26"/>
          <w:szCs w:val="26"/>
        </w:rPr>
      </w:pPr>
    </w:p>
    <w:p w14:paraId="085A1949" w14:textId="77777777" w:rsidR="00A96933" w:rsidRDefault="00A96933" w:rsidP="006F24F3">
      <w:pPr>
        <w:pStyle w:val="afb"/>
        <w:tabs>
          <w:tab w:val="clear" w:pos="3686"/>
          <w:tab w:val="clear" w:pos="5954"/>
          <w:tab w:val="left" w:pos="3402"/>
          <w:tab w:val="left" w:leader="underscore" w:pos="6237"/>
        </w:tabs>
        <w:rPr>
          <w:sz w:val="26"/>
        </w:rPr>
      </w:pPr>
    </w:p>
    <w:p w14:paraId="2DE34F2F" w14:textId="77777777" w:rsidR="00A96933" w:rsidRDefault="00A96933" w:rsidP="006F24F3">
      <w:pPr>
        <w:pStyle w:val="afb"/>
        <w:tabs>
          <w:tab w:val="clear" w:pos="3686"/>
          <w:tab w:val="clear" w:pos="5954"/>
          <w:tab w:val="left" w:pos="3402"/>
          <w:tab w:val="left" w:leader="underscore" w:pos="6237"/>
        </w:tabs>
        <w:rPr>
          <w:sz w:val="26"/>
        </w:rPr>
      </w:pPr>
    </w:p>
    <w:p w14:paraId="73B35D2A" w14:textId="77777777" w:rsidR="00A96933" w:rsidRDefault="00A96933" w:rsidP="006F24F3">
      <w:pPr>
        <w:pStyle w:val="afb"/>
        <w:tabs>
          <w:tab w:val="clear" w:pos="3686"/>
          <w:tab w:val="clear" w:pos="5954"/>
          <w:tab w:val="left" w:pos="3402"/>
          <w:tab w:val="left" w:leader="underscore" w:pos="6237"/>
        </w:tabs>
        <w:rPr>
          <w:sz w:val="26"/>
        </w:rPr>
      </w:pPr>
    </w:p>
    <w:p w14:paraId="3863405A" w14:textId="20A4F763" w:rsidR="006F24F3" w:rsidRPr="000A7008" w:rsidRDefault="006F24F3" w:rsidP="006F24F3">
      <w:pPr>
        <w:pStyle w:val="afb"/>
        <w:tabs>
          <w:tab w:val="clear" w:pos="3686"/>
          <w:tab w:val="clear" w:pos="5954"/>
          <w:tab w:val="left" w:pos="3402"/>
          <w:tab w:val="left" w:leader="underscore" w:pos="6237"/>
        </w:tabs>
        <w:rPr>
          <w:sz w:val="26"/>
        </w:rPr>
      </w:pPr>
      <w:r w:rsidRPr="000A7008">
        <w:rPr>
          <w:sz w:val="26"/>
        </w:rPr>
        <w:t>Руководитель</w:t>
      </w:r>
      <w:r>
        <w:rPr>
          <w:sz w:val="26"/>
        </w:rPr>
        <w:t xml:space="preserve"> ВКР</w:t>
      </w:r>
      <w:r w:rsidRPr="000A7008">
        <w:rPr>
          <w:sz w:val="26"/>
        </w:rPr>
        <w:t>:</w:t>
      </w:r>
      <w:r w:rsidRPr="000A7008">
        <w:rPr>
          <w:sz w:val="26"/>
        </w:rPr>
        <w:br/>
        <w:t xml:space="preserve">доцент кафедры </w:t>
      </w:r>
      <w:r w:rsidR="009C3567">
        <w:rPr>
          <w:sz w:val="26"/>
        </w:rPr>
        <w:t>СиПУ</w:t>
      </w:r>
      <w:r w:rsidRPr="000A7008">
        <w:rPr>
          <w:sz w:val="26"/>
        </w:rPr>
        <w:t>,</w:t>
      </w:r>
      <w:r>
        <w:rPr>
          <w:sz w:val="26"/>
        </w:rPr>
        <w:br/>
      </w:r>
      <w:r w:rsidRPr="000A7008">
        <w:rPr>
          <w:sz w:val="26"/>
        </w:rPr>
        <w:t>к. т. н., доцент</w:t>
      </w:r>
      <w:r w:rsidRPr="000A7008">
        <w:rPr>
          <w:sz w:val="26"/>
        </w:rPr>
        <w:tab/>
      </w:r>
      <w:r w:rsidRPr="007164A8">
        <w:rPr>
          <w:sz w:val="26"/>
        </w:rPr>
        <w:tab/>
      </w:r>
      <w:r w:rsidRPr="000A7008">
        <w:rPr>
          <w:sz w:val="26"/>
        </w:rPr>
        <w:tab/>
      </w:r>
      <w:r w:rsidR="009C3567">
        <w:rPr>
          <w:sz w:val="26"/>
        </w:rPr>
        <w:t>А</w:t>
      </w:r>
      <w:r w:rsidRPr="000A7008">
        <w:rPr>
          <w:sz w:val="26"/>
        </w:rPr>
        <w:t>. </w:t>
      </w:r>
      <w:r w:rsidR="009C3567">
        <w:rPr>
          <w:sz w:val="26"/>
        </w:rPr>
        <w:t>А</w:t>
      </w:r>
      <w:r w:rsidRPr="000A7008">
        <w:rPr>
          <w:sz w:val="26"/>
        </w:rPr>
        <w:t>. </w:t>
      </w:r>
      <w:r w:rsidR="009C3567">
        <w:rPr>
          <w:sz w:val="26"/>
        </w:rPr>
        <w:t>Кузьменко</w:t>
      </w:r>
    </w:p>
    <w:p w14:paraId="52A895A2" w14:textId="77777777" w:rsidR="006F24F3" w:rsidRPr="000A7008" w:rsidRDefault="006F24F3" w:rsidP="006F24F3">
      <w:pPr>
        <w:pStyle w:val="af9"/>
        <w:tabs>
          <w:tab w:val="center" w:pos="4820"/>
        </w:tabs>
        <w:jc w:val="left"/>
        <w:rPr>
          <w:i/>
          <w:sz w:val="20"/>
        </w:rPr>
      </w:pPr>
      <w:r w:rsidRPr="000A7008">
        <w:rPr>
          <w:i/>
          <w:sz w:val="20"/>
        </w:rPr>
        <w:tab/>
        <w:t>(подпись, дата)</w:t>
      </w:r>
    </w:p>
    <w:p w14:paraId="288158FF" w14:textId="77777777" w:rsidR="006F24F3" w:rsidRPr="000A7008" w:rsidRDefault="006F24F3" w:rsidP="006F24F3">
      <w:pPr>
        <w:pStyle w:val="af9"/>
        <w:rPr>
          <w:sz w:val="26"/>
        </w:rPr>
      </w:pPr>
    </w:p>
    <w:p w14:paraId="053FECC2" w14:textId="1E9F574F" w:rsidR="006F24F3" w:rsidRPr="000A7008" w:rsidRDefault="006F24F3" w:rsidP="006F24F3">
      <w:pPr>
        <w:pStyle w:val="afb"/>
        <w:tabs>
          <w:tab w:val="clear" w:pos="3686"/>
          <w:tab w:val="clear" w:pos="5954"/>
          <w:tab w:val="left" w:pos="3402"/>
          <w:tab w:val="left" w:leader="underscore" w:pos="6237"/>
        </w:tabs>
        <w:rPr>
          <w:sz w:val="26"/>
        </w:rPr>
      </w:pPr>
      <w:r w:rsidRPr="000A7008">
        <w:rPr>
          <w:sz w:val="26"/>
        </w:rPr>
        <w:t>Нормоконтроль:</w:t>
      </w:r>
      <w:r w:rsidRPr="000A7008">
        <w:rPr>
          <w:sz w:val="26"/>
        </w:rPr>
        <w:br/>
        <w:t xml:space="preserve">доцент кафедры </w:t>
      </w:r>
      <w:r w:rsidR="009C3567">
        <w:rPr>
          <w:sz w:val="26"/>
        </w:rPr>
        <w:t>ВТ</w:t>
      </w:r>
      <w:r w:rsidRPr="000A7008">
        <w:rPr>
          <w:sz w:val="26"/>
        </w:rPr>
        <w:t>,</w:t>
      </w:r>
      <w:r>
        <w:rPr>
          <w:sz w:val="26"/>
        </w:rPr>
        <w:br/>
      </w:r>
      <w:r w:rsidRPr="000A7008">
        <w:rPr>
          <w:sz w:val="26"/>
        </w:rPr>
        <w:t>к. т. н., доцент</w:t>
      </w:r>
      <w:r w:rsidRPr="000A7008">
        <w:rPr>
          <w:sz w:val="26"/>
        </w:rPr>
        <w:tab/>
      </w:r>
      <w:r w:rsidRPr="00A96933">
        <w:rPr>
          <w:sz w:val="26"/>
          <w:u w:val="single"/>
        </w:rPr>
        <w:tab/>
      </w:r>
      <w:r w:rsidRPr="000A7008">
        <w:rPr>
          <w:sz w:val="26"/>
        </w:rPr>
        <w:tab/>
      </w:r>
      <w:r w:rsidR="009C3567">
        <w:rPr>
          <w:sz w:val="26"/>
        </w:rPr>
        <w:t>Д</w:t>
      </w:r>
      <w:r w:rsidRPr="000A7008">
        <w:rPr>
          <w:sz w:val="26"/>
        </w:rPr>
        <w:t>. </w:t>
      </w:r>
      <w:r w:rsidR="009C3567">
        <w:rPr>
          <w:sz w:val="26"/>
        </w:rPr>
        <w:t>А</w:t>
      </w:r>
      <w:r w:rsidRPr="000A7008">
        <w:rPr>
          <w:sz w:val="26"/>
        </w:rPr>
        <w:t>. </w:t>
      </w:r>
      <w:r w:rsidR="009C3567">
        <w:rPr>
          <w:sz w:val="26"/>
        </w:rPr>
        <w:t>Беспалов</w:t>
      </w:r>
    </w:p>
    <w:p w14:paraId="006A71D9" w14:textId="77777777" w:rsidR="006F24F3" w:rsidRPr="006C21CB" w:rsidRDefault="006F24F3" w:rsidP="006F24F3">
      <w:pPr>
        <w:pStyle w:val="af9"/>
        <w:tabs>
          <w:tab w:val="center" w:pos="4820"/>
        </w:tabs>
        <w:jc w:val="left"/>
        <w:rPr>
          <w:i/>
          <w:sz w:val="20"/>
        </w:rPr>
      </w:pPr>
      <w:r w:rsidRPr="006C21CB">
        <w:rPr>
          <w:i/>
          <w:sz w:val="20"/>
        </w:rPr>
        <w:tab/>
        <w:t>(подпись, дата)</w:t>
      </w:r>
    </w:p>
    <w:p w14:paraId="0E9E3B1F" w14:textId="77777777" w:rsidR="006F24F3" w:rsidRPr="00DF0110" w:rsidRDefault="006F24F3" w:rsidP="006F24F3">
      <w:pPr>
        <w:pStyle w:val="af9"/>
        <w:rPr>
          <w:sz w:val="26"/>
          <w:szCs w:val="26"/>
        </w:rPr>
      </w:pPr>
    </w:p>
    <w:p w14:paraId="3F1CEA2B" w14:textId="76F0EE9D" w:rsidR="006F24F3" w:rsidRPr="000A7008" w:rsidRDefault="006F24F3" w:rsidP="006F24F3">
      <w:pPr>
        <w:pStyle w:val="afb"/>
        <w:tabs>
          <w:tab w:val="clear" w:pos="3686"/>
          <w:tab w:val="clear" w:pos="5954"/>
          <w:tab w:val="left" w:pos="3402"/>
          <w:tab w:val="left" w:leader="underscore" w:pos="6237"/>
        </w:tabs>
        <w:rPr>
          <w:sz w:val="26"/>
        </w:rPr>
      </w:pPr>
      <w:r>
        <w:rPr>
          <w:sz w:val="26"/>
        </w:rPr>
        <w:t>Выполнил:</w:t>
      </w:r>
      <w:r>
        <w:rPr>
          <w:sz w:val="26"/>
        </w:rPr>
        <w:br/>
        <w:t>с</w:t>
      </w:r>
      <w:r w:rsidRPr="000A7008">
        <w:rPr>
          <w:sz w:val="26"/>
        </w:rPr>
        <w:t xml:space="preserve">тудент </w:t>
      </w:r>
      <w:r>
        <w:rPr>
          <w:sz w:val="26"/>
        </w:rPr>
        <w:t>группы К</w:t>
      </w:r>
      <w:r w:rsidRPr="000A7008">
        <w:rPr>
          <w:sz w:val="26"/>
        </w:rPr>
        <w:t>Т</w:t>
      </w:r>
      <w:r>
        <w:rPr>
          <w:sz w:val="26"/>
        </w:rPr>
        <w:t>с</w:t>
      </w:r>
      <w:r w:rsidRPr="000A7008">
        <w:rPr>
          <w:sz w:val="26"/>
        </w:rPr>
        <w:t>о</w:t>
      </w:r>
      <w:r>
        <w:rPr>
          <w:sz w:val="26"/>
        </w:rPr>
        <w:t>5</w:t>
      </w:r>
      <w:r w:rsidRPr="000A7008">
        <w:rPr>
          <w:sz w:val="26"/>
        </w:rPr>
        <w:t>-</w:t>
      </w:r>
      <w:r w:rsidR="009C3567">
        <w:rPr>
          <w:sz w:val="26"/>
        </w:rPr>
        <w:t>2</w:t>
      </w:r>
      <w:r w:rsidRPr="000A7008">
        <w:rPr>
          <w:sz w:val="26"/>
        </w:rPr>
        <w:tab/>
      </w:r>
      <w:r w:rsidRPr="00A96933">
        <w:rPr>
          <w:sz w:val="26"/>
        </w:rPr>
        <w:tab/>
      </w:r>
      <w:r w:rsidRPr="000A7008">
        <w:rPr>
          <w:sz w:val="26"/>
        </w:rPr>
        <w:tab/>
      </w:r>
      <w:r w:rsidR="00B4792C">
        <w:rPr>
          <w:sz w:val="26"/>
        </w:rPr>
        <w:t>В</w:t>
      </w:r>
      <w:r w:rsidRPr="000A7008">
        <w:rPr>
          <w:sz w:val="26"/>
        </w:rPr>
        <w:t>. </w:t>
      </w:r>
      <w:r w:rsidR="00B4792C">
        <w:rPr>
          <w:sz w:val="26"/>
        </w:rPr>
        <w:t>П</w:t>
      </w:r>
      <w:r w:rsidRPr="000A7008">
        <w:rPr>
          <w:sz w:val="26"/>
        </w:rPr>
        <w:t>. </w:t>
      </w:r>
      <w:r w:rsidR="00B4792C">
        <w:rPr>
          <w:sz w:val="26"/>
        </w:rPr>
        <w:t>Иванов</w:t>
      </w:r>
    </w:p>
    <w:p w14:paraId="535047C4" w14:textId="77777777" w:rsidR="006F24F3" w:rsidRPr="000A7008" w:rsidRDefault="006F24F3" w:rsidP="006F24F3">
      <w:pPr>
        <w:pStyle w:val="af9"/>
        <w:tabs>
          <w:tab w:val="center" w:pos="4820"/>
        </w:tabs>
        <w:jc w:val="left"/>
        <w:rPr>
          <w:i/>
          <w:sz w:val="20"/>
        </w:rPr>
      </w:pPr>
      <w:r w:rsidRPr="000A7008">
        <w:rPr>
          <w:i/>
          <w:sz w:val="20"/>
        </w:rPr>
        <w:tab/>
        <w:t>(подпись, дата)</w:t>
      </w:r>
    </w:p>
    <w:p w14:paraId="49DE035E" w14:textId="67957F9D" w:rsidR="006F24F3" w:rsidRDefault="006F24F3" w:rsidP="006F24F3">
      <w:pPr>
        <w:pStyle w:val="af9"/>
        <w:rPr>
          <w:sz w:val="26"/>
          <w:szCs w:val="26"/>
        </w:rPr>
      </w:pPr>
    </w:p>
    <w:p w14:paraId="4F8DFEA9" w14:textId="77777777" w:rsidR="00A96933" w:rsidRDefault="00A96933" w:rsidP="006F24F3">
      <w:pPr>
        <w:pStyle w:val="af9"/>
        <w:rPr>
          <w:rFonts w:ascii="Times New Roman" w:hAnsi="Times New Roman" w:cs="Times New Roman"/>
        </w:rPr>
      </w:pPr>
    </w:p>
    <w:p w14:paraId="6F822F05" w14:textId="77777777" w:rsidR="00A96933" w:rsidRDefault="00A96933" w:rsidP="006F24F3">
      <w:pPr>
        <w:pStyle w:val="af9"/>
        <w:rPr>
          <w:rFonts w:ascii="Times New Roman" w:hAnsi="Times New Roman" w:cs="Times New Roman"/>
        </w:rPr>
      </w:pPr>
    </w:p>
    <w:p w14:paraId="34B295C6" w14:textId="77777777" w:rsidR="00A96933" w:rsidRDefault="00A96933" w:rsidP="006F24F3">
      <w:pPr>
        <w:pStyle w:val="af9"/>
        <w:rPr>
          <w:rFonts w:ascii="Times New Roman" w:hAnsi="Times New Roman" w:cs="Times New Roman"/>
        </w:rPr>
      </w:pPr>
    </w:p>
    <w:p w14:paraId="2B0BB6D4" w14:textId="77777777" w:rsidR="00A96933" w:rsidRDefault="00A96933" w:rsidP="006F24F3">
      <w:pPr>
        <w:pStyle w:val="af9"/>
        <w:rPr>
          <w:rFonts w:ascii="Times New Roman" w:hAnsi="Times New Roman" w:cs="Times New Roman"/>
        </w:rPr>
      </w:pPr>
    </w:p>
    <w:p w14:paraId="5316C9DF" w14:textId="77777777" w:rsidR="00A96933" w:rsidRDefault="00A96933" w:rsidP="006F24F3">
      <w:pPr>
        <w:pStyle w:val="af9"/>
        <w:rPr>
          <w:rFonts w:ascii="Times New Roman" w:hAnsi="Times New Roman" w:cs="Times New Roman"/>
        </w:rPr>
      </w:pPr>
    </w:p>
    <w:p w14:paraId="6194DB24" w14:textId="24C7FE7E" w:rsidR="007612B4" w:rsidRDefault="007612B4" w:rsidP="00A96933">
      <w:pPr>
        <w:pStyle w:val="af9"/>
        <w:rPr>
          <w:rFonts w:ascii="Times New Roman" w:hAnsi="Times New Roman" w:cs="Times New Roman"/>
        </w:rPr>
        <w:sectPr w:rsidR="007612B4" w:rsidSect="003A4786">
          <w:footerReference w:type="default" r:id="rId8"/>
          <w:footerReference w:type="first" r:id="rId9"/>
          <w:type w:val="continuous"/>
          <w:pgSz w:w="11906" w:h="16838"/>
          <w:pgMar w:top="1134" w:right="850" w:bottom="1134" w:left="1701" w:header="708" w:footer="708" w:gutter="0"/>
          <w:cols w:space="708"/>
          <w:docGrid w:linePitch="381"/>
        </w:sectPr>
      </w:pPr>
    </w:p>
    <w:tbl>
      <w:tblPr>
        <w:tblW w:w="0" w:type="auto"/>
        <w:jc w:val="right"/>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00" w:firstRow="0" w:lastRow="0" w:firstColumn="0" w:lastColumn="0" w:noHBand="0" w:noVBand="0"/>
      </w:tblPr>
      <w:tblGrid>
        <w:gridCol w:w="411"/>
        <w:gridCol w:w="567"/>
        <w:gridCol w:w="3412"/>
        <w:gridCol w:w="3827"/>
        <w:gridCol w:w="681"/>
        <w:gridCol w:w="453"/>
        <w:gridCol w:w="1078"/>
      </w:tblGrid>
      <w:tr w:rsidR="009A647B" w:rsidRPr="003A3573" w14:paraId="64B7713C" w14:textId="77777777" w:rsidTr="009A647B">
        <w:trPr>
          <w:cantSplit/>
          <w:trHeight w:val="1134"/>
          <w:jc w:val="right"/>
        </w:trPr>
        <w:tc>
          <w:tcPr>
            <w:tcW w:w="411" w:type="dxa"/>
            <w:tcMar>
              <w:left w:w="0" w:type="dxa"/>
              <w:right w:w="0" w:type="dxa"/>
            </w:tcMar>
            <w:textDirection w:val="btLr"/>
            <w:vAlign w:val="center"/>
          </w:tcPr>
          <w:bookmarkStart w:id="1" w:name="_Hlk43322438"/>
          <w:p w14:paraId="295FD447" w14:textId="77777777" w:rsidR="009A647B" w:rsidRPr="003A3573" w:rsidRDefault="009A647B" w:rsidP="006946B7">
            <w:pPr>
              <w:spacing w:line="240" w:lineRule="auto"/>
              <w:ind w:firstLine="0"/>
              <w:jc w:val="left"/>
              <w:rPr>
                <w:rFonts w:eastAsia="Times New Roman" w:cs="Calibri"/>
              </w:rPr>
            </w:pPr>
            <w:r w:rsidRPr="005655F4">
              <w:rPr>
                <w:rFonts w:eastAsia="Times New Roman" w:cs="Calibri"/>
                <w:noProof/>
                <w:sz w:val="24"/>
                <w:szCs w:val="20"/>
              </w:rPr>
              <w:lastRenderedPageBreak/>
              <mc:AlternateContent>
                <mc:Choice Requires="wps">
                  <w:drawing>
                    <wp:anchor distT="0" distB="0" distL="114300" distR="114300" simplePos="0" relativeHeight="251698176" behindDoc="0" locked="1" layoutInCell="0" allowOverlap="1" wp14:anchorId="729BB04C" wp14:editId="59C74C9E">
                      <wp:simplePos x="0" y="0"/>
                      <wp:positionH relativeFrom="page">
                        <wp:posOffset>8707755</wp:posOffset>
                      </wp:positionH>
                      <wp:positionV relativeFrom="page">
                        <wp:posOffset>-26670</wp:posOffset>
                      </wp:positionV>
                      <wp:extent cx="361315" cy="635"/>
                      <wp:effectExtent l="0" t="0" r="0" b="0"/>
                      <wp:wrapNone/>
                      <wp:docPr id="389" name="Прямая соединительная линия 38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6131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type="none" w="sm" len="sm"/>
                                    <a:tailEnd type="none" w="sm" len="sm"/>
                                  </a14:hiddenLine>
                                </a:ext>
                              </a:extLst>
                            </wps:spPr>
                            <wps:bodyPr/>
                          </wps:wsp>
                        </a:graphicData>
                      </a:graphic>
                      <wp14:sizeRelH relativeFrom="page">
                        <wp14:pctWidth>0</wp14:pctWidth>
                      </wp14:sizeRelH>
                      <wp14:sizeRelV relativeFrom="page">
                        <wp14:pctHeight>0</wp14:pctHeight>
                      </wp14:sizeRelV>
                    </wp:anchor>
                  </w:drawing>
                </mc:Choice>
                <mc:Fallback>
                  <w:pict>
                    <v:line w14:anchorId="5372555B" id="Прямая соединительная линия 389" o:spid="_x0000_s1026" style="position:absolute;flip:x;z-index:2516981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685.65pt,-2.1pt" to="714.1pt,-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" o:allowincell="f" stroked="f" strokeweight="2pt">
                      <v:stroke startarrowwidth="narrow" startarrowlength="short" endarrowwidth="narrow" endarrowlength="short"/>
                      <w10:wrap anchorx="page" anchory="page"/>
                      <w10:anchorlock/>
                    </v:line>
                  </w:pict>
                </mc:Fallback>
              </mc:AlternateContent>
            </w:r>
            <w:r w:rsidRPr="005655F4">
              <w:rPr>
                <w:rFonts w:eastAsia="Times New Roman" w:cs="Calibri"/>
                <w:noProof/>
                <w:sz w:val="24"/>
                <w:szCs w:val="20"/>
              </w:rPr>
              <mc:AlternateContent>
                <mc:Choice Requires="wps">
                  <w:drawing>
                    <wp:anchor distT="0" distB="0" distL="114300" distR="114300" simplePos="0" relativeHeight="251697152" behindDoc="0" locked="1" layoutInCell="0" allowOverlap="1" wp14:anchorId="4DD330B9" wp14:editId="3A01158E">
                      <wp:simplePos x="0" y="0"/>
                      <wp:positionH relativeFrom="page">
                        <wp:posOffset>8749665</wp:posOffset>
                      </wp:positionH>
                      <wp:positionV relativeFrom="page">
                        <wp:posOffset>-36830</wp:posOffset>
                      </wp:positionV>
                      <wp:extent cx="183515" cy="635"/>
                      <wp:effectExtent l="0" t="0" r="0" b="0"/>
                      <wp:wrapNone/>
                      <wp:docPr id="388" name="Прямая соединительная линия 38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351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type="none" w="sm" len="sm"/>
                                    <a:tailEnd type="none" w="sm" len="sm"/>
                                  </a14:hiddenLine>
                                </a:ext>
                              </a:extLst>
                            </wps:spPr>
                            <wps:bodyPr/>
                          </wps:wsp>
                        </a:graphicData>
                      </a:graphic>
                      <wp14:sizeRelH relativeFrom="page">
                        <wp14:pctWidth>0</wp14:pctWidth>
                      </wp14:sizeRelH>
                      <wp14:sizeRelV relativeFrom="page">
                        <wp14:pctHeight>0</wp14:pctHeight>
                      </wp14:sizeRelV>
                    </wp:anchor>
                  </w:drawing>
                </mc:Choice>
                <mc:Fallback>
                  <w:pict>
                    <v:line w14:anchorId="48B80740" id="Прямая соединительная линия 388" o:spid="_x0000_s1026" style="position:absolute;flip:x;z-index:25169715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688.95pt,-2.9pt" to="703.4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" o:allowincell="f" stroked="f" strokeweight="2pt">
                      <v:stroke startarrowwidth="narrow" startarrowlength="short" endarrowwidth="narrow" endarrowlength="short"/>
                      <w10:wrap anchorx="page" anchory="page"/>
                      <w10:anchorlock/>
                    </v:line>
                  </w:pict>
                </mc:Fallback>
              </mc:AlternateContent>
            </w:r>
            <w:r w:rsidRPr="005655F4">
              <w:rPr>
                <w:rFonts w:eastAsia="Times New Roman" w:cs="Calibri"/>
                <w:noProof/>
                <w:sz w:val="24"/>
                <w:szCs w:val="20"/>
              </w:rPr>
              <mc:AlternateContent>
                <mc:Choice Requires="wps">
                  <w:drawing>
                    <wp:anchor distT="0" distB="0" distL="114300" distR="114300" simplePos="0" relativeHeight="251696128" behindDoc="0" locked="1" layoutInCell="0" allowOverlap="1" wp14:anchorId="56A4B516" wp14:editId="07C3F84B">
                      <wp:simplePos x="0" y="0"/>
                      <wp:positionH relativeFrom="page">
                        <wp:posOffset>8749665</wp:posOffset>
                      </wp:positionH>
                      <wp:positionV relativeFrom="page">
                        <wp:posOffset>-36830</wp:posOffset>
                      </wp:positionV>
                      <wp:extent cx="183515" cy="635"/>
                      <wp:effectExtent l="0" t="0" r="0" b="0"/>
                      <wp:wrapNone/>
                      <wp:docPr id="387" name="Прямая соединительная линия 3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83515" cy="63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5400">
                                    <a:solidFill>
                                      <a:srgbClr val="000000"/>
                                    </a:solidFill>
                                    <a:round/>
                                    <a:headEnd type="none" w="sm" len="sm"/>
                                    <a:tailEnd type="none" w="sm" len="sm"/>
                                  </a14:hiddenLine>
                                </a:ext>
                              </a:extLst>
                            </wps:spPr>
                            <wps:bodyPr/>
                          </wps:wsp>
                        </a:graphicData>
                      </a:graphic>
                      <wp14:sizeRelH relativeFrom="page">
                        <wp14:pctWidth>0</wp14:pctWidth>
                      </wp14:sizeRelH>
                      <wp14:sizeRelV relativeFrom="page">
                        <wp14:pctHeight>0</wp14:pctHeight>
                      </wp14:sizeRelV>
                    </wp:anchor>
                  </w:drawing>
                </mc:Choice>
                <mc:Fallback>
                  <w:pict>
                    <v:line w14:anchorId="7D3AEE18" id="Прямая соединительная линия 387" o:spid="_x0000_s1026" style="position:absolute;flip:x;z-index:25169612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688.95pt,-2.9pt" to="703.4pt,-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" o:allowincell="f" stroked="f" strokeweight="2pt">
                      <v:stroke startarrowwidth="narrow" startarrowlength="short" endarrowwidth="narrow" endarrowlength="short"/>
                      <w10:wrap anchorx="page" anchory="page"/>
                      <w10:anchorlock/>
                    </v:line>
                  </w:pict>
                </mc:Fallback>
              </mc:AlternateContent>
            </w:r>
            <w:r w:rsidRPr="005655F4">
              <w:rPr>
                <w:rFonts w:eastAsia="Times New Roman" w:cs="Calibri"/>
                <w:noProof/>
                <w:sz w:val="24"/>
                <w:szCs w:val="20"/>
                <w:lang w:eastAsia="ru-RU"/>
              </w:rPr>
              <w:t>№</w:t>
            </w:r>
            <w:r w:rsidRPr="005655F4">
              <w:rPr>
                <w:rFonts w:eastAsia="Times New Roman" w:cs="Calibri"/>
                <w:noProof/>
                <w:lang w:eastAsia="ru-RU"/>
              </w:rPr>
              <w:t xml:space="preserve"> строки</w:t>
            </w:r>
          </w:p>
        </w:tc>
        <w:tc>
          <w:tcPr>
            <w:tcW w:w="567" w:type="dxa"/>
            <w:tcMar>
              <w:left w:w="0" w:type="dxa"/>
              <w:right w:w="0" w:type="dxa"/>
            </w:tcMar>
            <w:textDirection w:val="btLr"/>
            <w:vAlign w:val="center"/>
          </w:tcPr>
          <w:p w14:paraId="5C5F7D5C" w14:textId="77777777" w:rsidR="009A647B" w:rsidRPr="003A3573" w:rsidRDefault="009A647B" w:rsidP="006946B7">
            <w:pPr>
              <w:spacing w:after="80" w:line="276" w:lineRule="auto"/>
              <w:ind w:firstLine="0"/>
              <w:jc w:val="left"/>
              <w:rPr>
                <w:rFonts w:eastAsia="Times New Roman" w:cs="Calibri"/>
                <w:sz w:val="24"/>
                <w:szCs w:val="24"/>
              </w:rPr>
            </w:pPr>
            <w:r w:rsidRPr="003A3573">
              <w:rPr>
                <w:rFonts w:eastAsia="Times New Roman" w:cs="Calibri"/>
                <w:sz w:val="24"/>
                <w:szCs w:val="24"/>
              </w:rPr>
              <w:t>Формат</w:t>
            </w:r>
          </w:p>
        </w:tc>
        <w:tc>
          <w:tcPr>
            <w:tcW w:w="3412" w:type="dxa"/>
            <w:tcMar>
              <w:left w:w="0" w:type="dxa"/>
              <w:right w:w="0" w:type="dxa"/>
            </w:tcMar>
            <w:vAlign w:val="center"/>
          </w:tcPr>
          <w:p w14:paraId="56591CE5" w14:textId="77777777" w:rsidR="009A647B" w:rsidRPr="003A3573" w:rsidRDefault="009A647B" w:rsidP="006946B7">
            <w:pPr>
              <w:spacing w:after="80" w:line="276" w:lineRule="auto"/>
              <w:ind w:firstLine="0"/>
              <w:jc w:val="center"/>
              <w:rPr>
                <w:rFonts w:eastAsia="Times New Roman" w:cs="Calibri"/>
                <w:sz w:val="24"/>
                <w:szCs w:val="24"/>
              </w:rPr>
            </w:pPr>
            <w:r w:rsidRPr="003A3573">
              <w:rPr>
                <w:rFonts w:eastAsia="Times New Roman" w:cs="Calibri"/>
                <w:sz w:val="24"/>
                <w:szCs w:val="24"/>
              </w:rPr>
              <w:t>Обозначение</w:t>
            </w:r>
          </w:p>
        </w:tc>
        <w:tc>
          <w:tcPr>
            <w:tcW w:w="3827" w:type="dxa"/>
            <w:tcMar>
              <w:left w:w="0" w:type="dxa"/>
              <w:right w:w="0" w:type="dxa"/>
            </w:tcMar>
            <w:vAlign w:val="center"/>
          </w:tcPr>
          <w:p w14:paraId="33B65B4D" w14:textId="77777777" w:rsidR="009A647B" w:rsidRPr="003A3573" w:rsidRDefault="009A647B" w:rsidP="006946B7">
            <w:pPr>
              <w:spacing w:after="80" w:line="276" w:lineRule="auto"/>
              <w:ind w:firstLine="0"/>
              <w:jc w:val="center"/>
              <w:rPr>
                <w:rFonts w:eastAsia="Times New Roman" w:cs="Calibri"/>
                <w:sz w:val="24"/>
                <w:szCs w:val="24"/>
              </w:rPr>
            </w:pPr>
            <w:r w:rsidRPr="003A3573">
              <w:rPr>
                <w:rFonts w:eastAsia="Times New Roman" w:cs="Calibri"/>
                <w:sz w:val="24"/>
                <w:szCs w:val="24"/>
              </w:rPr>
              <w:t>Наименование</w:t>
            </w:r>
          </w:p>
        </w:tc>
        <w:tc>
          <w:tcPr>
            <w:tcW w:w="681" w:type="dxa"/>
            <w:tcMar>
              <w:left w:w="0" w:type="dxa"/>
              <w:right w:w="0" w:type="dxa"/>
            </w:tcMar>
            <w:textDirection w:val="btLr"/>
          </w:tcPr>
          <w:p w14:paraId="75D97834" w14:textId="77777777" w:rsidR="009A647B" w:rsidRPr="003A3573" w:rsidRDefault="009A647B" w:rsidP="006946B7">
            <w:pPr>
              <w:spacing w:line="240" w:lineRule="auto"/>
              <w:ind w:firstLine="0"/>
              <w:jc w:val="left"/>
              <w:rPr>
                <w:rFonts w:eastAsia="Times New Roman" w:cs="Calibri"/>
                <w:sz w:val="24"/>
                <w:szCs w:val="24"/>
              </w:rPr>
            </w:pPr>
            <w:r w:rsidRPr="003A3573">
              <w:rPr>
                <w:rFonts w:eastAsia="Times New Roman" w:cs="Calibri"/>
                <w:sz w:val="24"/>
                <w:szCs w:val="24"/>
              </w:rPr>
              <w:t>Кол.</w:t>
            </w:r>
          </w:p>
          <w:p w14:paraId="32E55DED" w14:textId="77777777" w:rsidR="009A647B" w:rsidRPr="003A3573" w:rsidRDefault="009A647B" w:rsidP="006946B7">
            <w:pPr>
              <w:spacing w:line="240" w:lineRule="auto"/>
              <w:ind w:firstLine="0"/>
              <w:jc w:val="left"/>
              <w:rPr>
                <w:rFonts w:eastAsia="Times New Roman" w:cs="Calibri"/>
                <w:sz w:val="24"/>
                <w:szCs w:val="24"/>
              </w:rPr>
            </w:pPr>
            <w:r w:rsidRPr="003A3573">
              <w:rPr>
                <w:rFonts w:eastAsia="Times New Roman" w:cs="Calibri"/>
                <w:sz w:val="24"/>
                <w:szCs w:val="24"/>
              </w:rPr>
              <w:t>листов</w:t>
            </w:r>
          </w:p>
        </w:tc>
        <w:tc>
          <w:tcPr>
            <w:tcW w:w="453" w:type="dxa"/>
            <w:tcMar>
              <w:left w:w="0" w:type="dxa"/>
              <w:right w:w="0" w:type="dxa"/>
            </w:tcMar>
            <w:textDirection w:val="btLr"/>
            <w:vAlign w:val="center"/>
          </w:tcPr>
          <w:p w14:paraId="24510A77" w14:textId="77777777" w:rsidR="009A647B" w:rsidRPr="003A3573" w:rsidRDefault="009A647B" w:rsidP="006946B7">
            <w:pPr>
              <w:spacing w:line="240" w:lineRule="auto"/>
              <w:ind w:firstLine="0"/>
              <w:jc w:val="left"/>
              <w:rPr>
                <w:rFonts w:eastAsia="Times New Roman" w:cs="Calibri"/>
                <w:sz w:val="24"/>
                <w:szCs w:val="24"/>
              </w:rPr>
            </w:pPr>
            <w:r w:rsidRPr="003A3573">
              <w:rPr>
                <w:rFonts w:eastAsia="Times New Roman" w:cs="Calibri"/>
                <w:sz w:val="24"/>
                <w:szCs w:val="24"/>
              </w:rPr>
              <w:t>№</w:t>
            </w:r>
            <w:r w:rsidRPr="00991AE1">
              <w:rPr>
                <w:rFonts w:eastAsia="Times New Roman" w:cs="Calibri"/>
                <w:sz w:val="24"/>
                <w:szCs w:val="24"/>
                <w:lang w:val="en-US"/>
              </w:rPr>
              <w:t xml:space="preserve"> </w:t>
            </w:r>
            <w:r w:rsidRPr="003A3573">
              <w:rPr>
                <w:rFonts w:eastAsia="Times New Roman" w:cs="Calibri"/>
                <w:sz w:val="24"/>
                <w:szCs w:val="24"/>
              </w:rPr>
              <w:t>экз.</w:t>
            </w:r>
          </w:p>
        </w:tc>
        <w:tc>
          <w:tcPr>
            <w:tcW w:w="1078" w:type="dxa"/>
            <w:tcMar>
              <w:left w:w="0" w:type="dxa"/>
              <w:right w:w="0" w:type="dxa"/>
            </w:tcMar>
            <w:vAlign w:val="center"/>
          </w:tcPr>
          <w:p w14:paraId="540B4801" w14:textId="77777777" w:rsidR="009A647B" w:rsidRPr="003A3573" w:rsidRDefault="009A647B" w:rsidP="006946B7">
            <w:pPr>
              <w:spacing w:after="80" w:line="276" w:lineRule="auto"/>
              <w:ind w:firstLine="0"/>
              <w:jc w:val="left"/>
              <w:rPr>
                <w:rFonts w:eastAsia="Times New Roman" w:cs="Calibri"/>
                <w:sz w:val="24"/>
                <w:szCs w:val="24"/>
              </w:rPr>
            </w:pPr>
            <w:r w:rsidRPr="003A3573">
              <w:rPr>
                <w:rFonts w:eastAsia="Times New Roman" w:cs="Calibri"/>
                <w:sz w:val="24"/>
                <w:szCs w:val="24"/>
              </w:rPr>
              <w:t>Приме-</w:t>
            </w:r>
          </w:p>
          <w:p w14:paraId="4FD620DC" w14:textId="77777777" w:rsidR="009A647B" w:rsidRPr="003A3573" w:rsidRDefault="009A647B" w:rsidP="006946B7">
            <w:pPr>
              <w:spacing w:after="80" w:line="276" w:lineRule="auto"/>
              <w:ind w:firstLine="0"/>
              <w:jc w:val="left"/>
              <w:rPr>
                <w:rFonts w:eastAsia="Times New Roman" w:cs="Calibri"/>
                <w:sz w:val="24"/>
                <w:szCs w:val="24"/>
              </w:rPr>
            </w:pPr>
            <w:r w:rsidRPr="003A3573">
              <w:rPr>
                <w:rFonts w:eastAsia="Times New Roman" w:cs="Calibri"/>
                <w:sz w:val="24"/>
                <w:szCs w:val="24"/>
              </w:rPr>
              <w:t>чание</w:t>
            </w:r>
          </w:p>
        </w:tc>
      </w:tr>
      <w:tr w:rsidR="009A647B" w:rsidRPr="003A3573" w14:paraId="240BB5B2" w14:textId="77777777" w:rsidTr="009A647B">
        <w:trPr>
          <w:trHeight w:hRule="exact" w:val="454"/>
          <w:jc w:val="right"/>
        </w:trPr>
        <w:tc>
          <w:tcPr>
            <w:tcW w:w="411" w:type="dxa"/>
            <w:tcMar>
              <w:left w:w="0" w:type="dxa"/>
              <w:right w:w="0" w:type="dxa"/>
            </w:tcMar>
            <w:vAlign w:val="center"/>
          </w:tcPr>
          <w:p w14:paraId="6C7FF86A"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1</w:t>
            </w:r>
          </w:p>
        </w:tc>
        <w:tc>
          <w:tcPr>
            <w:tcW w:w="567" w:type="dxa"/>
            <w:tcMar>
              <w:left w:w="0" w:type="dxa"/>
              <w:right w:w="0" w:type="dxa"/>
            </w:tcMar>
            <w:vAlign w:val="center"/>
          </w:tcPr>
          <w:p w14:paraId="0469F0C0"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6F459B23"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5C5D800E" w14:textId="77777777" w:rsidR="009A647B" w:rsidRPr="003A3573" w:rsidRDefault="009A647B" w:rsidP="006946B7">
            <w:pPr>
              <w:spacing w:after="80" w:line="276" w:lineRule="auto"/>
              <w:ind w:firstLine="0"/>
              <w:jc w:val="center"/>
              <w:rPr>
                <w:rFonts w:eastAsia="Times New Roman" w:cs="Calibri"/>
                <w:sz w:val="24"/>
                <w:szCs w:val="24"/>
                <w:u w:val="single"/>
              </w:rPr>
            </w:pPr>
            <w:r w:rsidRPr="003A3573">
              <w:rPr>
                <w:rFonts w:eastAsia="Times New Roman" w:cs="Calibri"/>
                <w:sz w:val="24"/>
                <w:szCs w:val="24"/>
                <w:u w:val="single"/>
              </w:rPr>
              <w:t>Документация общая</w:t>
            </w:r>
          </w:p>
        </w:tc>
        <w:tc>
          <w:tcPr>
            <w:tcW w:w="681" w:type="dxa"/>
            <w:tcMar>
              <w:left w:w="28" w:type="dxa"/>
              <w:right w:w="28" w:type="dxa"/>
            </w:tcMar>
            <w:vAlign w:val="center"/>
          </w:tcPr>
          <w:p w14:paraId="0A067A1F"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3587B35B"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31F87776"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406F3AE0" w14:textId="77777777" w:rsidTr="009A647B">
        <w:trPr>
          <w:trHeight w:hRule="exact" w:val="454"/>
          <w:jc w:val="right"/>
        </w:trPr>
        <w:tc>
          <w:tcPr>
            <w:tcW w:w="411" w:type="dxa"/>
            <w:tcMar>
              <w:left w:w="0" w:type="dxa"/>
              <w:right w:w="0" w:type="dxa"/>
            </w:tcMar>
            <w:vAlign w:val="center"/>
          </w:tcPr>
          <w:p w14:paraId="7046409B"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2</w:t>
            </w:r>
          </w:p>
        </w:tc>
        <w:tc>
          <w:tcPr>
            <w:tcW w:w="567" w:type="dxa"/>
            <w:tcMar>
              <w:left w:w="0" w:type="dxa"/>
              <w:right w:w="0" w:type="dxa"/>
            </w:tcMar>
            <w:vAlign w:val="center"/>
          </w:tcPr>
          <w:p w14:paraId="52297D6F"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1CBDE05F"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3B555635" w14:textId="77777777" w:rsidR="009A647B" w:rsidRPr="003A3573" w:rsidRDefault="009A647B" w:rsidP="006946B7">
            <w:pPr>
              <w:spacing w:after="80" w:line="276" w:lineRule="auto"/>
              <w:ind w:firstLine="0"/>
              <w:jc w:val="left"/>
              <w:rPr>
                <w:rFonts w:eastAsia="Times New Roman" w:cs="Calibri"/>
                <w:sz w:val="24"/>
                <w:szCs w:val="24"/>
              </w:rPr>
            </w:pPr>
          </w:p>
        </w:tc>
        <w:tc>
          <w:tcPr>
            <w:tcW w:w="681" w:type="dxa"/>
            <w:tcMar>
              <w:left w:w="28" w:type="dxa"/>
              <w:right w:w="28" w:type="dxa"/>
            </w:tcMar>
            <w:vAlign w:val="center"/>
          </w:tcPr>
          <w:p w14:paraId="53D903D9"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47757871"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009A7460"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13025B07" w14:textId="77777777" w:rsidTr="009A647B">
        <w:trPr>
          <w:trHeight w:hRule="exact" w:val="454"/>
          <w:jc w:val="right"/>
        </w:trPr>
        <w:tc>
          <w:tcPr>
            <w:tcW w:w="411" w:type="dxa"/>
            <w:tcMar>
              <w:left w:w="0" w:type="dxa"/>
              <w:right w:w="0" w:type="dxa"/>
            </w:tcMar>
            <w:vAlign w:val="center"/>
          </w:tcPr>
          <w:p w14:paraId="06327F78"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3</w:t>
            </w:r>
          </w:p>
        </w:tc>
        <w:tc>
          <w:tcPr>
            <w:tcW w:w="567" w:type="dxa"/>
            <w:tcMar>
              <w:left w:w="0" w:type="dxa"/>
              <w:right w:w="0" w:type="dxa"/>
            </w:tcMar>
            <w:vAlign w:val="center"/>
          </w:tcPr>
          <w:p w14:paraId="5A50C03C"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66EBACFD"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7A585507" w14:textId="77777777" w:rsidR="009A647B" w:rsidRPr="003A3573" w:rsidRDefault="009A647B" w:rsidP="006946B7">
            <w:pPr>
              <w:spacing w:after="80" w:line="276" w:lineRule="auto"/>
              <w:ind w:firstLine="0"/>
              <w:jc w:val="center"/>
              <w:rPr>
                <w:rFonts w:eastAsia="Times New Roman" w:cs="Calibri"/>
                <w:sz w:val="24"/>
                <w:szCs w:val="24"/>
                <w:u w:val="single"/>
              </w:rPr>
            </w:pPr>
            <w:r w:rsidRPr="003A3573">
              <w:rPr>
                <w:rFonts w:eastAsia="Times New Roman" w:cs="Calibri"/>
                <w:sz w:val="24"/>
                <w:szCs w:val="24"/>
              </w:rPr>
              <w:t>Вновь разработанная</w:t>
            </w:r>
          </w:p>
        </w:tc>
        <w:tc>
          <w:tcPr>
            <w:tcW w:w="681" w:type="dxa"/>
            <w:tcMar>
              <w:left w:w="28" w:type="dxa"/>
              <w:right w:w="28" w:type="dxa"/>
            </w:tcMar>
            <w:vAlign w:val="center"/>
          </w:tcPr>
          <w:p w14:paraId="29C2D5B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328CD3B9"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5FA333AD"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16D4C800" w14:textId="77777777" w:rsidTr="009A647B">
        <w:trPr>
          <w:trHeight w:hRule="exact" w:val="454"/>
          <w:jc w:val="right"/>
        </w:trPr>
        <w:tc>
          <w:tcPr>
            <w:tcW w:w="411" w:type="dxa"/>
            <w:tcMar>
              <w:left w:w="0" w:type="dxa"/>
              <w:right w:w="0" w:type="dxa"/>
            </w:tcMar>
            <w:vAlign w:val="center"/>
          </w:tcPr>
          <w:p w14:paraId="5C6AD397" w14:textId="77777777" w:rsidR="009A647B" w:rsidRPr="003A3573" w:rsidRDefault="009A647B" w:rsidP="006946B7">
            <w:pPr>
              <w:spacing w:after="80" w:line="276" w:lineRule="auto"/>
              <w:ind w:left="-108" w:right="-108" w:firstLine="0"/>
              <w:jc w:val="center"/>
              <w:rPr>
                <w:rFonts w:eastAsia="Times New Roman" w:cs="Calibri"/>
                <w:szCs w:val="24"/>
              </w:rPr>
            </w:pPr>
            <w:r w:rsidRPr="003A3573">
              <w:rPr>
                <w:rFonts w:eastAsia="Times New Roman" w:cs="Calibri"/>
                <w:szCs w:val="24"/>
              </w:rPr>
              <w:t>4</w:t>
            </w:r>
          </w:p>
        </w:tc>
        <w:tc>
          <w:tcPr>
            <w:tcW w:w="567" w:type="dxa"/>
            <w:tcMar>
              <w:left w:w="0" w:type="dxa"/>
              <w:right w:w="0" w:type="dxa"/>
            </w:tcMar>
            <w:vAlign w:val="center"/>
          </w:tcPr>
          <w:p w14:paraId="09441C9A"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150A0422"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tcMar>
            <w:vAlign w:val="center"/>
          </w:tcPr>
          <w:p w14:paraId="3C4D4B11" w14:textId="77777777" w:rsidR="009A647B" w:rsidRPr="003A3573" w:rsidRDefault="009A647B" w:rsidP="006946B7">
            <w:pPr>
              <w:spacing w:after="80" w:line="276" w:lineRule="auto"/>
              <w:ind w:firstLine="0"/>
              <w:jc w:val="left"/>
              <w:rPr>
                <w:rFonts w:eastAsia="Times New Roman" w:cs="Calibri"/>
                <w:sz w:val="24"/>
                <w:szCs w:val="24"/>
              </w:rPr>
            </w:pPr>
          </w:p>
        </w:tc>
        <w:tc>
          <w:tcPr>
            <w:tcW w:w="681" w:type="dxa"/>
            <w:tcMar>
              <w:left w:w="28" w:type="dxa"/>
              <w:right w:w="28" w:type="dxa"/>
            </w:tcMar>
            <w:vAlign w:val="center"/>
          </w:tcPr>
          <w:p w14:paraId="7C45A649"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170939EE"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5800193B"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2846283C" w14:textId="77777777" w:rsidTr="009A647B">
        <w:trPr>
          <w:trHeight w:hRule="exact" w:val="454"/>
          <w:jc w:val="right"/>
        </w:trPr>
        <w:tc>
          <w:tcPr>
            <w:tcW w:w="411" w:type="dxa"/>
            <w:tcMar>
              <w:left w:w="0" w:type="dxa"/>
              <w:right w:w="0" w:type="dxa"/>
            </w:tcMar>
            <w:vAlign w:val="center"/>
          </w:tcPr>
          <w:p w14:paraId="7C095A20"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5</w:t>
            </w:r>
          </w:p>
        </w:tc>
        <w:tc>
          <w:tcPr>
            <w:tcW w:w="567" w:type="dxa"/>
            <w:tcMar>
              <w:left w:w="0" w:type="dxa"/>
              <w:right w:w="0" w:type="dxa"/>
            </w:tcMar>
            <w:vAlign w:val="center"/>
          </w:tcPr>
          <w:p w14:paraId="0DD36B53"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А4</w:t>
            </w:r>
          </w:p>
        </w:tc>
        <w:tc>
          <w:tcPr>
            <w:tcW w:w="3412" w:type="dxa"/>
            <w:tcMar>
              <w:left w:w="57" w:type="dxa"/>
            </w:tcMar>
            <w:vAlign w:val="center"/>
          </w:tcPr>
          <w:p w14:paraId="02C8FFA3"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ЦТРК.09.05.01.150061.СА1-20</w:t>
            </w:r>
          </w:p>
        </w:tc>
        <w:tc>
          <w:tcPr>
            <w:tcW w:w="3827" w:type="dxa"/>
            <w:tcMar>
              <w:left w:w="57" w:type="dxa"/>
              <w:right w:w="0" w:type="dxa"/>
            </w:tcMar>
            <w:vAlign w:val="center"/>
          </w:tcPr>
          <w:p w14:paraId="7403B155" w14:textId="77777777" w:rsidR="009A647B" w:rsidRPr="003A3573" w:rsidRDefault="009A647B" w:rsidP="006946B7">
            <w:pPr>
              <w:spacing w:after="80" w:line="276" w:lineRule="auto"/>
              <w:ind w:firstLine="0"/>
              <w:jc w:val="left"/>
              <w:rPr>
                <w:rFonts w:eastAsia="Times New Roman" w:cs="Calibri"/>
                <w:sz w:val="24"/>
                <w:szCs w:val="24"/>
                <w:lang w:val="en-US"/>
              </w:rPr>
            </w:pPr>
            <w:r w:rsidRPr="00991AE1">
              <w:rPr>
                <w:sz w:val="24"/>
                <w:szCs w:val="24"/>
              </w:rPr>
              <w:t>Блок – схема генерации отчета</w:t>
            </w:r>
          </w:p>
        </w:tc>
        <w:tc>
          <w:tcPr>
            <w:tcW w:w="681" w:type="dxa"/>
            <w:tcMar>
              <w:left w:w="28" w:type="dxa"/>
              <w:right w:w="28" w:type="dxa"/>
            </w:tcMar>
            <w:vAlign w:val="center"/>
          </w:tcPr>
          <w:p w14:paraId="4CB6EEA9"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1</w:t>
            </w:r>
          </w:p>
        </w:tc>
        <w:tc>
          <w:tcPr>
            <w:tcW w:w="453" w:type="dxa"/>
            <w:vAlign w:val="center"/>
          </w:tcPr>
          <w:p w14:paraId="20EE9FA4"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7D6F0CAC"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2B260672" w14:textId="77777777" w:rsidTr="009A647B">
        <w:trPr>
          <w:trHeight w:hRule="exact" w:val="454"/>
          <w:jc w:val="right"/>
        </w:trPr>
        <w:tc>
          <w:tcPr>
            <w:tcW w:w="411" w:type="dxa"/>
            <w:tcMar>
              <w:left w:w="0" w:type="dxa"/>
              <w:right w:w="0" w:type="dxa"/>
            </w:tcMar>
            <w:vAlign w:val="center"/>
          </w:tcPr>
          <w:p w14:paraId="2682421E"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6</w:t>
            </w:r>
          </w:p>
        </w:tc>
        <w:tc>
          <w:tcPr>
            <w:tcW w:w="567" w:type="dxa"/>
            <w:tcMar>
              <w:left w:w="0" w:type="dxa"/>
              <w:right w:w="0" w:type="dxa"/>
            </w:tcMar>
            <w:vAlign w:val="center"/>
          </w:tcPr>
          <w:p w14:paraId="6E2F34D7"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240B01EF"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right w:w="0" w:type="dxa"/>
            </w:tcMar>
            <w:vAlign w:val="center"/>
          </w:tcPr>
          <w:p w14:paraId="555601F8"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системой для онлайн голосования</w:t>
            </w:r>
          </w:p>
        </w:tc>
        <w:tc>
          <w:tcPr>
            <w:tcW w:w="681" w:type="dxa"/>
            <w:tcMar>
              <w:left w:w="28" w:type="dxa"/>
              <w:right w:w="28" w:type="dxa"/>
            </w:tcMar>
            <w:vAlign w:val="center"/>
          </w:tcPr>
          <w:p w14:paraId="5F96604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26F7A3A9"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054E6284"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3823CA05" w14:textId="77777777" w:rsidTr="009A647B">
        <w:trPr>
          <w:trHeight w:hRule="exact" w:val="454"/>
          <w:jc w:val="right"/>
        </w:trPr>
        <w:tc>
          <w:tcPr>
            <w:tcW w:w="411" w:type="dxa"/>
            <w:tcMar>
              <w:left w:w="0" w:type="dxa"/>
              <w:right w:w="0" w:type="dxa"/>
            </w:tcMar>
            <w:vAlign w:val="center"/>
          </w:tcPr>
          <w:p w14:paraId="6CD2087F"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7</w:t>
            </w:r>
          </w:p>
        </w:tc>
        <w:tc>
          <w:tcPr>
            <w:tcW w:w="567" w:type="dxa"/>
            <w:tcMar>
              <w:left w:w="0" w:type="dxa"/>
              <w:right w:w="0" w:type="dxa"/>
            </w:tcMar>
            <w:vAlign w:val="center"/>
          </w:tcPr>
          <w:p w14:paraId="509CDC1C"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А1</w:t>
            </w:r>
          </w:p>
        </w:tc>
        <w:tc>
          <w:tcPr>
            <w:tcW w:w="3412" w:type="dxa"/>
            <w:tcMar>
              <w:left w:w="57" w:type="dxa"/>
            </w:tcMar>
            <w:vAlign w:val="center"/>
          </w:tcPr>
          <w:p w14:paraId="2CB4EE46"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УДК 004.009;342.8ПЛ</w:t>
            </w:r>
            <w:r w:rsidRPr="00991AE1">
              <w:rPr>
                <w:sz w:val="24"/>
                <w:szCs w:val="24"/>
                <w:lang w:val="en-US"/>
              </w:rPr>
              <w:t>1</w:t>
            </w:r>
            <w:r w:rsidRPr="00991AE1">
              <w:rPr>
                <w:sz w:val="24"/>
                <w:szCs w:val="24"/>
              </w:rPr>
              <w:t>-20</w:t>
            </w:r>
          </w:p>
        </w:tc>
        <w:tc>
          <w:tcPr>
            <w:tcW w:w="3827" w:type="dxa"/>
            <w:tcMar>
              <w:left w:w="57" w:type="dxa"/>
              <w:right w:w="0" w:type="dxa"/>
            </w:tcMar>
            <w:vAlign w:val="center"/>
          </w:tcPr>
          <w:p w14:paraId="3425AD93"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 xml:space="preserve">Плакат «Безопасность </w:t>
            </w:r>
            <w:r w:rsidRPr="00991AE1">
              <w:rPr>
                <w:sz w:val="24"/>
                <w:szCs w:val="24"/>
                <w:lang w:val="en-US"/>
              </w:rPr>
              <w:t>человеко</w:t>
            </w:r>
            <w:r>
              <w:rPr>
                <w:sz w:val="24"/>
                <w:szCs w:val="24"/>
              </w:rPr>
              <w:t xml:space="preserve"> –</w:t>
            </w:r>
          </w:p>
        </w:tc>
        <w:tc>
          <w:tcPr>
            <w:tcW w:w="681" w:type="dxa"/>
            <w:tcMar>
              <w:left w:w="28" w:type="dxa"/>
              <w:right w:w="28" w:type="dxa"/>
            </w:tcMar>
            <w:vAlign w:val="center"/>
          </w:tcPr>
          <w:p w14:paraId="2480B87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7930B14C"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5C0EA02D"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62440EB2" w14:textId="77777777" w:rsidTr="009A647B">
        <w:trPr>
          <w:trHeight w:hRule="exact" w:val="454"/>
          <w:jc w:val="right"/>
        </w:trPr>
        <w:tc>
          <w:tcPr>
            <w:tcW w:w="411" w:type="dxa"/>
            <w:tcMar>
              <w:left w:w="0" w:type="dxa"/>
              <w:right w:w="0" w:type="dxa"/>
            </w:tcMar>
            <w:vAlign w:val="center"/>
          </w:tcPr>
          <w:p w14:paraId="5009FC54"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8</w:t>
            </w:r>
          </w:p>
        </w:tc>
        <w:tc>
          <w:tcPr>
            <w:tcW w:w="567" w:type="dxa"/>
            <w:tcMar>
              <w:left w:w="0" w:type="dxa"/>
              <w:right w:w="0" w:type="dxa"/>
            </w:tcMar>
            <w:vAlign w:val="center"/>
          </w:tcPr>
          <w:p w14:paraId="2A220C8A"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7747E4CB"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right w:w="0" w:type="dxa"/>
            </w:tcMar>
            <w:vAlign w:val="center"/>
          </w:tcPr>
          <w:p w14:paraId="1C2137B5" w14:textId="77777777" w:rsidR="009A647B" w:rsidRPr="003A3573" w:rsidRDefault="009A647B" w:rsidP="006946B7">
            <w:pPr>
              <w:spacing w:after="80" w:line="276" w:lineRule="auto"/>
              <w:ind w:firstLine="0"/>
              <w:jc w:val="left"/>
              <w:rPr>
                <w:rFonts w:eastAsia="Times New Roman" w:cs="Calibri"/>
                <w:sz w:val="24"/>
                <w:szCs w:val="24"/>
                <w:lang w:val="en-US"/>
              </w:rPr>
            </w:pPr>
            <w:r w:rsidRPr="00991AE1">
              <w:rPr>
                <w:sz w:val="24"/>
                <w:szCs w:val="24"/>
              </w:rPr>
              <w:t>машинного взаимодействия»</w:t>
            </w:r>
          </w:p>
        </w:tc>
        <w:tc>
          <w:tcPr>
            <w:tcW w:w="681" w:type="dxa"/>
            <w:tcMar>
              <w:left w:w="28" w:type="dxa"/>
              <w:right w:w="28" w:type="dxa"/>
            </w:tcMar>
            <w:vAlign w:val="center"/>
          </w:tcPr>
          <w:p w14:paraId="4162ED40"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1</w:t>
            </w:r>
          </w:p>
        </w:tc>
        <w:tc>
          <w:tcPr>
            <w:tcW w:w="453" w:type="dxa"/>
            <w:vAlign w:val="center"/>
          </w:tcPr>
          <w:p w14:paraId="0B348991"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798E46EE"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46A3AE26" w14:textId="77777777" w:rsidTr="009A647B">
        <w:trPr>
          <w:trHeight w:hRule="exact" w:val="454"/>
          <w:jc w:val="right"/>
        </w:trPr>
        <w:tc>
          <w:tcPr>
            <w:tcW w:w="411" w:type="dxa"/>
            <w:tcMar>
              <w:left w:w="0" w:type="dxa"/>
              <w:right w:w="0" w:type="dxa"/>
            </w:tcMar>
            <w:vAlign w:val="center"/>
          </w:tcPr>
          <w:p w14:paraId="67F4B4C7" w14:textId="77777777" w:rsidR="009A647B" w:rsidRPr="003A3573" w:rsidRDefault="009A647B" w:rsidP="006946B7">
            <w:pPr>
              <w:spacing w:after="80" w:line="276" w:lineRule="auto"/>
              <w:ind w:left="-108" w:right="-108" w:firstLine="0"/>
              <w:jc w:val="center"/>
              <w:rPr>
                <w:rFonts w:eastAsia="Times New Roman" w:cs="Calibri"/>
                <w:szCs w:val="24"/>
                <w:lang w:val="en-US"/>
              </w:rPr>
            </w:pPr>
            <w:r w:rsidRPr="00E2722B">
              <w:rPr>
                <w:sz w:val="24"/>
                <w:szCs w:val="24"/>
                <w:lang w:val="en-US"/>
              </w:rPr>
              <w:t>9</w:t>
            </w:r>
          </w:p>
        </w:tc>
        <w:tc>
          <w:tcPr>
            <w:tcW w:w="567" w:type="dxa"/>
            <w:tcMar>
              <w:left w:w="0" w:type="dxa"/>
              <w:right w:w="0" w:type="dxa"/>
            </w:tcMar>
            <w:vAlign w:val="center"/>
          </w:tcPr>
          <w:p w14:paraId="31C828A2" w14:textId="77777777" w:rsidR="009A647B" w:rsidRPr="003A3573" w:rsidRDefault="009A647B" w:rsidP="006946B7">
            <w:pPr>
              <w:spacing w:after="80" w:line="276" w:lineRule="auto"/>
              <w:ind w:firstLine="0"/>
              <w:jc w:val="center"/>
              <w:rPr>
                <w:rFonts w:eastAsia="Times New Roman" w:cs="Calibri"/>
                <w:color w:val="000000"/>
                <w:sz w:val="24"/>
                <w:szCs w:val="24"/>
                <w:lang w:val="en-US"/>
              </w:rPr>
            </w:pPr>
            <w:r w:rsidRPr="00991AE1">
              <w:rPr>
                <w:sz w:val="24"/>
                <w:szCs w:val="24"/>
              </w:rPr>
              <w:t>А1</w:t>
            </w:r>
          </w:p>
        </w:tc>
        <w:tc>
          <w:tcPr>
            <w:tcW w:w="3412" w:type="dxa"/>
            <w:tcMar>
              <w:left w:w="57" w:type="dxa"/>
            </w:tcMar>
            <w:vAlign w:val="center"/>
          </w:tcPr>
          <w:p w14:paraId="66CBAFBB"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УДК 004.009;342.8ПЛ</w:t>
            </w:r>
            <w:r w:rsidRPr="00991AE1">
              <w:rPr>
                <w:sz w:val="24"/>
                <w:szCs w:val="24"/>
                <w:lang w:val="en-US"/>
              </w:rPr>
              <w:t>1</w:t>
            </w:r>
            <w:r w:rsidRPr="00991AE1">
              <w:rPr>
                <w:sz w:val="24"/>
                <w:szCs w:val="24"/>
              </w:rPr>
              <w:t>-20</w:t>
            </w:r>
          </w:p>
        </w:tc>
        <w:tc>
          <w:tcPr>
            <w:tcW w:w="3827" w:type="dxa"/>
            <w:tcMar>
              <w:left w:w="57" w:type="dxa"/>
              <w:right w:w="0" w:type="dxa"/>
            </w:tcMar>
            <w:vAlign w:val="center"/>
          </w:tcPr>
          <w:p w14:paraId="2F2193D1"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Плакат «Технико-экономическое</w:t>
            </w:r>
          </w:p>
        </w:tc>
        <w:tc>
          <w:tcPr>
            <w:tcW w:w="681" w:type="dxa"/>
            <w:tcMar>
              <w:left w:w="28" w:type="dxa"/>
              <w:right w:w="28" w:type="dxa"/>
            </w:tcMar>
            <w:vAlign w:val="center"/>
          </w:tcPr>
          <w:p w14:paraId="36308E92" w14:textId="77777777" w:rsidR="009A647B" w:rsidRPr="003A3573" w:rsidRDefault="009A647B" w:rsidP="006946B7">
            <w:pPr>
              <w:spacing w:after="80" w:line="276" w:lineRule="auto"/>
              <w:ind w:firstLine="0"/>
              <w:jc w:val="center"/>
              <w:rPr>
                <w:rFonts w:eastAsia="Times New Roman" w:cs="Calibri"/>
                <w:sz w:val="24"/>
                <w:szCs w:val="24"/>
              </w:rPr>
            </w:pPr>
          </w:p>
        </w:tc>
        <w:tc>
          <w:tcPr>
            <w:tcW w:w="453" w:type="dxa"/>
            <w:vAlign w:val="center"/>
          </w:tcPr>
          <w:p w14:paraId="7FDA421D"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732752E2"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1D751EB6" w14:textId="77777777" w:rsidTr="009A647B">
        <w:trPr>
          <w:trHeight w:hRule="exact" w:val="454"/>
          <w:jc w:val="right"/>
        </w:trPr>
        <w:tc>
          <w:tcPr>
            <w:tcW w:w="411" w:type="dxa"/>
            <w:tcMar>
              <w:left w:w="0" w:type="dxa"/>
              <w:right w:w="0" w:type="dxa"/>
            </w:tcMar>
            <w:vAlign w:val="center"/>
          </w:tcPr>
          <w:p w14:paraId="105CC000"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10</w:t>
            </w:r>
          </w:p>
        </w:tc>
        <w:tc>
          <w:tcPr>
            <w:tcW w:w="567" w:type="dxa"/>
            <w:tcMar>
              <w:left w:w="0" w:type="dxa"/>
              <w:right w:w="0" w:type="dxa"/>
            </w:tcMar>
            <w:vAlign w:val="center"/>
          </w:tcPr>
          <w:p w14:paraId="513E6B75" w14:textId="77777777" w:rsidR="009A647B" w:rsidRPr="003A3573" w:rsidRDefault="009A647B" w:rsidP="006946B7">
            <w:pPr>
              <w:spacing w:after="80" w:line="276" w:lineRule="auto"/>
              <w:ind w:firstLine="0"/>
              <w:jc w:val="center"/>
              <w:rPr>
                <w:rFonts w:eastAsia="Times New Roman" w:cs="Calibri"/>
                <w:sz w:val="24"/>
                <w:szCs w:val="24"/>
              </w:rPr>
            </w:pPr>
          </w:p>
        </w:tc>
        <w:tc>
          <w:tcPr>
            <w:tcW w:w="3412" w:type="dxa"/>
            <w:tcMar>
              <w:left w:w="57" w:type="dxa"/>
            </w:tcMar>
            <w:vAlign w:val="center"/>
          </w:tcPr>
          <w:p w14:paraId="62AD4ED4" w14:textId="77777777" w:rsidR="009A647B" w:rsidRPr="003A3573" w:rsidRDefault="009A647B" w:rsidP="006946B7">
            <w:pPr>
              <w:spacing w:after="80" w:line="276" w:lineRule="auto"/>
              <w:ind w:firstLine="0"/>
              <w:jc w:val="left"/>
              <w:rPr>
                <w:rFonts w:eastAsia="Times New Roman" w:cs="Calibri"/>
                <w:sz w:val="24"/>
                <w:szCs w:val="24"/>
              </w:rPr>
            </w:pPr>
          </w:p>
        </w:tc>
        <w:tc>
          <w:tcPr>
            <w:tcW w:w="3827" w:type="dxa"/>
            <w:tcMar>
              <w:left w:w="57" w:type="dxa"/>
              <w:right w:w="0" w:type="dxa"/>
            </w:tcMar>
            <w:vAlign w:val="center"/>
          </w:tcPr>
          <w:p w14:paraId="2DB6075D"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обоснование»</w:t>
            </w:r>
          </w:p>
        </w:tc>
        <w:tc>
          <w:tcPr>
            <w:tcW w:w="681" w:type="dxa"/>
            <w:tcMar>
              <w:left w:w="28" w:type="dxa"/>
              <w:right w:w="28" w:type="dxa"/>
            </w:tcMar>
            <w:vAlign w:val="center"/>
          </w:tcPr>
          <w:p w14:paraId="3B45474A"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1</w:t>
            </w:r>
          </w:p>
        </w:tc>
        <w:tc>
          <w:tcPr>
            <w:tcW w:w="453" w:type="dxa"/>
            <w:vAlign w:val="center"/>
          </w:tcPr>
          <w:p w14:paraId="6BCCA6D1"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25287DF6" w14:textId="77777777" w:rsidR="009A647B" w:rsidRPr="003A3573" w:rsidRDefault="009A647B" w:rsidP="006946B7">
            <w:pPr>
              <w:spacing w:after="80" w:line="276" w:lineRule="auto"/>
              <w:ind w:firstLine="0"/>
              <w:jc w:val="center"/>
              <w:rPr>
                <w:rFonts w:eastAsia="Times New Roman" w:cs="Calibri"/>
                <w:sz w:val="24"/>
                <w:szCs w:val="24"/>
              </w:rPr>
            </w:pPr>
          </w:p>
        </w:tc>
      </w:tr>
      <w:tr w:rsidR="009A647B" w:rsidRPr="003A3573" w14:paraId="7E0BC9CC" w14:textId="77777777" w:rsidTr="009A647B">
        <w:trPr>
          <w:trHeight w:hRule="exact" w:val="454"/>
          <w:jc w:val="right"/>
        </w:trPr>
        <w:tc>
          <w:tcPr>
            <w:tcW w:w="411" w:type="dxa"/>
            <w:tcMar>
              <w:left w:w="0" w:type="dxa"/>
              <w:right w:w="0" w:type="dxa"/>
            </w:tcMar>
            <w:vAlign w:val="center"/>
          </w:tcPr>
          <w:p w14:paraId="3127E583" w14:textId="77777777" w:rsidR="009A647B" w:rsidRPr="003A3573" w:rsidRDefault="009A647B" w:rsidP="006946B7">
            <w:pPr>
              <w:spacing w:after="80" w:line="276" w:lineRule="auto"/>
              <w:ind w:left="-108" w:right="-108" w:firstLine="0"/>
              <w:jc w:val="center"/>
              <w:rPr>
                <w:rFonts w:eastAsia="Times New Roman" w:cs="Calibri"/>
                <w:szCs w:val="24"/>
              </w:rPr>
            </w:pPr>
            <w:r w:rsidRPr="00E2722B">
              <w:rPr>
                <w:sz w:val="24"/>
                <w:szCs w:val="24"/>
              </w:rPr>
              <w:t>11</w:t>
            </w:r>
          </w:p>
        </w:tc>
        <w:tc>
          <w:tcPr>
            <w:tcW w:w="567" w:type="dxa"/>
            <w:tcMar>
              <w:left w:w="0" w:type="dxa"/>
              <w:right w:w="0" w:type="dxa"/>
            </w:tcMar>
            <w:vAlign w:val="center"/>
          </w:tcPr>
          <w:p w14:paraId="629CB1AC" w14:textId="77777777" w:rsidR="009A647B" w:rsidRPr="003A3573" w:rsidRDefault="009A647B" w:rsidP="006946B7">
            <w:pPr>
              <w:spacing w:after="80" w:line="276" w:lineRule="auto"/>
              <w:ind w:firstLine="0"/>
              <w:jc w:val="center"/>
              <w:rPr>
                <w:rFonts w:eastAsia="Times New Roman" w:cs="Calibri"/>
                <w:color w:val="000000"/>
                <w:sz w:val="24"/>
                <w:szCs w:val="24"/>
                <w:lang w:val="en-US"/>
              </w:rPr>
            </w:pPr>
            <w:r w:rsidRPr="00991AE1">
              <w:rPr>
                <w:sz w:val="24"/>
                <w:szCs w:val="24"/>
              </w:rPr>
              <w:t>*)</w:t>
            </w:r>
          </w:p>
        </w:tc>
        <w:tc>
          <w:tcPr>
            <w:tcW w:w="3412" w:type="dxa"/>
            <w:tcMar>
              <w:left w:w="57" w:type="dxa"/>
            </w:tcMar>
            <w:vAlign w:val="center"/>
          </w:tcPr>
          <w:p w14:paraId="30590095" w14:textId="77777777" w:rsidR="009A647B" w:rsidRPr="003A3573" w:rsidRDefault="009A647B" w:rsidP="006946B7">
            <w:pPr>
              <w:spacing w:after="80" w:line="276" w:lineRule="auto"/>
              <w:ind w:firstLine="0"/>
              <w:jc w:val="left"/>
              <w:rPr>
                <w:rFonts w:eastAsia="Times New Roman" w:cs="Calibri"/>
                <w:sz w:val="24"/>
                <w:szCs w:val="24"/>
              </w:rPr>
            </w:pPr>
            <w:r w:rsidRPr="00991AE1">
              <w:rPr>
                <w:sz w:val="24"/>
                <w:szCs w:val="24"/>
              </w:rPr>
              <w:t>ЦТРК.09.05.0</w:t>
            </w:r>
            <w:r w:rsidRPr="00991AE1">
              <w:rPr>
                <w:sz w:val="24"/>
                <w:szCs w:val="24"/>
                <w:lang w:val="en-US"/>
              </w:rPr>
              <w:t>1</w:t>
            </w:r>
            <w:r w:rsidRPr="00991AE1">
              <w:rPr>
                <w:sz w:val="24"/>
                <w:szCs w:val="24"/>
              </w:rPr>
              <w:t>.150061.П</w:t>
            </w:r>
            <w:r w:rsidRPr="00991AE1">
              <w:rPr>
                <w:sz w:val="24"/>
                <w:szCs w:val="24"/>
                <w:lang w:val="en-US"/>
              </w:rPr>
              <w:t>З</w:t>
            </w:r>
            <w:r w:rsidRPr="00991AE1">
              <w:rPr>
                <w:sz w:val="24"/>
                <w:szCs w:val="24"/>
              </w:rPr>
              <w:t>-20</w:t>
            </w:r>
          </w:p>
        </w:tc>
        <w:tc>
          <w:tcPr>
            <w:tcW w:w="3827" w:type="dxa"/>
            <w:tcMar>
              <w:left w:w="57" w:type="dxa"/>
              <w:right w:w="0" w:type="dxa"/>
            </w:tcMar>
            <w:vAlign w:val="center"/>
          </w:tcPr>
          <w:p w14:paraId="61781996" w14:textId="77777777" w:rsidR="009A647B" w:rsidRPr="003A3573" w:rsidRDefault="009A647B" w:rsidP="006946B7">
            <w:pPr>
              <w:spacing w:after="80" w:line="276" w:lineRule="auto"/>
              <w:ind w:firstLine="0"/>
              <w:jc w:val="left"/>
              <w:rPr>
                <w:rFonts w:eastAsia="Times New Roman" w:cs="Calibri"/>
                <w:sz w:val="24"/>
                <w:szCs w:val="24"/>
                <w:lang w:val="en-US"/>
              </w:rPr>
            </w:pPr>
            <w:r w:rsidRPr="00991AE1">
              <w:rPr>
                <w:sz w:val="24"/>
                <w:szCs w:val="24"/>
              </w:rPr>
              <w:t>Пояснительная записка</w:t>
            </w:r>
          </w:p>
        </w:tc>
        <w:tc>
          <w:tcPr>
            <w:tcW w:w="681" w:type="dxa"/>
            <w:tcMar>
              <w:left w:w="28" w:type="dxa"/>
              <w:right w:w="28" w:type="dxa"/>
            </w:tcMar>
            <w:vAlign w:val="center"/>
          </w:tcPr>
          <w:p w14:paraId="577A77F1"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93</w:t>
            </w:r>
          </w:p>
        </w:tc>
        <w:tc>
          <w:tcPr>
            <w:tcW w:w="453" w:type="dxa"/>
            <w:vAlign w:val="center"/>
          </w:tcPr>
          <w:p w14:paraId="10583A56" w14:textId="77777777" w:rsidR="009A647B" w:rsidRPr="003A3573" w:rsidRDefault="009A647B" w:rsidP="006946B7">
            <w:pPr>
              <w:spacing w:after="80" w:line="276" w:lineRule="auto"/>
              <w:ind w:firstLine="0"/>
              <w:jc w:val="center"/>
              <w:rPr>
                <w:rFonts w:eastAsia="Times New Roman" w:cs="Calibri"/>
                <w:sz w:val="24"/>
                <w:szCs w:val="24"/>
              </w:rPr>
            </w:pPr>
          </w:p>
        </w:tc>
        <w:tc>
          <w:tcPr>
            <w:tcW w:w="1078" w:type="dxa"/>
            <w:vAlign w:val="center"/>
          </w:tcPr>
          <w:p w14:paraId="23C2AA4B" w14:textId="77777777" w:rsidR="009A647B" w:rsidRPr="003A3573" w:rsidRDefault="009A647B" w:rsidP="006946B7">
            <w:pPr>
              <w:spacing w:after="80" w:line="276" w:lineRule="auto"/>
              <w:ind w:firstLine="0"/>
              <w:jc w:val="center"/>
              <w:rPr>
                <w:rFonts w:eastAsia="Times New Roman" w:cs="Calibri"/>
                <w:sz w:val="24"/>
                <w:szCs w:val="24"/>
              </w:rPr>
            </w:pPr>
            <w:r w:rsidRPr="00991AE1">
              <w:rPr>
                <w:sz w:val="24"/>
                <w:szCs w:val="24"/>
              </w:rPr>
              <w:t>А4, А1</w:t>
            </w:r>
          </w:p>
        </w:tc>
      </w:tr>
      <w:tr w:rsidR="009A647B" w:rsidRPr="003A3573" w14:paraId="61713CCF" w14:textId="77777777" w:rsidTr="009A647B">
        <w:trPr>
          <w:trHeight w:hRule="exact" w:val="454"/>
          <w:jc w:val="right"/>
        </w:trPr>
        <w:tc>
          <w:tcPr>
            <w:tcW w:w="411" w:type="dxa"/>
            <w:tcMar>
              <w:left w:w="0" w:type="dxa"/>
              <w:right w:w="0" w:type="dxa"/>
            </w:tcMar>
            <w:vAlign w:val="center"/>
          </w:tcPr>
          <w:p w14:paraId="25498D0C" w14:textId="77777777" w:rsidR="009A647B" w:rsidRPr="003A3573" w:rsidRDefault="009A647B" w:rsidP="006946B7">
            <w:pPr>
              <w:spacing w:after="80" w:line="276" w:lineRule="auto"/>
              <w:ind w:left="-108" w:right="-108" w:firstLine="0"/>
              <w:jc w:val="center"/>
              <w:rPr>
                <w:rFonts w:eastAsia="Times New Roman" w:cs="Calibri"/>
                <w:szCs w:val="24"/>
                <w:lang w:val="en-US"/>
              </w:rPr>
            </w:pPr>
            <w:r w:rsidRPr="003A3573">
              <w:rPr>
                <w:rFonts w:eastAsia="Times New Roman" w:cs="Calibri"/>
                <w:szCs w:val="24"/>
                <w:lang w:val="en-US"/>
              </w:rPr>
              <w:t>12</w:t>
            </w:r>
          </w:p>
        </w:tc>
        <w:tc>
          <w:tcPr>
            <w:tcW w:w="567" w:type="dxa"/>
            <w:tcMar>
              <w:left w:w="0" w:type="dxa"/>
              <w:right w:w="0" w:type="dxa"/>
            </w:tcMar>
            <w:vAlign w:val="center"/>
          </w:tcPr>
          <w:p w14:paraId="11B4DB9B"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62597F68"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1E79982B"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9CF65DD"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6483AA9F"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2A357FB6"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6B2FFD15" w14:textId="77777777" w:rsidTr="009A647B">
        <w:trPr>
          <w:trHeight w:hRule="exact" w:val="454"/>
          <w:jc w:val="right"/>
        </w:trPr>
        <w:tc>
          <w:tcPr>
            <w:tcW w:w="411" w:type="dxa"/>
            <w:tcMar>
              <w:left w:w="0" w:type="dxa"/>
              <w:right w:w="0" w:type="dxa"/>
            </w:tcMar>
            <w:vAlign w:val="center"/>
          </w:tcPr>
          <w:p w14:paraId="5036CD48" w14:textId="77777777" w:rsidR="009A647B" w:rsidRPr="003A3573" w:rsidRDefault="009A647B" w:rsidP="006946B7">
            <w:pPr>
              <w:spacing w:after="80" w:line="276" w:lineRule="auto"/>
              <w:ind w:left="-108" w:right="-108" w:firstLine="0"/>
              <w:jc w:val="center"/>
              <w:rPr>
                <w:rFonts w:eastAsia="Times New Roman" w:cs="Calibri"/>
                <w:szCs w:val="24"/>
                <w:lang w:val="en-US"/>
              </w:rPr>
            </w:pPr>
            <w:r w:rsidRPr="003A3573">
              <w:rPr>
                <w:rFonts w:eastAsia="Times New Roman" w:cs="Calibri"/>
                <w:szCs w:val="24"/>
              </w:rPr>
              <w:t>1</w:t>
            </w:r>
            <w:r w:rsidRPr="003A3573">
              <w:rPr>
                <w:rFonts w:eastAsia="Times New Roman" w:cs="Calibri"/>
                <w:szCs w:val="24"/>
                <w:lang w:val="en-US"/>
              </w:rPr>
              <w:t>3</w:t>
            </w:r>
          </w:p>
        </w:tc>
        <w:tc>
          <w:tcPr>
            <w:tcW w:w="567" w:type="dxa"/>
            <w:tcMar>
              <w:left w:w="0" w:type="dxa"/>
              <w:right w:w="0" w:type="dxa"/>
            </w:tcMar>
            <w:vAlign w:val="center"/>
          </w:tcPr>
          <w:p w14:paraId="616E1533"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573041C2"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71578F75"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47276F7E"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4EED1581"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785EE2CE"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059099C0" w14:textId="77777777" w:rsidTr="009A647B">
        <w:trPr>
          <w:trHeight w:hRule="exact" w:val="454"/>
          <w:jc w:val="right"/>
        </w:trPr>
        <w:tc>
          <w:tcPr>
            <w:tcW w:w="411" w:type="dxa"/>
            <w:tcMar>
              <w:left w:w="0" w:type="dxa"/>
              <w:right w:w="0" w:type="dxa"/>
            </w:tcMar>
            <w:vAlign w:val="center"/>
          </w:tcPr>
          <w:p w14:paraId="2B0CFF66" w14:textId="77777777" w:rsidR="009A647B" w:rsidRPr="003A3573" w:rsidRDefault="009A647B" w:rsidP="006946B7">
            <w:pPr>
              <w:spacing w:after="80" w:line="276" w:lineRule="auto"/>
              <w:ind w:firstLine="0"/>
              <w:jc w:val="center"/>
              <w:rPr>
                <w:rFonts w:eastAsia="Times New Roman" w:cs="Calibri"/>
                <w:szCs w:val="24"/>
                <w:lang w:val="en-US"/>
              </w:rPr>
            </w:pPr>
            <w:r w:rsidRPr="003A3573">
              <w:rPr>
                <w:rFonts w:eastAsia="Times New Roman" w:cs="Calibri"/>
                <w:szCs w:val="24"/>
              </w:rPr>
              <w:t>1</w:t>
            </w:r>
            <w:r w:rsidRPr="003A3573">
              <w:rPr>
                <w:rFonts w:eastAsia="Times New Roman" w:cs="Calibri"/>
                <w:szCs w:val="24"/>
                <w:lang w:val="en-US"/>
              </w:rPr>
              <w:t>4</w:t>
            </w:r>
          </w:p>
        </w:tc>
        <w:tc>
          <w:tcPr>
            <w:tcW w:w="567" w:type="dxa"/>
            <w:tcMar>
              <w:left w:w="0" w:type="dxa"/>
              <w:right w:w="0" w:type="dxa"/>
            </w:tcMar>
            <w:vAlign w:val="center"/>
          </w:tcPr>
          <w:p w14:paraId="2CAEADC5"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444D1D82"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5D71CDE1" w14:textId="77777777" w:rsidR="009A647B" w:rsidRPr="003A3573" w:rsidRDefault="009A647B" w:rsidP="006946B7">
            <w:pPr>
              <w:spacing w:after="80" w:line="276" w:lineRule="auto"/>
              <w:ind w:firstLine="0"/>
              <w:jc w:val="left"/>
              <w:rPr>
                <w:rFonts w:eastAsia="Times New Roman" w:cs="Calibri"/>
                <w:szCs w:val="24"/>
                <w:lang w:val="en-US"/>
              </w:rPr>
            </w:pPr>
          </w:p>
        </w:tc>
        <w:tc>
          <w:tcPr>
            <w:tcW w:w="681" w:type="dxa"/>
            <w:tcMar>
              <w:left w:w="28" w:type="dxa"/>
              <w:right w:w="28" w:type="dxa"/>
            </w:tcMar>
            <w:vAlign w:val="center"/>
          </w:tcPr>
          <w:p w14:paraId="71F41FC7"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3D741CD7"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2A832E36"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73938813" w14:textId="77777777" w:rsidTr="009A647B">
        <w:trPr>
          <w:trHeight w:hRule="exact" w:val="454"/>
          <w:jc w:val="right"/>
        </w:trPr>
        <w:tc>
          <w:tcPr>
            <w:tcW w:w="411" w:type="dxa"/>
            <w:tcMar>
              <w:left w:w="0" w:type="dxa"/>
              <w:right w:w="0" w:type="dxa"/>
            </w:tcMar>
            <w:vAlign w:val="center"/>
          </w:tcPr>
          <w:p w14:paraId="1766FCD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5</w:t>
            </w:r>
          </w:p>
        </w:tc>
        <w:tc>
          <w:tcPr>
            <w:tcW w:w="567" w:type="dxa"/>
            <w:tcMar>
              <w:left w:w="0" w:type="dxa"/>
              <w:right w:w="0" w:type="dxa"/>
            </w:tcMar>
            <w:vAlign w:val="center"/>
          </w:tcPr>
          <w:p w14:paraId="64FEB6BE"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1AB593C8"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42F323B1"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04AD1472"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EF61667"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41C66813"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5794FC23" w14:textId="77777777" w:rsidTr="009A647B">
        <w:trPr>
          <w:trHeight w:hRule="exact" w:val="454"/>
          <w:jc w:val="right"/>
        </w:trPr>
        <w:tc>
          <w:tcPr>
            <w:tcW w:w="411" w:type="dxa"/>
            <w:tcMar>
              <w:left w:w="0" w:type="dxa"/>
              <w:right w:w="0" w:type="dxa"/>
            </w:tcMar>
            <w:vAlign w:val="center"/>
          </w:tcPr>
          <w:p w14:paraId="7DD845AC"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lang w:val="en-US"/>
              </w:rPr>
              <w:t>1</w:t>
            </w:r>
            <w:r w:rsidRPr="003A3573">
              <w:rPr>
                <w:rFonts w:eastAsia="Times New Roman" w:cs="Calibri"/>
                <w:szCs w:val="24"/>
              </w:rPr>
              <w:t>6</w:t>
            </w:r>
          </w:p>
        </w:tc>
        <w:tc>
          <w:tcPr>
            <w:tcW w:w="567" w:type="dxa"/>
            <w:tcMar>
              <w:left w:w="0" w:type="dxa"/>
              <w:right w:w="0" w:type="dxa"/>
            </w:tcMar>
            <w:vAlign w:val="center"/>
          </w:tcPr>
          <w:p w14:paraId="6CF5D297"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2D9CD57B"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74B69570"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B8FEE03"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BAABA89"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5FC3049E"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16481100" w14:textId="77777777" w:rsidTr="009A647B">
        <w:trPr>
          <w:trHeight w:hRule="exact" w:val="454"/>
          <w:jc w:val="right"/>
        </w:trPr>
        <w:tc>
          <w:tcPr>
            <w:tcW w:w="411" w:type="dxa"/>
            <w:tcMar>
              <w:left w:w="0" w:type="dxa"/>
              <w:right w:w="0" w:type="dxa"/>
            </w:tcMar>
            <w:vAlign w:val="center"/>
          </w:tcPr>
          <w:p w14:paraId="0999A349"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7</w:t>
            </w:r>
          </w:p>
        </w:tc>
        <w:tc>
          <w:tcPr>
            <w:tcW w:w="567" w:type="dxa"/>
            <w:tcMar>
              <w:left w:w="0" w:type="dxa"/>
              <w:right w:w="0" w:type="dxa"/>
            </w:tcMar>
            <w:vAlign w:val="center"/>
          </w:tcPr>
          <w:p w14:paraId="6619CF74"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7388E3B" w14:textId="77777777" w:rsidR="009A647B" w:rsidRPr="003A3573" w:rsidRDefault="009A647B" w:rsidP="006946B7">
            <w:pPr>
              <w:spacing w:after="80" w:line="276" w:lineRule="auto"/>
              <w:ind w:firstLine="0"/>
              <w:jc w:val="left"/>
              <w:rPr>
                <w:rFonts w:eastAsia="Times New Roman" w:cs="Calibri"/>
                <w:szCs w:val="24"/>
                <w:lang w:val="en-US"/>
              </w:rPr>
            </w:pPr>
          </w:p>
        </w:tc>
        <w:tc>
          <w:tcPr>
            <w:tcW w:w="3827" w:type="dxa"/>
            <w:tcMar>
              <w:left w:w="57" w:type="dxa"/>
              <w:right w:w="0" w:type="dxa"/>
            </w:tcMar>
            <w:vAlign w:val="center"/>
          </w:tcPr>
          <w:p w14:paraId="1FB50EEE"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000A7B5C"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2D2B230F"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6AECB77C"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6403A3A6" w14:textId="77777777" w:rsidTr="009A647B">
        <w:trPr>
          <w:trHeight w:hRule="exact" w:val="454"/>
          <w:jc w:val="right"/>
        </w:trPr>
        <w:tc>
          <w:tcPr>
            <w:tcW w:w="411" w:type="dxa"/>
            <w:tcMar>
              <w:left w:w="0" w:type="dxa"/>
              <w:right w:w="0" w:type="dxa"/>
            </w:tcMar>
            <w:vAlign w:val="center"/>
          </w:tcPr>
          <w:p w14:paraId="65C0F7B4"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8</w:t>
            </w:r>
          </w:p>
        </w:tc>
        <w:tc>
          <w:tcPr>
            <w:tcW w:w="567" w:type="dxa"/>
            <w:tcMar>
              <w:left w:w="0" w:type="dxa"/>
              <w:right w:w="0" w:type="dxa"/>
            </w:tcMar>
            <w:vAlign w:val="center"/>
          </w:tcPr>
          <w:p w14:paraId="36EB91E7"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64918C6"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3D480CD7"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02174B1"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6E8662F2"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348EC40B"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1D85CC97" w14:textId="77777777" w:rsidTr="009A647B">
        <w:trPr>
          <w:trHeight w:hRule="exact" w:val="454"/>
          <w:jc w:val="right"/>
        </w:trPr>
        <w:tc>
          <w:tcPr>
            <w:tcW w:w="411" w:type="dxa"/>
            <w:tcMar>
              <w:left w:w="0" w:type="dxa"/>
              <w:right w:w="0" w:type="dxa"/>
            </w:tcMar>
            <w:vAlign w:val="center"/>
          </w:tcPr>
          <w:p w14:paraId="7AAA065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19</w:t>
            </w:r>
          </w:p>
        </w:tc>
        <w:tc>
          <w:tcPr>
            <w:tcW w:w="567" w:type="dxa"/>
            <w:tcMar>
              <w:left w:w="0" w:type="dxa"/>
              <w:right w:w="0" w:type="dxa"/>
            </w:tcMar>
            <w:vAlign w:val="center"/>
          </w:tcPr>
          <w:p w14:paraId="67C26583"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27BD430F"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22C26294"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64C9039" w14:textId="77777777" w:rsidR="009A647B" w:rsidRPr="003A3573" w:rsidRDefault="009A647B" w:rsidP="006946B7">
            <w:pPr>
              <w:spacing w:after="80" w:line="276" w:lineRule="auto"/>
              <w:ind w:firstLine="0"/>
              <w:jc w:val="center"/>
              <w:rPr>
                <w:rFonts w:eastAsia="Times New Roman" w:cs="Calibri"/>
                <w:szCs w:val="24"/>
                <w:lang w:val="en-US"/>
              </w:rPr>
            </w:pPr>
          </w:p>
        </w:tc>
        <w:tc>
          <w:tcPr>
            <w:tcW w:w="453" w:type="dxa"/>
            <w:vAlign w:val="center"/>
          </w:tcPr>
          <w:p w14:paraId="1245A6FD"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1523E7F1"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03B697EA" w14:textId="77777777" w:rsidTr="009A647B">
        <w:trPr>
          <w:trHeight w:hRule="exact" w:val="454"/>
          <w:jc w:val="right"/>
        </w:trPr>
        <w:tc>
          <w:tcPr>
            <w:tcW w:w="411" w:type="dxa"/>
            <w:tcMar>
              <w:left w:w="0" w:type="dxa"/>
              <w:right w:w="0" w:type="dxa"/>
            </w:tcMar>
            <w:vAlign w:val="center"/>
          </w:tcPr>
          <w:p w14:paraId="31066DA3"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0</w:t>
            </w:r>
          </w:p>
        </w:tc>
        <w:tc>
          <w:tcPr>
            <w:tcW w:w="567" w:type="dxa"/>
            <w:tcMar>
              <w:left w:w="0" w:type="dxa"/>
              <w:right w:w="0" w:type="dxa"/>
            </w:tcMar>
            <w:vAlign w:val="center"/>
          </w:tcPr>
          <w:p w14:paraId="5EA8C334"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B559C8D"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6E638DF5"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7C49EDCE"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3B34F724" w14:textId="77777777" w:rsidR="009A647B" w:rsidRPr="003A3573" w:rsidRDefault="009A647B" w:rsidP="006946B7">
            <w:pPr>
              <w:spacing w:after="80" w:line="276" w:lineRule="auto"/>
              <w:ind w:firstLine="0"/>
              <w:jc w:val="center"/>
              <w:rPr>
                <w:rFonts w:eastAsia="Times New Roman" w:cs="Calibri"/>
                <w:szCs w:val="24"/>
              </w:rPr>
            </w:pPr>
          </w:p>
        </w:tc>
        <w:tc>
          <w:tcPr>
            <w:tcW w:w="1078" w:type="dxa"/>
            <w:tcMar>
              <w:left w:w="0" w:type="dxa"/>
              <w:right w:w="0" w:type="dxa"/>
            </w:tcMar>
            <w:vAlign w:val="center"/>
          </w:tcPr>
          <w:p w14:paraId="79F9EAEE"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42F256B4" w14:textId="77777777" w:rsidTr="009A647B">
        <w:trPr>
          <w:trHeight w:hRule="exact" w:val="454"/>
          <w:jc w:val="right"/>
        </w:trPr>
        <w:tc>
          <w:tcPr>
            <w:tcW w:w="411" w:type="dxa"/>
            <w:tcMar>
              <w:left w:w="0" w:type="dxa"/>
              <w:right w:w="0" w:type="dxa"/>
            </w:tcMar>
            <w:vAlign w:val="center"/>
          </w:tcPr>
          <w:p w14:paraId="0EEE8B6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1</w:t>
            </w:r>
          </w:p>
        </w:tc>
        <w:tc>
          <w:tcPr>
            <w:tcW w:w="567" w:type="dxa"/>
            <w:tcMar>
              <w:left w:w="0" w:type="dxa"/>
              <w:right w:w="0" w:type="dxa"/>
            </w:tcMar>
            <w:vAlign w:val="center"/>
          </w:tcPr>
          <w:p w14:paraId="7066CC60"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32BB7689"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5CBF42C1"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070CFEA" w14:textId="77777777" w:rsidR="009A647B" w:rsidRPr="003A3573" w:rsidRDefault="009A647B" w:rsidP="006946B7">
            <w:pPr>
              <w:spacing w:after="80" w:line="276" w:lineRule="auto"/>
              <w:ind w:firstLine="0"/>
              <w:jc w:val="center"/>
              <w:rPr>
                <w:rFonts w:eastAsia="Times New Roman" w:cs="Calibri"/>
                <w:color w:val="000000"/>
                <w:szCs w:val="24"/>
              </w:rPr>
            </w:pPr>
          </w:p>
        </w:tc>
        <w:tc>
          <w:tcPr>
            <w:tcW w:w="453" w:type="dxa"/>
            <w:vAlign w:val="center"/>
          </w:tcPr>
          <w:p w14:paraId="72E509C3"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57B48229"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76C221CA" w14:textId="77777777" w:rsidTr="009A647B">
        <w:trPr>
          <w:trHeight w:hRule="exact" w:val="454"/>
          <w:jc w:val="right"/>
        </w:trPr>
        <w:tc>
          <w:tcPr>
            <w:tcW w:w="411" w:type="dxa"/>
            <w:tcMar>
              <w:left w:w="0" w:type="dxa"/>
              <w:right w:w="0" w:type="dxa"/>
            </w:tcMar>
            <w:vAlign w:val="center"/>
          </w:tcPr>
          <w:p w14:paraId="65F5223D"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2</w:t>
            </w:r>
          </w:p>
        </w:tc>
        <w:tc>
          <w:tcPr>
            <w:tcW w:w="567" w:type="dxa"/>
            <w:tcMar>
              <w:left w:w="0" w:type="dxa"/>
              <w:right w:w="0" w:type="dxa"/>
            </w:tcMar>
            <w:vAlign w:val="center"/>
          </w:tcPr>
          <w:p w14:paraId="082F58C1" w14:textId="77777777" w:rsidR="009A647B" w:rsidRPr="003A3573" w:rsidRDefault="009A647B" w:rsidP="006946B7">
            <w:pPr>
              <w:spacing w:after="80" w:line="276" w:lineRule="auto"/>
              <w:ind w:firstLine="0"/>
              <w:jc w:val="center"/>
              <w:rPr>
                <w:rFonts w:eastAsia="Times New Roman" w:cs="Calibri"/>
                <w:color w:val="000000"/>
                <w:szCs w:val="24"/>
              </w:rPr>
            </w:pPr>
          </w:p>
        </w:tc>
        <w:tc>
          <w:tcPr>
            <w:tcW w:w="3412" w:type="dxa"/>
            <w:tcMar>
              <w:left w:w="57" w:type="dxa"/>
            </w:tcMar>
            <w:vAlign w:val="center"/>
          </w:tcPr>
          <w:p w14:paraId="1B6C8862"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2DB8C7C8"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24D515A1"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1DAB9064"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59CF0A11"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5083C9E7" w14:textId="77777777" w:rsidTr="009A647B">
        <w:trPr>
          <w:trHeight w:hRule="exact" w:val="454"/>
          <w:jc w:val="right"/>
        </w:trPr>
        <w:tc>
          <w:tcPr>
            <w:tcW w:w="411" w:type="dxa"/>
            <w:tcMar>
              <w:left w:w="0" w:type="dxa"/>
              <w:right w:w="0" w:type="dxa"/>
            </w:tcMar>
            <w:vAlign w:val="center"/>
          </w:tcPr>
          <w:p w14:paraId="109726A4"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3</w:t>
            </w:r>
          </w:p>
        </w:tc>
        <w:tc>
          <w:tcPr>
            <w:tcW w:w="567" w:type="dxa"/>
            <w:tcMar>
              <w:left w:w="0" w:type="dxa"/>
              <w:right w:w="0" w:type="dxa"/>
            </w:tcMar>
            <w:vAlign w:val="center"/>
          </w:tcPr>
          <w:p w14:paraId="11B2168E"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7818092B"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4D24B0AE"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39AD902"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3683D461"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7A775EFB"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16AD25C2" w14:textId="77777777" w:rsidTr="009A647B">
        <w:trPr>
          <w:trHeight w:hRule="exact" w:val="454"/>
          <w:jc w:val="right"/>
        </w:trPr>
        <w:tc>
          <w:tcPr>
            <w:tcW w:w="411" w:type="dxa"/>
            <w:tcMar>
              <w:left w:w="0" w:type="dxa"/>
              <w:right w:w="0" w:type="dxa"/>
            </w:tcMar>
            <w:vAlign w:val="center"/>
          </w:tcPr>
          <w:p w14:paraId="6AE5938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4</w:t>
            </w:r>
          </w:p>
        </w:tc>
        <w:tc>
          <w:tcPr>
            <w:tcW w:w="567" w:type="dxa"/>
            <w:tcMar>
              <w:left w:w="0" w:type="dxa"/>
              <w:right w:w="0" w:type="dxa"/>
            </w:tcMar>
            <w:vAlign w:val="center"/>
          </w:tcPr>
          <w:p w14:paraId="0459C8D6"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37A7A1C"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0CAB38C6"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1FADCB0A"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69530091" w14:textId="77777777" w:rsidR="009A647B" w:rsidRPr="003A3573" w:rsidRDefault="009A647B" w:rsidP="006946B7">
            <w:pPr>
              <w:spacing w:after="80" w:line="276" w:lineRule="auto"/>
              <w:ind w:firstLine="0"/>
              <w:jc w:val="center"/>
              <w:rPr>
                <w:rFonts w:eastAsia="Times New Roman" w:cs="Calibri"/>
                <w:szCs w:val="24"/>
              </w:rPr>
            </w:pPr>
          </w:p>
        </w:tc>
        <w:tc>
          <w:tcPr>
            <w:tcW w:w="1078" w:type="dxa"/>
            <w:tcMar>
              <w:left w:w="0" w:type="dxa"/>
              <w:right w:w="0" w:type="dxa"/>
            </w:tcMar>
            <w:vAlign w:val="center"/>
          </w:tcPr>
          <w:p w14:paraId="3049B4E3"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24701DE1" w14:textId="77777777" w:rsidTr="009A647B">
        <w:trPr>
          <w:trHeight w:hRule="exact" w:val="454"/>
          <w:jc w:val="right"/>
        </w:trPr>
        <w:tc>
          <w:tcPr>
            <w:tcW w:w="411" w:type="dxa"/>
            <w:tcMar>
              <w:left w:w="0" w:type="dxa"/>
              <w:right w:w="0" w:type="dxa"/>
            </w:tcMar>
            <w:vAlign w:val="center"/>
          </w:tcPr>
          <w:p w14:paraId="0B8E4D49"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5</w:t>
            </w:r>
          </w:p>
        </w:tc>
        <w:tc>
          <w:tcPr>
            <w:tcW w:w="567" w:type="dxa"/>
            <w:tcMar>
              <w:left w:w="0" w:type="dxa"/>
              <w:right w:w="0" w:type="dxa"/>
            </w:tcMar>
            <w:vAlign w:val="center"/>
          </w:tcPr>
          <w:p w14:paraId="6D3799C5"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091319E0"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3CD44ADE"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748EBBC"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038850E9"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1F94A44F"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37E1CC7B" w14:textId="77777777" w:rsidTr="009A647B">
        <w:trPr>
          <w:trHeight w:hRule="exact" w:val="454"/>
          <w:jc w:val="right"/>
        </w:trPr>
        <w:tc>
          <w:tcPr>
            <w:tcW w:w="411" w:type="dxa"/>
            <w:tcMar>
              <w:left w:w="0" w:type="dxa"/>
              <w:right w:w="0" w:type="dxa"/>
            </w:tcMar>
            <w:vAlign w:val="center"/>
          </w:tcPr>
          <w:p w14:paraId="7C36F689"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6</w:t>
            </w:r>
          </w:p>
        </w:tc>
        <w:tc>
          <w:tcPr>
            <w:tcW w:w="567" w:type="dxa"/>
            <w:tcMar>
              <w:left w:w="0" w:type="dxa"/>
              <w:right w:w="0" w:type="dxa"/>
            </w:tcMar>
            <w:vAlign w:val="center"/>
          </w:tcPr>
          <w:p w14:paraId="639CCFA4"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right w:w="0" w:type="dxa"/>
            </w:tcMar>
            <w:vAlign w:val="center"/>
          </w:tcPr>
          <w:p w14:paraId="11D6B9BF"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right w:w="0" w:type="dxa"/>
            </w:tcMar>
            <w:vAlign w:val="center"/>
          </w:tcPr>
          <w:p w14:paraId="75A08ED4"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2B944EEE"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3A4DA4C" w14:textId="77777777" w:rsidR="009A647B" w:rsidRPr="003A3573" w:rsidRDefault="009A647B" w:rsidP="006946B7">
            <w:pPr>
              <w:spacing w:after="80" w:line="276" w:lineRule="auto"/>
              <w:ind w:firstLine="0"/>
              <w:jc w:val="center"/>
              <w:rPr>
                <w:rFonts w:eastAsia="Times New Roman" w:cs="Calibri"/>
                <w:szCs w:val="24"/>
              </w:rPr>
            </w:pPr>
          </w:p>
        </w:tc>
        <w:tc>
          <w:tcPr>
            <w:tcW w:w="1078" w:type="dxa"/>
            <w:tcMar>
              <w:left w:w="0" w:type="dxa"/>
              <w:right w:w="0" w:type="dxa"/>
            </w:tcMar>
            <w:vAlign w:val="center"/>
          </w:tcPr>
          <w:p w14:paraId="16578DA6"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684FF9FE" w14:textId="77777777" w:rsidTr="009A647B">
        <w:trPr>
          <w:trHeight w:hRule="exact" w:val="454"/>
          <w:jc w:val="right"/>
        </w:trPr>
        <w:tc>
          <w:tcPr>
            <w:tcW w:w="411" w:type="dxa"/>
            <w:tcMar>
              <w:left w:w="0" w:type="dxa"/>
              <w:right w:w="0" w:type="dxa"/>
            </w:tcMar>
            <w:vAlign w:val="center"/>
          </w:tcPr>
          <w:p w14:paraId="6C6E66D8" w14:textId="77777777" w:rsidR="009A647B" w:rsidRPr="003A3573" w:rsidRDefault="009A647B" w:rsidP="006946B7">
            <w:pPr>
              <w:spacing w:after="80" w:line="276" w:lineRule="auto"/>
              <w:ind w:firstLine="0"/>
              <w:jc w:val="center"/>
              <w:rPr>
                <w:rFonts w:eastAsia="Times New Roman" w:cs="Calibri"/>
                <w:szCs w:val="24"/>
              </w:rPr>
            </w:pPr>
            <w:r w:rsidRPr="003A3573">
              <w:rPr>
                <w:rFonts w:eastAsia="Times New Roman" w:cs="Calibri"/>
                <w:szCs w:val="24"/>
              </w:rPr>
              <w:t>27</w:t>
            </w:r>
          </w:p>
        </w:tc>
        <w:tc>
          <w:tcPr>
            <w:tcW w:w="567" w:type="dxa"/>
            <w:tcMar>
              <w:left w:w="0" w:type="dxa"/>
              <w:right w:w="0" w:type="dxa"/>
            </w:tcMar>
            <w:vAlign w:val="center"/>
          </w:tcPr>
          <w:p w14:paraId="626C5657"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71393AC4" w14:textId="77777777" w:rsidR="009A647B" w:rsidRPr="003A3573" w:rsidRDefault="009A647B" w:rsidP="006946B7">
            <w:pPr>
              <w:spacing w:after="80" w:line="276" w:lineRule="auto"/>
              <w:ind w:firstLine="0"/>
              <w:jc w:val="left"/>
              <w:rPr>
                <w:rFonts w:eastAsia="Times New Roman" w:cs="Calibri"/>
                <w:szCs w:val="24"/>
              </w:rPr>
            </w:pPr>
          </w:p>
        </w:tc>
        <w:tc>
          <w:tcPr>
            <w:tcW w:w="3827" w:type="dxa"/>
            <w:tcMar>
              <w:left w:w="57" w:type="dxa"/>
            </w:tcMar>
            <w:vAlign w:val="center"/>
          </w:tcPr>
          <w:p w14:paraId="3B907860" w14:textId="77777777" w:rsidR="009A647B" w:rsidRPr="003A3573" w:rsidRDefault="009A647B" w:rsidP="006946B7">
            <w:pPr>
              <w:spacing w:after="80" w:line="276" w:lineRule="auto"/>
              <w:ind w:firstLine="0"/>
              <w:jc w:val="left"/>
              <w:rPr>
                <w:rFonts w:eastAsia="Times New Roman" w:cs="Calibri"/>
                <w:szCs w:val="24"/>
              </w:rPr>
            </w:pPr>
          </w:p>
        </w:tc>
        <w:tc>
          <w:tcPr>
            <w:tcW w:w="681" w:type="dxa"/>
            <w:tcMar>
              <w:left w:w="28" w:type="dxa"/>
              <w:right w:w="28" w:type="dxa"/>
            </w:tcMar>
            <w:vAlign w:val="center"/>
          </w:tcPr>
          <w:p w14:paraId="3066C86D" w14:textId="77777777" w:rsidR="009A647B" w:rsidRPr="003A3573" w:rsidRDefault="009A647B" w:rsidP="006946B7">
            <w:pPr>
              <w:spacing w:after="80" w:line="276" w:lineRule="auto"/>
              <w:ind w:firstLine="0"/>
              <w:jc w:val="center"/>
              <w:rPr>
                <w:rFonts w:eastAsia="Times New Roman" w:cs="Calibri"/>
                <w:szCs w:val="24"/>
              </w:rPr>
            </w:pPr>
          </w:p>
        </w:tc>
        <w:tc>
          <w:tcPr>
            <w:tcW w:w="453" w:type="dxa"/>
            <w:vAlign w:val="center"/>
          </w:tcPr>
          <w:p w14:paraId="7223D75C"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6409D57D" w14:textId="77777777" w:rsidR="009A647B" w:rsidRPr="003A3573" w:rsidRDefault="009A647B" w:rsidP="006946B7">
            <w:pPr>
              <w:spacing w:after="80" w:line="276" w:lineRule="auto"/>
              <w:ind w:firstLine="0"/>
              <w:jc w:val="center"/>
              <w:rPr>
                <w:rFonts w:eastAsia="Times New Roman" w:cs="Calibri"/>
                <w:szCs w:val="24"/>
              </w:rPr>
            </w:pPr>
          </w:p>
        </w:tc>
      </w:tr>
      <w:tr w:rsidR="009A647B" w:rsidRPr="003A3573" w14:paraId="21CBD4C5" w14:textId="77777777" w:rsidTr="009A647B">
        <w:trPr>
          <w:trHeight w:hRule="exact" w:val="454"/>
          <w:jc w:val="right"/>
        </w:trPr>
        <w:tc>
          <w:tcPr>
            <w:tcW w:w="411" w:type="dxa"/>
            <w:tcMar>
              <w:left w:w="0" w:type="dxa"/>
              <w:right w:w="0" w:type="dxa"/>
            </w:tcMar>
            <w:vAlign w:val="center"/>
          </w:tcPr>
          <w:p w14:paraId="5F368074" w14:textId="77777777" w:rsidR="009A647B" w:rsidRPr="003A3573" w:rsidRDefault="009A647B" w:rsidP="006946B7">
            <w:pPr>
              <w:spacing w:after="80" w:line="276" w:lineRule="auto"/>
              <w:ind w:right="-6" w:firstLine="0"/>
              <w:jc w:val="center"/>
              <w:rPr>
                <w:rFonts w:eastAsia="Times New Roman" w:cs="Calibri"/>
                <w:szCs w:val="24"/>
              </w:rPr>
            </w:pPr>
            <w:r w:rsidRPr="003A3573">
              <w:rPr>
                <w:rFonts w:eastAsia="Times New Roman" w:cs="Calibri"/>
                <w:szCs w:val="24"/>
              </w:rPr>
              <w:t>28</w:t>
            </w:r>
          </w:p>
        </w:tc>
        <w:tc>
          <w:tcPr>
            <w:tcW w:w="567" w:type="dxa"/>
            <w:tcMar>
              <w:left w:w="0" w:type="dxa"/>
              <w:right w:w="0" w:type="dxa"/>
            </w:tcMar>
            <w:vAlign w:val="center"/>
          </w:tcPr>
          <w:p w14:paraId="48EAD3A8" w14:textId="77777777" w:rsidR="009A647B" w:rsidRPr="003A3573" w:rsidRDefault="009A647B" w:rsidP="006946B7">
            <w:pPr>
              <w:spacing w:after="80" w:line="276" w:lineRule="auto"/>
              <w:ind w:firstLine="0"/>
              <w:jc w:val="center"/>
              <w:rPr>
                <w:rFonts w:eastAsia="Times New Roman" w:cs="Calibri"/>
                <w:szCs w:val="24"/>
              </w:rPr>
            </w:pPr>
          </w:p>
        </w:tc>
        <w:tc>
          <w:tcPr>
            <w:tcW w:w="3412" w:type="dxa"/>
            <w:tcMar>
              <w:left w:w="57" w:type="dxa"/>
            </w:tcMar>
            <w:vAlign w:val="center"/>
          </w:tcPr>
          <w:p w14:paraId="73C6B4FC" w14:textId="77777777" w:rsidR="009A647B" w:rsidRPr="003A3573" w:rsidRDefault="009A647B" w:rsidP="006946B7">
            <w:pPr>
              <w:spacing w:after="80" w:line="276" w:lineRule="auto"/>
              <w:ind w:firstLine="0"/>
              <w:jc w:val="left"/>
              <w:rPr>
                <w:rFonts w:eastAsia="Times New Roman" w:cs="Calibri"/>
                <w:szCs w:val="24"/>
              </w:rPr>
            </w:pPr>
          </w:p>
        </w:tc>
        <w:tc>
          <w:tcPr>
            <w:tcW w:w="3827" w:type="dxa"/>
            <w:vAlign w:val="center"/>
          </w:tcPr>
          <w:p w14:paraId="291A2966" w14:textId="77777777" w:rsidR="009A647B" w:rsidRPr="003A3573" w:rsidRDefault="009A647B" w:rsidP="006946B7">
            <w:pPr>
              <w:spacing w:after="80" w:line="276" w:lineRule="auto"/>
              <w:ind w:firstLine="0"/>
              <w:jc w:val="left"/>
              <w:rPr>
                <w:rFonts w:eastAsia="Times New Roman" w:cs="Calibri"/>
                <w:szCs w:val="24"/>
              </w:rPr>
            </w:pPr>
          </w:p>
        </w:tc>
        <w:tc>
          <w:tcPr>
            <w:tcW w:w="681" w:type="dxa"/>
            <w:vAlign w:val="center"/>
          </w:tcPr>
          <w:p w14:paraId="6BB2FFA6" w14:textId="77777777" w:rsidR="009A647B" w:rsidRPr="003A3573" w:rsidRDefault="009A647B" w:rsidP="006946B7">
            <w:pPr>
              <w:spacing w:after="80" w:line="276" w:lineRule="auto"/>
              <w:ind w:firstLine="0"/>
              <w:jc w:val="center"/>
              <w:rPr>
                <w:rFonts w:eastAsia="Times New Roman" w:cs="Calibri"/>
                <w:color w:val="000000"/>
                <w:szCs w:val="24"/>
              </w:rPr>
            </w:pPr>
          </w:p>
        </w:tc>
        <w:tc>
          <w:tcPr>
            <w:tcW w:w="453" w:type="dxa"/>
            <w:vAlign w:val="center"/>
          </w:tcPr>
          <w:p w14:paraId="4D067C17" w14:textId="77777777" w:rsidR="009A647B" w:rsidRPr="003A3573" w:rsidRDefault="009A647B" w:rsidP="006946B7">
            <w:pPr>
              <w:spacing w:after="80" w:line="276" w:lineRule="auto"/>
              <w:ind w:firstLine="0"/>
              <w:jc w:val="center"/>
              <w:rPr>
                <w:rFonts w:eastAsia="Times New Roman" w:cs="Calibri"/>
                <w:szCs w:val="24"/>
              </w:rPr>
            </w:pPr>
          </w:p>
        </w:tc>
        <w:tc>
          <w:tcPr>
            <w:tcW w:w="1078" w:type="dxa"/>
            <w:vAlign w:val="center"/>
          </w:tcPr>
          <w:p w14:paraId="0CD350B5" w14:textId="77777777" w:rsidR="009A647B" w:rsidRPr="003A3573" w:rsidRDefault="009A647B" w:rsidP="006946B7">
            <w:pPr>
              <w:spacing w:after="80" w:line="276" w:lineRule="auto"/>
              <w:ind w:firstLine="0"/>
              <w:jc w:val="center"/>
              <w:rPr>
                <w:rFonts w:eastAsia="Times New Roman" w:cs="Calibri"/>
                <w:szCs w:val="24"/>
              </w:rPr>
            </w:pPr>
          </w:p>
        </w:tc>
      </w:tr>
    </w:tbl>
    <w:bookmarkEnd w:id="1"/>
    <w:p w14:paraId="2B3A909A" w14:textId="08C8F08B" w:rsidR="003A4786" w:rsidRDefault="00770B30" w:rsidP="003A4786">
      <w:pPr>
        <w:pStyle w:val="af9"/>
        <w:tabs>
          <w:tab w:val="center" w:pos="5456"/>
          <w:tab w:val="right" w:pos="10913"/>
        </w:tabs>
        <w:spacing w:after="120"/>
        <w:jc w:val="left"/>
        <w:rPr>
          <w:rStyle w:val="afa"/>
          <w:rFonts w:ascii="Times New Roman" w:hAnsi="Times New Roman" w:cs="Times New Roman"/>
        </w:rPr>
        <w:sectPr w:rsidR="003A4786" w:rsidSect="003A3573">
          <w:footerReference w:type="default" r:id="rId10"/>
          <w:footerReference w:type="first" r:id="rId11"/>
          <w:pgSz w:w="11906" w:h="16838"/>
          <w:pgMar w:top="454" w:right="709" w:bottom="851" w:left="284" w:header="709" w:footer="709" w:gutter="0"/>
          <w:cols w:space="708"/>
          <w:titlePg/>
          <w:docGrid w:linePitch="381"/>
        </w:sectPr>
      </w:pPr>
      <w:r w:rsidRPr="003A3573">
        <w:rPr>
          <w:rFonts w:eastAsia="Times New Roman" w:cs="Calibri"/>
          <w:noProof/>
          <w:szCs w:val="24"/>
        </w:rPr>
        <mc:AlternateContent>
          <mc:Choice Requires="wpg">
            <w:drawing>
              <wp:anchor distT="0" distB="0" distL="114300" distR="114300" simplePos="0" relativeHeight="251699200" behindDoc="0" locked="0" layoutInCell="1" allowOverlap="1" wp14:anchorId="475B2501" wp14:editId="1269AE04">
                <wp:simplePos x="0" y="0"/>
                <wp:positionH relativeFrom="column">
                  <wp:posOffset>-151765</wp:posOffset>
                </wp:positionH>
                <wp:positionV relativeFrom="paragraph">
                  <wp:posOffset>-3175</wp:posOffset>
                </wp:positionV>
                <wp:extent cx="7103110" cy="1425575"/>
                <wp:effectExtent l="0" t="0" r="2540" b="22225"/>
                <wp:wrapNone/>
                <wp:docPr id="356" name="Группа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103110" cy="1425575"/>
                          <a:chOff x="343" y="14098"/>
                          <a:chExt cx="11186" cy="2245"/>
                        </a:xfrm>
                      </wpg:grpSpPr>
                      <wps:wsp>
                        <wps:cNvPr id="357" name="Rectangle 117"/>
                        <wps:cNvSpPr>
                          <a:spLocks noChangeArrowheads="1"/>
                        </wps:cNvSpPr>
                        <wps:spPr bwMode="auto">
                          <a:xfrm>
                            <a:off x="8750" y="15237"/>
                            <a:ext cx="277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2DE1CC3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4A656560" w14:textId="77777777" w:rsidR="008D6D67" w:rsidRDefault="008D6D67" w:rsidP="009A647B">
                              <w:pPr>
                                <w:spacing w:line="240" w:lineRule="auto"/>
                                <w:ind w:firstLine="0"/>
                              </w:pPr>
                            </w:p>
                            <w:p w14:paraId="2EEF019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21C14E2" w14:textId="77777777" w:rsidR="008D6D67" w:rsidRDefault="008D6D67" w:rsidP="009A647B">
                              <w:pPr>
                                <w:spacing w:line="240" w:lineRule="auto"/>
                                <w:ind w:firstLine="0"/>
                              </w:pPr>
                            </w:p>
                            <w:p w14:paraId="2A59E99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662DDE8" w14:textId="77777777" w:rsidR="008D6D67" w:rsidRDefault="008D6D67" w:rsidP="009A647B">
                              <w:pPr>
                                <w:spacing w:line="240" w:lineRule="auto"/>
                                <w:ind w:firstLine="0"/>
                              </w:pPr>
                            </w:p>
                            <w:p w14:paraId="29E7F2E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25DADA1" w14:textId="77777777" w:rsidR="008D6D67" w:rsidRDefault="008D6D67" w:rsidP="009A647B">
                              <w:pPr>
                                <w:spacing w:line="240" w:lineRule="auto"/>
                                <w:ind w:firstLine="0"/>
                              </w:pPr>
                            </w:p>
                            <w:p w14:paraId="1EDAD80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C9F270A" w14:textId="77777777" w:rsidR="008D6D67" w:rsidRDefault="008D6D67" w:rsidP="009A647B">
                              <w:pPr>
                                <w:spacing w:line="240" w:lineRule="auto"/>
                                <w:ind w:firstLine="0"/>
                              </w:pPr>
                            </w:p>
                            <w:p w14:paraId="10A98CF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390B904" w14:textId="77777777" w:rsidR="008D6D67" w:rsidRDefault="008D6D67" w:rsidP="009A647B">
                              <w:pPr>
                                <w:spacing w:line="240" w:lineRule="auto"/>
                                <w:ind w:firstLine="0"/>
                              </w:pPr>
                            </w:p>
                            <w:p w14:paraId="7216A28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965C0E0" w14:textId="77777777" w:rsidR="008D6D67" w:rsidRDefault="008D6D67" w:rsidP="009A647B">
                              <w:pPr>
                                <w:spacing w:line="240" w:lineRule="auto"/>
                                <w:ind w:firstLine="0"/>
                              </w:pPr>
                            </w:p>
                            <w:p w14:paraId="7FA5354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FF8DD52" w14:textId="77777777" w:rsidR="008D6D67" w:rsidRDefault="008D6D67" w:rsidP="009A647B">
                              <w:pPr>
                                <w:spacing w:line="240" w:lineRule="auto"/>
                                <w:ind w:firstLine="0"/>
                              </w:pPr>
                            </w:p>
                            <w:p w14:paraId="094F836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A7106EB" w14:textId="77777777" w:rsidR="008D6D67" w:rsidRDefault="008D6D67" w:rsidP="009A647B">
                              <w:pPr>
                                <w:spacing w:line="240" w:lineRule="auto"/>
                                <w:ind w:firstLine="0"/>
                              </w:pPr>
                            </w:p>
                            <w:p w14:paraId="6D2352E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F30CA46" w14:textId="77777777" w:rsidR="008D6D67" w:rsidRDefault="008D6D67" w:rsidP="009A647B">
                              <w:pPr>
                                <w:spacing w:line="240" w:lineRule="auto"/>
                                <w:ind w:firstLine="0"/>
                              </w:pPr>
                            </w:p>
                            <w:p w14:paraId="0DCCD59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62AECEF" w14:textId="77777777" w:rsidR="008D6D67" w:rsidRDefault="008D6D67" w:rsidP="009A647B">
                              <w:pPr>
                                <w:spacing w:line="240" w:lineRule="auto"/>
                                <w:ind w:firstLine="0"/>
                              </w:pPr>
                            </w:p>
                            <w:p w14:paraId="37D02F9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8BE987C" w14:textId="77777777" w:rsidR="008D6D67" w:rsidRDefault="008D6D67" w:rsidP="009A647B">
                              <w:pPr>
                                <w:spacing w:line="240" w:lineRule="auto"/>
                                <w:ind w:firstLine="0"/>
                              </w:pPr>
                            </w:p>
                            <w:p w14:paraId="52ECA4B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B77C7E3" w14:textId="77777777" w:rsidR="008D6D67" w:rsidRDefault="008D6D67" w:rsidP="009A647B">
                              <w:pPr>
                                <w:spacing w:line="240" w:lineRule="auto"/>
                                <w:ind w:firstLine="0"/>
                              </w:pPr>
                            </w:p>
                            <w:p w14:paraId="1D3C2D4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8A1C028" w14:textId="77777777" w:rsidR="008D6D67" w:rsidRDefault="008D6D67" w:rsidP="009A647B">
                              <w:pPr>
                                <w:spacing w:line="240" w:lineRule="auto"/>
                                <w:ind w:firstLine="0"/>
                              </w:pPr>
                            </w:p>
                            <w:p w14:paraId="60557D5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AB594DF" w14:textId="77777777" w:rsidR="008D6D67" w:rsidRDefault="008D6D67" w:rsidP="009A647B">
                              <w:pPr>
                                <w:spacing w:line="240" w:lineRule="auto"/>
                                <w:ind w:firstLine="0"/>
                              </w:pPr>
                            </w:p>
                            <w:p w14:paraId="331CFFE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A935441" w14:textId="77777777" w:rsidR="008D6D67" w:rsidRDefault="008D6D67" w:rsidP="009A647B">
                              <w:pPr>
                                <w:spacing w:line="240" w:lineRule="auto"/>
                                <w:ind w:firstLine="0"/>
                              </w:pPr>
                            </w:p>
                            <w:p w14:paraId="0114390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7FDD6FE0" w14:textId="77777777" w:rsidR="008D6D67" w:rsidRDefault="008D6D67" w:rsidP="009A647B">
                              <w:pPr>
                                <w:spacing w:line="240" w:lineRule="auto"/>
                                <w:ind w:firstLine="0"/>
                              </w:pPr>
                            </w:p>
                            <w:p w14:paraId="6D19E18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4ED0448" w14:textId="77777777" w:rsidR="008D6D67" w:rsidRDefault="008D6D67" w:rsidP="009A647B">
                              <w:pPr>
                                <w:spacing w:line="240" w:lineRule="auto"/>
                                <w:ind w:firstLine="0"/>
                              </w:pPr>
                            </w:p>
                            <w:p w14:paraId="63C9FFB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7640D36" w14:textId="77777777" w:rsidR="008D6D67" w:rsidRDefault="008D6D67" w:rsidP="009A647B">
                              <w:pPr>
                                <w:spacing w:line="240" w:lineRule="auto"/>
                                <w:ind w:firstLine="0"/>
                              </w:pPr>
                            </w:p>
                            <w:p w14:paraId="345BA28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A7669E3" w14:textId="77777777" w:rsidR="008D6D67" w:rsidRDefault="008D6D67" w:rsidP="009A647B">
                              <w:pPr>
                                <w:spacing w:line="240" w:lineRule="auto"/>
                                <w:ind w:firstLine="0"/>
                              </w:pPr>
                            </w:p>
                            <w:p w14:paraId="6BC8EB5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5F8C265" w14:textId="77777777" w:rsidR="008D6D67" w:rsidRDefault="008D6D67" w:rsidP="009A647B">
                              <w:pPr>
                                <w:spacing w:line="240" w:lineRule="auto"/>
                                <w:ind w:firstLine="0"/>
                              </w:pPr>
                            </w:p>
                            <w:p w14:paraId="03465E4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D9ABAFB" w14:textId="77777777" w:rsidR="008D6D67" w:rsidRDefault="008D6D67" w:rsidP="009A647B">
                              <w:pPr>
                                <w:spacing w:line="240" w:lineRule="auto"/>
                                <w:ind w:firstLine="0"/>
                              </w:pPr>
                            </w:p>
                            <w:p w14:paraId="7404011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8AA6190" w14:textId="77777777" w:rsidR="008D6D67" w:rsidRDefault="008D6D67" w:rsidP="009A647B">
                              <w:pPr>
                                <w:spacing w:line="240" w:lineRule="auto"/>
                                <w:ind w:firstLine="0"/>
                              </w:pPr>
                            </w:p>
                            <w:p w14:paraId="1B6DB08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A1ABF87" w14:textId="77777777" w:rsidR="008D6D67" w:rsidRDefault="008D6D67" w:rsidP="009A647B">
                              <w:pPr>
                                <w:spacing w:line="240" w:lineRule="auto"/>
                                <w:ind w:firstLine="0"/>
                              </w:pPr>
                            </w:p>
                            <w:p w14:paraId="4F32819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5FA399F6" w14:textId="77777777" w:rsidR="008D6D67" w:rsidRDefault="008D6D67" w:rsidP="009A647B">
                              <w:pPr>
                                <w:spacing w:line="240" w:lineRule="auto"/>
                                <w:ind w:firstLine="0"/>
                              </w:pPr>
                            </w:p>
                            <w:p w14:paraId="22564D1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3D8DD5F" w14:textId="77777777" w:rsidR="008D6D67" w:rsidRDefault="008D6D67" w:rsidP="009A647B">
                              <w:pPr>
                                <w:spacing w:line="240" w:lineRule="auto"/>
                                <w:ind w:firstLine="0"/>
                              </w:pPr>
                            </w:p>
                            <w:p w14:paraId="11B17A2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0A8E311" w14:textId="77777777" w:rsidR="008D6D67" w:rsidRDefault="008D6D67" w:rsidP="009A647B">
                              <w:pPr>
                                <w:spacing w:line="240" w:lineRule="auto"/>
                                <w:ind w:firstLine="0"/>
                              </w:pPr>
                            </w:p>
                            <w:p w14:paraId="4A1BF16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D0890F3" w14:textId="77777777" w:rsidR="008D6D67" w:rsidRDefault="008D6D67" w:rsidP="009A647B">
                              <w:pPr>
                                <w:spacing w:line="240" w:lineRule="auto"/>
                                <w:ind w:firstLine="0"/>
                              </w:pPr>
                            </w:p>
                            <w:p w14:paraId="3CAD8B4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8C4E3D4" w14:textId="77777777" w:rsidR="008D6D67" w:rsidRDefault="008D6D67" w:rsidP="009A647B">
                              <w:pPr>
                                <w:spacing w:line="240" w:lineRule="auto"/>
                                <w:ind w:firstLine="0"/>
                              </w:pPr>
                            </w:p>
                            <w:p w14:paraId="64652F5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8D59843" w14:textId="77777777" w:rsidR="008D6D67" w:rsidRDefault="008D6D67" w:rsidP="009A647B">
                              <w:pPr>
                                <w:spacing w:line="240" w:lineRule="auto"/>
                                <w:ind w:firstLine="0"/>
                              </w:pPr>
                            </w:p>
                            <w:p w14:paraId="553F07A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E1545D1" w14:textId="77777777" w:rsidR="008D6D67" w:rsidRDefault="008D6D67" w:rsidP="009A647B">
                              <w:pPr>
                                <w:spacing w:line="240" w:lineRule="auto"/>
                                <w:ind w:firstLine="0"/>
                              </w:pPr>
                            </w:p>
                            <w:p w14:paraId="41244CF3" w14:textId="77777777" w:rsidR="008D6D67" w:rsidRPr="009A647B" w:rsidRDefault="008D6D67"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28A8E104" w14:textId="77777777" w:rsidR="008D6D67" w:rsidRDefault="008D6D67" w:rsidP="009A647B"/>
                            <w:p w14:paraId="71CD2F0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6791A11D" w14:textId="77777777" w:rsidR="008D6D67" w:rsidRDefault="008D6D67" w:rsidP="009A647B">
                              <w:pPr>
                                <w:spacing w:line="240" w:lineRule="auto"/>
                                <w:ind w:firstLine="0"/>
                              </w:pPr>
                            </w:p>
                            <w:p w14:paraId="58DECEB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6AC517C" w14:textId="77777777" w:rsidR="008D6D67" w:rsidRDefault="008D6D67" w:rsidP="009A647B">
                              <w:pPr>
                                <w:spacing w:line="240" w:lineRule="auto"/>
                                <w:ind w:firstLine="0"/>
                              </w:pPr>
                            </w:p>
                            <w:p w14:paraId="4BBF058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A449D4E" w14:textId="77777777" w:rsidR="008D6D67" w:rsidRDefault="008D6D67" w:rsidP="009A647B">
                              <w:pPr>
                                <w:spacing w:line="240" w:lineRule="auto"/>
                                <w:ind w:firstLine="0"/>
                              </w:pPr>
                            </w:p>
                            <w:p w14:paraId="3553A42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4CE79CF" w14:textId="77777777" w:rsidR="008D6D67" w:rsidRDefault="008D6D67" w:rsidP="009A647B">
                              <w:pPr>
                                <w:spacing w:line="240" w:lineRule="auto"/>
                                <w:ind w:firstLine="0"/>
                              </w:pPr>
                            </w:p>
                            <w:p w14:paraId="6023F92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F193549" w14:textId="77777777" w:rsidR="008D6D67" w:rsidRDefault="008D6D67" w:rsidP="009A647B">
                              <w:pPr>
                                <w:spacing w:line="240" w:lineRule="auto"/>
                                <w:ind w:firstLine="0"/>
                              </w:pPr>
                            </w:p>
                            <w:p w14:paraId="651E2A9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155442A" w14:textId="77777777" w:rsidR="008D6D67" w:rsidRDefault="008D6D67" w:rsidP="009A647B">
                              <w:pPr>
                                <w:spacing w:line="240" w:lineRule="auto"/>
                                <w:ind w:firstLine="0"/>
                              </w:pPr>
                            </w:p>
                            <w:p w14:paraId="4F24E08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4C5F8F3" w14:textId="77777777" w:rsidR="008D6D67" w:rsidRDefault="008D6D67" w:rsidP="009A647B">
                              <w:pPr>
                                <w:spacing w:line="240" w:lineRule="auto"/>
                                <w:ind w:firstLine="0"/>
                              </w:pPr>
                            </w:p>
                            <w:p w14:paraId="49EC69A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D9F052A" w14:textId="77777777" w:rsidR="008D6D67" w:rsidRDefault="008D6D67" w:rsidP="009A647B">
                              <w:pPr>
                                <w:spacing w:line="240" w:lineRule="auto"/>
                                <w:ind w:firstLine="0"/>
                              </w:pPr>
                            </w:p>
                            <w:p w14:paraId="2895E4A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9712CE4" w14:textId="77777777" w:rsidR="008D6D67" w:rsidRDefault="008D6D67" w:rsidP="009A647B">
                              <w:pPr>
                                <w:spacing w:line="240" w:lineRule="auto"/>
                                <w:ind w:firstLine="0"/>
                              </w:pPr>
                            </w:p>
                            <w:p w14:paraId="25D3DAF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B8492D8" w14:textId="77777777" w:rsidR="008D6D67" w:rsidRDefault="008D6D67" w:rsidP="009A647B">
                              <w:pPr>
                                <w:spacing w:line="240" w:lineRule="auto"/>
                                <w:ind w:firstLine="0"/>
                              </w:pPr>
                            </w:p>
                            <w:p w14:paraId="3802432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9D640F3" w14:textId="77777777" w:rsidR="008D6D67" w:rsidRDefault="008D6D67" w:rsidP="009A647B">
                              <w:pPr>
                                <w:spacing w:line="240" w:lineRule="auto"/>
                                <w:ind w:firstLine="0"/>
                              </w:pPr>
                            </w:p>
                            <w:p w14:paraId="3B867CB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16AB160" w14:textId="77777777" w:rsidR="008D6D67" w:rsidRDefault="008D6D67" w:rsidP="009A647B">
                              <w:pPr>
                                <w:spacing w:line="240" w:lineRule="auto"/>
                                <w:ind w:firstLine="0"/>
                              </w:pPr>
                            </w:p>
                            <w:p w14:paraId="65237B4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D3C3C1D" w14:textId="77777777" w:rsidR="008D6D67" w:rsidRDefault="008D6D67" w:rsidP="009A647B">
                              <w:pPr>
                                <w:spacing w:line="240" w:lineRule="auto"/>
                                <w:ind w:firstLine="0"/>
                              </w:pPr>
                            </w:p>
                            <w:p w14:paraId="2ADAF3A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CC26D0B" w14:textId="77777777" w:rsidR="008D6D67" w:rsidRDefault="008D6D67" w:rsidP="009A647B">
                              <w:pPr>
                                <w:spacing w:line="240" w:lineRule="auto"/>
                                <w:ind w:firstLine="0"/>
                              </w:pPr>
                            </w:p>
                            <w:p w14:paraId="39DDFFE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4AE667C" w14:textId="77777777" w:rsidR="008D6D67" w:rsidRDefault="008D6D67" w:rsidP="009A647B">
                              <w:pPr>
                                <w:spacing w:line="240" w:lineRule="auto"/>
                                <w:ind w:firstLine="0"/>
                              </w:pPr>
                            </w:p>
                            <w:p w14:paraId="019E4D5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1089443" w14:textId="77777777" w:rsidR="008D6D67" w:rsidRDefault="008D6D67" w:rsidP="009A647B">
                              <w:pPr>
                                <w:spacing w:line="240" w:lineRule="auto"/>
                                <w:ind w:firstLine="0"/>
                              </w:pPr>
                            </w:p>
                            <w:p w14:paraId="312C898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4A51EC8" w14:textId="77777777" w:rsidR="008D6D67" w:rsidRDefault="008D6D67" w:rsidP="009A647B">
                              <w:pPr>
                                <w:spacing w:line="240" w:lineRule="auto"/>
                                <w:ind w:firstLine="0"/>
                              </w:pPr>
                            </w:p>
                            <w:p w14:paraId="1D9A9DD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FA6CFC9" w14:textId="77777777" w:rsidR="008D6D67" w:rsidRDefault="008D6D67" w:rsidP="009A647B">
                              <w:pPr>
                                <w:spacing w:line="240" w:lineRule="auto"/>
                                <w:ind w:firstLine="0"/>
                              </w:pPr>
                            </w:p>
                            <w:p w14:paraId="4D7E1F7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A89ADF5" w14:textId="77777777" w:rsidR="008D6D67" w:rsidRDefault="008D6D67" w:rsidP="009A647B">
                              <w:pPr>
                                <w:spacing w:line="240" w:lineRule="auto"/>
                                <w:ind w:firstLine="0"/>
                              </w:pPr>
                            </w:p>
                            <w:p w14:paraId="0EE383C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942E878" w14:textId="77777777" w:rsidR="008D6D67" w:rsidRDefault="008D6D67" w:rsidP="009A647B">
                              <w:pPr>
                                <w:spacing w:line="240" w:lineRule="auto"/>
                                <w:ind w:firstLine="0"/>
                              </w:pPr>
                            </w:p>
                            <w:p w14:paraId="26DD1D8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BC1DCDF" w14:textId="77777777" w:rsidR="008D6D67" w:rsidRDefault="008D6D67" w:rsidP="009A647B">
                              <w:pPr>
                                <w:spacing w:line="240" w:lineRule="auto"/>
                                <w:ind w:firstLine="0"/>
                              </w:pPr>
                            </w:p>
                            <w:p w14:paraId="274305E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146D6F8" w14:textId="77777777" w:rsidR="008D6D67" w:rsidRDefault="008D6D67" w:rsidP="009A647B">
                              <w:pPr>
                                <w:spacing w:line="240" w:lineRule="auto"/>
                                <w:ind w:firstLine="0"/>
                              </w:pPr>
                            </w:p>
                            <w:p w14:paraId="25B1D6B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285FBAD" w14:textId="77777777" w:rsidR="008D6D67" w:rsidRDefault="008D6D67" w:rsidP="009A647B">
                              <w:pPr>
                                <w:spacing w:line="240" w:lineRule="auto"/>
                                <w:ind w:firstLine="0"/>
                              </w:pPr>
                            </w:p>
                            <w:p w14:paraId="5914D83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FB88570" w14:textId="77777777" w:rsidR="008D6D67" w:rsidRDefault="008D6D67" w:rsidP="009A647B">
                              <w:pPr>
                                <w:spacing w:line="240" w:lineRule="auto"/>
                                <w:ind w:firstLine="0"/>
                              </w:pPr>
                            </w:p>
                            <w:p w14:paraId="34E3D50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2370685A" w14:textId="77777777" w:rsidR="008D6D67" w:rsidRDefault="008D6D67" w:rsidP="009A647B">
                              <w:pPr>
                                <w:spacing w:line="240" w:lineRule="auto"/>
                                <w:ind w:firstLine="0"/>
                              </w:pPr>
                            </w:p>
                            <w:p w14:paraId="2A60135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2D3F2B6" w14:textId="77777777" w:rsidR="008D6D67" w:rsidRDefault="008D6D67" w:rsidP="009A647B">
                              <w:pPr>
                                <w:spacing w:line="240" w:lineRule="auto"/>
                                <w:ind w:firstLine="0"/>
                              </w:pPr>
                            </w:p>
                            <w:p w14:paraId="581309B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D692E10" w14:textId="77777777" w:rsidR="008D6D67" w:rsidRDefault="008D6D67" w:rsidP="009A647B">
                              <w:pPr>
                                <w:spacing w:line="240" w:lineRule="auto"/>
                                <w:ind w:firstLine="0"/>
                              </w:pPr>
                            </w:p>
                            <w:p w14:paraId="7719019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55DE4EE" w14:textId="77777777" w:rsidR="008D6D67" w:rsidRDefault="008D6D67" w:rsidP="009A647B">
                              <w:pPr>
                                <w:spacing w:line="240" w:lineRule="auto"/>
                                <w:ind w:firstLine="0"/>
                              </w:pPr>
                            </w:p>
                            <w:p w14:paraId="4E243C6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F2F03C1" w14:textId="77777777" w:rsidR="008D6D67" w:rsidRDefault="008D6D67" w:rsidP="009A647B">
                              <w:pPr>
                                <w:spacing w:line="240" w:lineRule="auto"/>
                                <w:ind w:firstLine="0"/>
                              </w:pPr>
                            </w:p>
                            <w:p w14:paraId="29AFDB0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A7191AC" w14:textId="77777777" w:rsidR="008D6D67" w:rsidRDefault="008D6D67" w:rsidP="009A647B">
                              <w:pPr>
                                <w:spacing w:line="240" w:lineRule="auto"/>
                                <w:ind w:firstLine="0"/>
                              </w:pPr>
                            </w:p>
                            <w:p w14:paraId="51EE6B4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2970718" w14:textId="77777777" w:rsidR="008D6D67" w:rsidRDefault="008D6D67" w:rsidP="009A647B">
                              <w:pPr>
                                <w:spacing w:line="240" w:lineRule="auto"/>
                                <w:ind w:firstLine="0"/>
                              </w:pPr>
                            </w:p>
                            <w:p w14:paraId="36F7FE4F" w14:textId="77777777" w:rsidR="008D6D67" w:rsidRPr="009A647B" w:rsidRDefault="008D6D67"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62E3E753" w14:textId="77777777" w:rsidR="008D6D67" w:rsidRDefault="008D6D67" w:rsidP="009A647B"/>
                            <w:p w14:paraId="5C2E580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78F5096B" w14:textId="77777777" w:rsidR="008D6D67" w:rsidRDefault="008D6D67" w:rsidP="009A647B">
                              <w:pPr>
                                <w:spacing w:line="240" w:lineRule="auto"/>
                                <w:ind w:firstLine="0"/>
                              </w:pPr>
                            </w:p>
                            <w:p w14:paraId="6B77432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9575388" w14:textId="77777777" w:rsidR="008D6D67" w:rsidRDefault="008D6D67" w:rsidP="009A647B">
                              <w:pPr>
                                <w:spacing w:line="240" w:lineRule="auto"/>
                                <w:ind w:firstLine="0"/>
                              </w:pPr>
                            </w:p>
                            <w:p w14:paraId="062C5CB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EED2620" w14:textId="77777777" w:rsidR="008D6D67" w:rsidRDefault="008D6D67" w:rsidP="009A647B">
                              <w:pPr>
                                <w:spacing w:line="240" w:lineRule="auto"/>
                                <w:ind w:firstLine="0"/>
                              </w:pPr>
                            </w:p>
                            <w:p w14:paraId="1ADC976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BAA2FE7" w14:textId="77777777" w:rsidR="008D6D67" w:rsidRDefault="008D6D67" w:rsidP="009A647B">
                              <w:pPr>
                                <w:spacing w:line="240" w:lineRule="auto"/>
                                <w:ind w:firstLine="0"/>
                              </w:pPr>
                            </w:p>
                            <w:p w14:paraId="6AFC7BB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3224024" w14:textId="77777777" w:rsidR="008D6D67" w:rsidRDefault="008D6D67" w:rsidP="009A647B">
                              <w:pPr>
                                <w:spacing w:line="240" w:lineRule="auto"/>
                                <w:ind w:firstLine="0"/>
                              </w:pPr>
                            </w:p>
                            <w:p w14:paraId="0403954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8816895" w14:textId="77777777" w:rsidR="008D6D67" w:rsidRDefault="008D6D67" w:rsidP="009A647B">
                              <w:pPr>
                                <w:spacing w:line="240" w:lineRule="auto"/>
                                <w:ind w:firstLine="0"/>
                              </w:pPr>
                            </w:p>
                            <w:p w14:paraId="3795D5A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A331482" w14:textId="77777777" w:rsidR="008D6D67" w:rsidRDefault="008D6D67" w:rsidP="009A647B">
                              <w:pPr>
                                <w:spacing w:line="240" w:lineRule="auto"/>
                                <w:ind w:firstLine="0"/>
                              </w:pPr>
                            </w:p>
                            <w:p w14:paraId="64A67DB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231C20D" w14:textId="77777777" w:rsidR="008D6D67" w:rsidRDefault="008D6D67" w:rsidP="009A647B">
                              <w:pPr>
                                <w:spacing w:line="240" w:lineRule="auto"/>
                                <w:ind w:firstLine="0"/>
                              </w:pPr>
                            </w:p>
                            <w:p w14:paraId="29EE4E2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363826EC" w14:textId="77777777" w:rsidR="008D6D67" w:rsidRDefault="008D6D67" w:rsidP="009A647B">
                              <w:pPr>
                                <w:spacing w:line="240" w:lineRule="auto"/>
                                <w:ind w:firstLine="0"/>
                              </w:pPr>
                            </w:p>
                            <w:p w14:paraId="233A0AE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4C0C0E5" w14:textId="77777777" w:rsidR="008D6D67" w:rsidRDefault="008D6D67" w:rsidP="009A647B">
                              <w:pPr>
                                <w:spacing w:line="240" w:lineRule="auto"/>
                                <w:ind w:firstLine="0"/>
                              </w:pPr>
                            </w:p>
                            <w:p w14:paraId="71B4D28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0FD6DDE" w14:textId="77777777" w:rsidR="008D6D67" w:rsidRDefault="008D6D67" w:rsidP="009A647B">
                              <w:pPr>
                                <w:spacing w:line="240" w:lineRule="auto"/>
                                <w:ind w:firstLine="0"/>
                              </w:pPr>
                            </w:p>
                            <w:p w14:paraId="556CBBF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7748053" w14:textId="77777777" w:rsidR="008D6D67" w:rsidRDefault="008D6D67" w:rsidP="009A647B">
                              <w:pPr>
                                <w:spacing w:line="240" w:lineRule="auto"/>
                                <w:ind w:firstLine="0"/>
                              </w:pPr>
                            </w:p>
                            <w:p w14:paraId="5B6BB87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E904535" w14:textId="77777777" w:rsidR="008D6D67" w:rsidRDefault="008D6D67" w:rsidP="009A647B">
                              <w:pPr>
                                <w:spacing w:line="240" w:lineRule="auto"/>
                                <w:ind w:firstLine="0"/>
                              </w:pPr>
                            </w:p>
                            <w:p w14:paraId="0FBBE0E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5AF4E1D" w14:textId="77777777" w:rsidR="008D6D67" w:rsidRDefault="008D6D67" w:rsidP="009A647B">
                              <w:pPr>
                                <w:spacing w:line="240" w:lineRule="auto"/>
                                <w:ind w:firstLine="0"/>
                              </w:pPr>
                            </w:p>
                            <w:p w14:paraId="21548CB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3A7550C" w14:textId="77777777" w:rsidR="008D6D67" w:rsidRDefault="008D6D67" w:rsidP="009A647B">
                              <w:pPr>
                                <w:spacing w:line="240" w:lineRule="auto"/>
                                <w:ind w:firstLine="0"/>
                              </w:pPr>
                            </w:p>
                            <w:p w14:paraId="05767DE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DC9113D" w14:textId="77777777" w:rsidR="008D6D67" w:rsidRDefault="008D6D67" w:rsidP="009A647B">
                              <w:pPr>
                                <w:spacing w:line="240" w:lineRule="auto"/>
                                <w:ind w:firstLine="0"/>
                              </w:pPr>
                            </w:p>
                            <w:p w14:paraId="15A7107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52FDE74" w14:textId="77777777" w:rsidR="008D6D67" w:rsidRDefault="008D6D67" w:rsidP="009A647B">
                              <w:pPr>
                                <w:spacing w:line="240" w:lineRule="auto"/>
                                <w:ind w:firstLine="0"/>
                              </w:pPr>
                            </w:p>
                            <w:p w14:paraId="5875E29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D822AD2" w14:textId="77777777" w:rsidR="008D6D67" w:rsidRDefault="008D6D67" w:rsidP="009A647B">
                              <w:pPr>
                                <w:spacing w:line="240" w:lineRule="auto"/>
                                <w:ind w:firstLine="0"/>
                              </w:pPr>
                            </w:p>
                            <w:p w14:paraId="45B1991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94A3F20" w14:textId="77777777" w:rsidR="008D6D67" w:rsidRDefault="008D6D67" w:rsidP="009A647B">
                              <w:pPr>
                                <w:spacing w:line="240" w:lineRule="auto"/>
                                <w:ind w:firstLine="0"/>
                              </w:pPr>
                            </w:p>
                            <w:p w14:paraId="4064849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B3E95A0" w14:textId="77777777" w:rsidR="008D6D67" w:rsidRDefault="008D6D67" w:rsidP="009A647B">
                              <w:pPr>
                                <w:spacing w:line="240" w:lineRule="auto"/>
                                <w:ind w:firstLine="0"/>
                              </w:pPr>
                            </w:p>
                            <w:p w14:paraId="5AFF0AF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5559376" w14:textId="77777777" w:rsidR="008D6D67" w:rsidRDefault="008D6D67" w:rsidP="009A647B">
                              <w:pPr>
                                <w:spacing w:line="240" w:lineRule="auto"/>
                                <w:ind w:firstLine="0"/>
                              </w:pPr>
                            </w:p>
                            <w:p w14:paraId="3F06B98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00881EF" w14:textId="77777777" w:rsidR="008D6D67" w:rsidRDefault="008D6D67" w:rsidP="009A647B">
                              <w:pPr>
                                <w:spacing w:line="240" w:lineRule="auto"/>
                                <w:ind w:firstLine="0"/>
                              </w:pPr>
                            </w:p>
                            <w:p w14:paraId="616D540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A3DCF8A" w14:textId="77777777" w:rsidR="008D6D67" w:rsidRDefault="008D6D67" w:rsidP="009A647B">
                              <w:pPr>
                                <w:spacing w:line="240" w:lineRule="auto"/>
                                <w:ind w:firstLine="0"/>
                              </w:pPr>
                            </w:p>
                            <w:p w14:paraId="704FA25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A12FEAE" w14:textId="77777777" w:rsidR="008D6D67" w:rsidRDefault="008D6D67" w:rsidP="009A647B">
                              <w:pPr>
                                <w:spacing w:line="240" w:lineRule="auto"/>
                                <w:ind w:firstLine="0"/>
                              </w:pPr>
                            </w:p>
                            <w:p w14:paraId="05C1196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5BF9379F" w14:textId="77777777" w:rsidR="008D6D67" w:rsidRDefault="008D6D67" w:rsidP="009A647B">
                              <w:pPr>
                                <w:spacing w:line="240" w:lineRule="auto"/>
                                <w:ind w:firstLine="0"/>
                              </w:pPr>
                            </w:p>
                            <w:p w14:paraId="02D7C47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A993D82" w14:textId="77777777" w:rsidR="008D6D67" w:rsidRDefault="008D6D67" w:rsidP="009A647B">
                              <w:pPr>
                                <w:spacing w:line="240" w:lineRule="auto"/>
                                <w:ind w:firstLine="0"/>
                              </w:pPr>
                            </w:p>
                            <w:p w14:paraId="53D97F1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9EE790A" w14:textId="77777777" w:rsidR="008D6D67" w:rsidRDefault="008D6D67" w:rsidP="009A647B">
                              <w:pPr>
                                <w:spacing w:line="240" w:lineRule="auto"/>
                                <w:ind w:firstLine="0"/>
                              </w:pPr>
                            </w:p>
                            <w:p w14:paraId="2CA657F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48A5935" w14:textId="77777777" w:rsidR="008D6D67" w:rsidRDefault="008D6D67" w:rsidP="009A647B">
                              <w:pPr>
                                <w:spacing w:line="240" w:lineRule="auto"/>
                                <w:ind w:firstLine="0"/>
                              </w:pPr>
                            </w:p>
                            <w:p w14:paraId="4A8D06F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F5215B8" w14:textId="77777777" w:rsidR="008D6D67" w:rsidRDefault="008D6D67" w:rsidP="009A647B">
                              <w:pPr>
                                <w:spacing w:line="240" w:lineRule="auto"/>
                                <w:ind w:firstLine="0"/>
                              </w:pPr>
                            </w:p>
                            <w:p w14:paraId="2B17E65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EECA824" w14:textId="77777777" w:rsidR="008D6D67" w:rsidRDefault="008D6D67" w:rsidP="009A647B">
                              <w:pPr>
                                <w:spacing w:line="240" w:lineRule="auto"/>
                                <w:ind w:firstLine="0"/>
                              </w:pPr>
                            </w:p>
                            <w:p w14:paraId="67FB55A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012BD91" w14:textId="77777777" w:rsidR="008D6D67" w:rsidRDefault="008D6D67" w:rsidP="009A647B">
                              <w:pPr>
                                <w:spacing w:line="240" w:lineRule="auto"/>
                                <w:ind w:firstLine="0"/>
                              </w:pPr>
                            </w:p>
                            <w:p w14:paraId="59FF36D8" w14:textId="77777777" w:rsidR="008D6D67" w:rsidRPr="009A647B" w:rsidRDefault="008D6D67"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2EE7EE23" w14:textId="77777777" w:rsidR="008D6D67" w:rsidRDefault="008D6D67" w:rsidP="009A647B"/>
                            <w:p w14:paraId="12A77D4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3E7CAD22" w14:textId="77777777" w:rsidR="008D6D67" w:rsidRDefault="008D6D67" w:rsidP="009A647B">
                              <w:pPr>
                                <w:spacing w:line="240" w:lineRule="auto"/>
                                <w:ind w:firstLine="0"/>
                              </w:pPr>
                            </w:p>
                            <w:p w14:paraId="500AC39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7FF9589" w14:textId="77777777" w:rsidR="008D6D67" w:rsidRDefault="008D6D67" w:rsidP="009A647B">
                              <w:pPr>
                                <w:spacing w:line="240" w:lineRule="auto"/>
                                <w:ind w:firstLine="0"/>
                              </w:pPr>
                            </w:p>
                            <w:p w14:paraId="33187C6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D68D714" w14:textId="77777777" w:rsidR="008D6D67" w:rsidRDefault="008D6D67" w:rsidP="009A647B">
                              <w:pPr>
                                <w:spacing w:line="240" w:lineRule="auto"/>
                                <w:ind w:firstLine="0"/>
                              </w:pPr>
                            </w:p>
                            <w:p w14:paraId="4A0FF06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087A7D1" w14:textId="77777777" w:rsidR="008D6D67" w:rsidRDefault="008D6D67" w:rsidP="009A647B">
                              <w:pPr>
                                <w:spacing w:line="240" w:lineRule="auto"/>
                                <w:ind w:firstLine="0"/>
                              </w:pPr>
                            </w:p>
                            <w:p w14:paraId="4F3DE06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3D7BE32" w14:textId="77777777" w:rsidR="008D6D67" w:rsidRDefault="008D6D67" w:rsidP="009A647B">
                              <w:pPr>
                                <w:spacing w:line="240" w:lineRule="auto"/>
                                <w:ind w:firstLine="0"/>
                              </w:pPr>
                            </w:p>
                            <w:p w14:paraId="56A83CA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F2BF797" w14:textId="77777777" w:rsidR="008D6D67" w:rsidRDefault="008D6D67" w:rsidP="009A647B">
                              <w:pPr>
                                <w:spacing w:line="240" w:lineRule="auto"/>
                                <w:ind w:firstLine="0"/>
                              </w:pPr>
                            </w:p>
                            <w:p w14:paraId="24C6075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C136F63" w14:textId="77777777" w:rsidR="008D6D67" w:rsidRDefault="008D6D67" w:rsidP="009A647B">
                              <w:pPr>
                                <w:spacing w:line="240" w:lineRule="auto"/>
                                <w:ind w:firstLine="0"/>
                              </w:pPr>
                            </w:p>
                            <w:p w14:paraId="70A5154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82F6A91" w14:textId="77777777" w:rsidR="008D6D67" w:rsidRDefault="008D6D67" w:rsidP="009A647B">
                              <w:pPr>
                                <w:spacing w:line="240" w:lineRule="auto"/>
                                <w:ind w:firstLine="0"/>
                              </w:pPr>
                            </w:p>
                            <w:p w14:paraId="1E1801B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A057B95" w14:textId="77777777" w:rsidR="008D6D67" w:rsidRDefault="008D6D67" w:rsidP="009A647B">
                              <w:pPr>
                                <w:spacing w:line="240" w:lineRule="auto"/>
                                <w:ind w:firstLine="0"/>
                              </w:pPr>
                            </w:p>
                            <w:p w14:paraId="5F62B0E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829B3CF" w14:textId="77777777" w:rsidR="008D6D67" w:rsidRDefault="008D6D67" w:rsidP="009A647B">
                              <w:pPr>
                                <w:spacing w:line="240" w:lineRule="auto"/>
                                <w:ind w:firstLine="0"/>
                              </w:pPr>
                            </w:p>
                            <w:p w14:paraId="22E3EBE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CDD1538" w14:textId="77777777" w:rsidR="008D6D67" w:rsidRDefault="008D6D67" w:rsidP="009A647B">
                              <w:pPr>
                                <w:spacing w:line="240" w:lineRule="auto"/>
                                <w:ind w:firstLine="0"/>
                              </w:pPr>
                            </w:p>
                            <w:p w14:paraId="6883D03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3D6F99D" w14:textId="77777777" w:rsidR="008D6D67" w:rsidRDefault="008D6D67" w:rsidP="009A647B">
                              <w:pPr>
                                <w:spacing w:line="240" w:lineRule="auto"/>
                                <w:ind w:firstLine="0"/>
                              </w:pPr>
                            </w:p>
                            <w:p w14:paraId="0932C1A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B3BA6F6" w14:textId="77777777" w:rsidR="008D6D67" w:rsidRDefault="008D6D67" w:rsidP="009A647B">
                              <w:pPr>
                                <w:spacing w:line="240" w:lineRule="auto"/>
                                <w:ind w:firstLine="0"/>
                              </w:pPr>
                            </w:p>
                            <w:p w14:paraId="3A812B4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865D24F" w14:textId="77777777" w:rsidR="008D6D67" w:rsidRDefault="008D6D67" w:rsidP="009A647B">
                              <w:pPr>
                                <w:spacing w:line="240" w:lineRule="auto"/>
                                <w:ind w:firstLine="0"/>
                              </w:pPr>
                            </w:p>
                            <w:p w14:paraId="4541C4D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7284E89" w14:textId="77777777" w:rsidR="008D6D67" w:rsidRDefault="008D6D67" w:rsidP="009A647B">
                              <w:pPr>
                                <w:spacing w:line="240" w:lineRule="auto"/>
                                <w:ind w:firstLine="0"/>
                              </w:pPr>
                            </w:p>
                            <w:p w14:paraId="3059919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7344EE9" w14:textId="77777777" w:rsidR="008D6D67" w:rsidRDefault="008D6D67" w:rsidP="009A647B">
                              <w:pPr>
                                <w:spacing w:line="240" w:lineRule="auto"/>
                                <w:ind w:firstLine="0"/>
                              </w:pPr>
                            </w:p>
                            <w:p w14:paraId="2CC42BC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2" w:name="_Toc43233884"/>
                              <w:r w:rsidRPr="003A3573">
                                <w:rPr>
                                  <w:color w:val="000000"/>
                                </w:rPr>
                                <w:t>У</w:t>
                              </w:r>
                              <w:r w:rsidRPr="003A3573">
                                <w:rPr>
                                  <w:color w:val="000000"/>
                                  <w:sz w:val="22"/>
                                  <w:szCs w:val="22"/>
                                </w:rPr>
                                <w:t xml:space="preserve">                              </w:t>
                              </w:r>
                              <w:r w:rsidRPr="003A3573">
                                <w:rPr>
                                  <w:color w:val="000000"/>
                                </w:rPr>
                                <w:t>1</w:t>
                              </w:r>
                              <w:bookmarkEnd w:id="2"/>
                              <w:r w:rsidRPr="003A3573">
                                <w:rPr>
                                  <w:color w:val="000000"/>
                                  <w:sz w:val="22"/>
                                  <w:szCs w:val="22"/>
                                </w:rPr>
                                <w:t xml:space="preserve"> </w:t>
                              </w:r>
                            </w:p>
                            <w:p w14:paraId="7CD0DAFE" w14:textId="77777777" w:rsidR="008D6D67" w:rsidRDefault="008D6D67" w:rsidP="009A647B">
                              <w:pPr>
                                <w:spacing w:line="240" w:lineRule="auto"/>
                                <w:ind w:firstLine="0"/>
                              </w:pPr>
                            </w:p>
                            <w:p w14:paraId="736E30B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3" w:name="_Toc43233885"/>
                              <w:r w:rsidRPr="003A3573">
                                <w:rPr>
                                  <w:color w:val="000000"/>
                                  <w:sz w:val="22"/>
                                  <w:szCs w:val="22"/>
                                </w:rPr>
                                <w:t>У                              1</w:t>
                              </w:r>
                              <w:bookmarkEnd w:id="3"/>
                              <w:r w:rsidRPr="003A3573">
                                <w:rPr>
                                  <w:color w:val="000000"/>
                                  <w:sz w:val="22"/>
                                  <w:szCs w:val="22"/>
                                </w:rPr>
                                <w:t xml:space="preserve"> </w:t>
                              </w:r>
                            </w:p>
                            <w:p w14:paraId="654FD2CA" w14:textId="77777777" w:rsidR="008D6D67" w:rsidRDefault="008D6D67" w:rsidP="009A647B">
                              <w:pPr>
                                <w:spacing w:line="240" w:lineRule="auto"/>
                                <w:ind w:firstLine="0"/>
                              </w:pPr>
                            </w:p>
                            <w:p w14:paraId="4256886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4" w:name="_Toc43233886"/>
                              <w:r w:rsidRPr="003A3573">
                                <w:rPr>
                                  <w:color w:val="000000"/>
                                  <w:sz w:val="22"/>
                                  <w:szCs w:val="22"/>
                                </w:rPr>
                                <w:t>У                              1</w:t>
                              </w:r>
                              <w:bookmarkEnd w:id="4"/>
                              <w:r w:rsidRPr="003A3573">
                                <w:rPr>
                                  <w:color w:val="000000"/>
                                  <w:sz w:val="22"/>
                                  <w:szCs w:val="22"/>
                                </w:rPr>
                                <w:t xml:space="preserve"> </w:t>
                              </w:r>
                            </w:p>
                            <w:p w14:paraId="0CBB4B95" w14:textId="77777777" w:rsidR="008D6D67" w:rsidRDefault="008D6D67" w:rsidP="009A647B">
                              <w:pPr>
                                <w:spacing w:line="240" w:lineRule="auto"/>
                                <w:ind w:firstLine="0"/>
                              </w:pPr>
                            </w:p>
                            <w:p w14:paraId="084F522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5" w:name="_Toc43233887"/>
                              <w:r w:rsidRPr="003A3573">
                                <w:rPr>
                                  <w:color w:val="000000"/>
                                  <w:sz w:val="22"/>
                                  <w:szCs w:val="22"/>
                                </w:rPr>
                                <w:t>У                              1</w:t>
                              </w:r>
                              <w:bookmarkEnd w:id="5"/>
                              <w:r w:rsidRPr="003A3573">
                                <w:rPr>
                                  <w:color w:val="000000"/>
                                  <w:sz w:val="22"/>
                                  <w:szCs w:val="22"/>
                                </w:rPr>
                                <w:t xml:space="preserve"> </w:t>
                              </w:r>
                            </w:p>
                            <w:p w14:paraId="660F2610" w14:textId="77777777" w:rsidR="008D6D67" w:rsidRDefault="008D6D67" w:rsidP="009A647B">
                              <w:pPr>
                                <w:spacing w:line="240" w:lineRule="auto"/>
                                <w:ind w:firstLine="0"/>
                              </w:pPr>
                            </w:p>
                            <w:p w14:paraId="6E341EB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6" w:name="_Toc43233888"/>
                              <w:r w:rsidRPr="003A3573">
                                <w:rPr>
                                  <w:color w:val="000000"/>
                                  <w:sz w:val="22"/>
                                  <w:szCs w:val="22"/>
                                </w:rPr>
                                <w:t>У                              1</w:t>
                              </w:r>
                              <w:bookmarkEnd w:id="6"/>
                              <w:r w:rsidRPr="003A3573">
                                <w:rPr>
                                  <w:color w:val="000000"/>
                                  <w:sz w:val="22"/>
                                  <w:szCs w:val="22"/>
                                </w:rPr>
                                <w:t xml:space="preserve"> </w:t>
                              </w:r>
                            </w:p>
                            <w:p w14:paraId="608BF3DA" w14:textId="77777777" w:rsidR="008D6D67" w:rsidRDefault="008D6D67" w:rsidP="009A647B">
                              <w:pPr>
                                <w:spacing w:line="240" w:lineRule="auto"/>
                                <w:ind w:firstLine="0"/>
                              </w:pPr>
                            </w:p>
                            <w:p w14:paraId="7416DF3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7" w:name="_Toc43233889"/>
                              <w:r w:rsidRPr="003A3573">
                                <w:rPr>
                                  <w:color w:val="000000"/>
                                  <w:sz w:val="22"/>
                                  <w:szCs w:val="22"/>
                                </w:rPr>
                                <w:t>У                              1</w:t>
                              </w:r>
                              <w:bookmarkEnd w:id="7"/>
                              <w:r w:rsidRPr="003A3573">
                                <w:rPr>
                                  <w:color w:val="000000"/>
                                  <w:sz w:val="22"/>
                                  <w:szCs w:val="22"/>
                                </w:rPr>
                                <w:t xml:space="preserve"> </w:t>
                              </w:r>
                            </w:p>
                            <w:p w14:paraId="2C7E25D6" w14:textId="77777777" w:rsidR="008D6D67" w:rsidRDefault="008D6D67" w:rsidP="009A647B">
                              <w:pPr>
                                <w:spacing w:line="240" w:lineRule="auto"/>
                                <w:ind w:firstLine="0"/>
                              </w:pPr>
                            </w:p>
                            <w:p w14:paraId="7E7E491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8" w:name="_Toc43233890"/>
                              <w:r w:rsidRPr="003A3573">
                                <w:rPr>
                                  <w:color w:val="000000"/>
                                  <w:sz w:val="22"/>
                                  <w:szCs w:val="22"/>
                                </w:rPr>
                                <w:t>У                              1</w:t>
                              </w:r>
                              <w:bookmarkEnd w:id="8"/>
                              <w:r w:rsidRPr="003A3573">
                                <w:rPr>
                                  <w:color w:val="000000"/>
                                  <w:sz w:val="22"/>
                                  <w:szCs w:val="22"/>
                                </w:rPr>
                                <w:t xml:space="preserve"> </w:t>
                              </w:r>
                            </w:p>
                            <w:p w14:paraId="4DC7336D" w14:textId="77777777" w:rsidR="008D6D67" w:rsidRDefault="008D6D67" w:rsidP="009A647B">
                              <w:pPr>
                                <w:spacing w:line="240" w:lineRule="auto"/>
                                <w:ind w:firstLine="0"/>
                              </w:pPr>
                            </w:p>
                            <w:p w14:paraId="6E0CB37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9" w:name="_Toc43233891"/>
                              <w:r w:rsidRPr="003A3573">
                                <w:rPr>
                                  <w:color w:val="000000"/>
                                  <w:sz w:val="22"/>
                                  <w:szCs w:val="22"/>
                                </w:rPr>
                                <w:t>У                              1</w:t>
                              </w:r>
                              <w:bookmarkEnd w:id="9"/>
                              <w:r w:rsidRPr="003A3573">
                                <w:rPr>
                                  <w:color w:val="000000"/>
                                  <w:sz w:val="22"/>
                                  <w:szCs w:val="22"/>
                                </w:rPr>
                                <w:t xml:space="preserve"> </w:t>
                              </w:r>
                            </w:p>
                            <w:p w14:paraId="784CBD87" w14:textId="77777777" w:rsidR="008D6D67" w:rsidRDefault="008D6D67" w:rsidP="009A647B">
                              <w:pPr>
                                <w:spacing w:line="240" w:lineRule="auto"/>
                                <w:ind w:firstLine="0"/>
                              </w:pPr>
                            </w:p>
                            <w:p w14:paraId="330FEF5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10" w:name="_Toc43233892"/>
                              <w:r w:rsidRPr="003A3573">
                                <w:rPr>
                                  <w:color w:val="000000"/>
                                </w:rPr>
                                <w:t>У</w:t>
                              </w:r>
                              <w:r w:rsidRPr="003A3573">
                                <w:rPr>
                                  <w:color w:val="000000"/>
                                  <w:sz w:val="22"/>
                                  <w:szCs w:val="22"/>
                                </w:rPr>
                                <w:t xml:space="preserve">                              </w:t>
                              </w:r>
                              <w:r w:rsidRPr="003A3573">
                                <w:rPr>
                                  <w:color w:val="000000"/>
                                </w:rPr>
                                <w:t>1</w:t>
                              </w:r>
                              <w:bookmarkEnd w:id="10"/>
                              <w:r w:rsidRPr="003A3573">
                                <w:rPr>
                                  <w:color w:val="000000"/>
                                  <w:sz w:val="22"/>
                                  <w:szCs w:val="22"/>
                                </w:rPr>
                                <w:t xml:space="preserve"> </w:t>
                              </w:r>
                            </w:p>
                            <w:p w14:paraId="055D837F" w14:textId="77777777" w:rsidR="008D6D67" w:rsidRDefault="008D6D67" w:rsidP="009A647B">
                              <w:pPr>
                                <w:spacing w:line="240" w:lineRule="auto"/>
                                <w:ind w:firstLine="0"/>
                              </w:pPr>
                            </w:p>
                            <w:p w14:paraId="6F8A5D0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11" w:name="_Toc43233893"/>
                              <w:r w:rsidRPr="003A3573">
                                <w:rPr>
                                  <w:color w:val="000000"/>
                                  <w:sz w:val="22"/>
                                  <w:szCs w:val="22"/>
                                </w:rPr>
                                <w:t>У                              1</w:t>
                              </w:r>
                              <w:bookmarkEnd w:id="11"/>
                              <w:r w:rsidRPr="003A3573">
                                <w:rPr>
                                  <w:color w:val="000000"/>
                                  <w:sz w:val="22"/>
                                  <w:szCs w:val="22"/>
                                </w:rPr>
                                <w:t xml:space="preserve"> </w:t>
                              </w:r>
                            </w:p>
                            <w:p w14:paraId="2A1FB0BB" w14:textId="77777777" w:rsidR="008D6D67" w:rsidRDefault="008D6D67" w:rsidP="009A647B">
                              <w:pPr>
                                <w:spacing w:line="240" w:lineRule="auto"/>
                                <w:ind w:firstLine="0"/>
                              </w:pPr>
                            </w:p>
                            <w:p w14:paraId="1CCBD20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12" w:name="_Toc43233894"/>
                              <w:r w:rsidRPr="003A3573">
                                <w:rPr>
                                  <w:color w:val="000000"/>
                                  <w:sz w:val="22"/>
                                  <w:szCs w:val="22"/>
                                </w:rPr>
                                <w:t>У                              1</w:t>
                              </w:r>
                              <w:bookmarkEnd w:id="12"/>
                              <w:r w:rsidRPr="003A3573">
                                <w:rPr>
                                  <w:color w:val="000000"/>
                                  <w:sz w:val="22"/>
                                  <w:szCs w:val="22"/>
                                </w:rPr>
                                <w:t xml:space="preserve"> </w:t>
                              </w:r>
                            </w:p>
                            <w:p w14:paraId="5244ECB9" w14:textId="77777777" w:rsidR="008D6D67" w:rsidRDefault="008D6D67" w:rsidP="009A647B">
                              <w:pPr>
                                <w:spacing w:line="240" w:lineRule="auto"/>
                                <w:ind w:firstLine="0"/>
                              </w:pPr>
                            </w:p>
                            <w:p w14:paraId="393A460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13" w:name="_Toc43233895"/>
                              <w:r w:rsidRPr="003A3573">
                                <w:rPr>
                                  <w:color w:val="000000"/>
                                  <w:sz w:val="22"/>
                                  <w:szCs w:val="22"/>
                                </w:rPr>
                                <w:t>У                              1</w:t>
                              </w:r>
                              <w:bookmarkEnd w:id="13"/>
                              <w:r w:rsidRPr="003A3573">
                                <w:rPr>
                                  <w:color w:val="000000"/>
                                  <w:sz w:val="22"/>
                                  <w:szCs w:val="22"/>
                                </w:rPr>
                                <w:t xml:space="preserve"> </w:t>
                              </w:r>
                            </w:p>
                            <w:p w14:paraId="0B9E608E" w14:textId="77777777" w:rsidR="008D6D67" w:rsidRDefault="008D6D67" w:rsidP="009A647B">
                              <w:pPr>
                                <w:spacing w:line="240" w:lineRule="auto"/>
                                <w:ind w:firstLine="0"/>
                              </w:pPr>
                            </w:p>
                            <w:p w14:paraId="55EAD66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14" w:name="_Toc43233896"/>
                              <w:r w:rsidRPr="003A3573">
                                <w:rPr>
                                  <w:color w:val="000000"/>
                                  <w:sz w:val="22"/>
                                  <w:szCs w:val="22"/>
                                </w:rPr>
                                <w:t>У                              1</w:t>
                              </w:r>
                              <w:bookmarkEnd w:id="14"/>
                              <w:r w:rsidRPr="003A3573">
                                <w:rPr>
                                  <w:color w:val="000000"/>
                                  <w:sz w:val="22"/>
                                  <w:szCs w:val="22"/>
                                </w:rPr>
                                <w:t xml:space="preserve"> </w:t>
                              </w:r>
                            </w:p>
                            <w:p w14:paraId="2D308E81" w14:textId="77777777" w:rsidR="008D6D67" w:rsidRDefault="008D6D67" w:rsidP="009A647B">
                              <w:pPr>
                                <w:spacing w:line="240" w:lineRule="auto"/>
                                <w:ind w:firstLine="0"/>
                              </w:pPr>
                            </w:p>
                            <w:p w14:paraId="3AD7B73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15" w:name="_Toc43233897"/>
                              <w:r w:rsidRPr="003A3573">
                                <w:rPr>
                                  <w:color w:val="000000"/>
                                  <w:sz w:val="22"/>
                                  <w:szCs w:val="22"/>
                                </w:rPr>
                                <w:t>У                              1</w:t>
                              </w:r>
                              <w:bookmarkEnd w:id="15"/>
                              <w:r w:rsidRPr="003A3573">
                                <w:rPr>
                                  <w:color w:val="000000"/>
                                  <w:sz w:val="22"/>
                                  <w:szCs w:val="22"/>
                                </w:rPr>
                                <w:t xml:space="preserve"> </w:t>
                              </w:r>
                            </w:p>
                            <w:p w14:paraId="009C9658" w14:textId="77777777" w:rsidR="008D6D67" w:rsidRDefault="008D6D67" w:rsidP="009A647B">
                              <w:pPr>
                                <w:spacing w:line="240" w:lineRule="auto"/>
                                <w:ind w:firstLine="0"/>
                              </w:pPr>
                            </w:p>
                            <w:p w14:paraId="12406DE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16" w:name="_Toc43233898"/>
                              <w:r w:rsidRPr="003A3573">
                                <w:rPr>
                                  <w:color w:val="000000"/>
                                  <w:sz w:val="22"/>
                                  <w:szCs w:val="22"/>
                                </w:rPr>
                                <w:t>У                              1</w:t>
                              </w:r>
                              <w:bookmarkEnd w:id="16"/>
                              <w:r w:rsidRPr="003A3573">
                                <w:rPr>
                                  <w:color w:val="000000"/>
                                  <w:sz w:val="22"/>
                                  <w:szCs w:val="22"/>
                                </w:rPr>
                                <w:t xml:space="preserve"> </w:t>
                              </w:r>
                            </w:p>
                            <w:p w14:paraId="4CC44E9E" w14:textId="77777777" w:rsidR="008D6D67" w:rsidRDefault="008D6D67" w:rsidP="009A647B">
                              <w:pPr>
                                <w:spacing w:line="240" w:lineRule="auto"/>
                                <w:ind w:firstLine="0"/>
                              </w:pPr>
                            </w:p>
                            <w:p w14:paraId="2208EEBC" w14:textId="77777777" w:rsidR="008D6D67" w:rsidRPr="003A3573" w:rsidRDefault="008D6D67" w:rsidP="009A647B">
                              <w:pPr>
                                <w:pStyle w:val="3"/>
                                <w:spacing w:line="240" w:lineRule="auto"/>
                                <w:ind w:firstLine="0"/>
                                <w:rPr>
                                  <w:i w:val="0"/>
                                  <w:color w:val="000000"/>
                                  <w:sz w:val="22"/>
                                  <w:szCs w:val="22"/>
                                  <w:lang w:val="en-US"/>
                                </w:rPr>
                              </w:pPr>
                              <w:r w:rsidRPr="003A3573">
                                <w:rPr>
                                  <w:color w:val="000000"/>
                                  <w:sz w:val="22"/>
                                  <w:szCs w:val="22"/>
                                </w:rPr>
                                <w:t xml:space="preserve">     </w:t>
                              </w:r>
                              <w:bookmarkStart w:id="17" w:name="_Toc43233899"/>
                              <w:r w:rsidRPr="003A3573">
                                <w:rPr>
                                  <w:color w:val="000000"/>
                                  <w:sz w:val="22"/>
                                  <w:szCs w:val="22"/>
                                </w:rPr>
                                <w:t>У                              1</w:t>
                              </w:r>
                              <w:bookmarkEnd w:id="17"/>
                              <w:r w:rsidRPr="003A3573">
                                <w:rPr>
                                  <w:color w:val="000000"/>
                                  <w:sz w:val="22"/>
                                  <w:szCs w:val="22"/>
                                  <w:lang w:val="en-US"/>
                                </w:rPr>
                                <w:t xml:space="preserve"> </w:t>
                              </w:r>
                            </w:p>
                          </w:txbxContent>
                        </wps:txbx>
                        <wps:bodyPr rot="0" vert="horz" wrap="square" lIns="12700" tIns="0" rIns="12700" bIns="12700" anchor="t" anchorCtr="0" upright="1">
                          <a:noAutofit/>
                        </wps:bodyPr>
                      </wps:wsp>
                      <wps:wsp>
                        <wps:cNvPr id="358" name="Rectangle 118"/>
                        <wps:cNvSpPr>
                          <a:spLocks noChangeArrowheads="1"/>
                        </wps:cNvSpPr>
                        <wps:spPr bwMode="auto">
                          <a:xfrm>
                            <a:off x="1046" y="14098"/>
                            <a:ext cx="10431" cy="2245"/>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9" name="Line 119"/>
                        <wps:cNvCnPr>
                          <a:cxnSpLocks noChangeShapeType="1"/>
                        </wps:cNvCnPr>
                        <wps:spPr bwMode="auto">
                          <a:xfrm>
                            <a:off x="1046" y="16082"/>
                            <a:ext cx="3720" cy="1"/>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0" name="Line 120"/>
                        <wps:cNvCnPr>
                          <a:cxnSpLocks noChangeShapeType="1"/>
                        </wps:cNvCnPr>
                        <wps:spPr bwMode="auto">
                          <a:xfrm>
                            <a:off x="1046" y="15800"/>
                            <a:ext cx="372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1" name="Line 121"/>
                        <wps:cNvCnPr>
                          <a:cxnSpLocks noChangeShapeType="1"/>
                        </wps:cNvCnPr>
                        <wps:spPr bwMode="auto">
                          <a:xfrm>
                            <a:off x="1055" y="15507"/>
                            <a:ext cx="3711" cy="9"/>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2" name="Line 122"/>
                        <wps:cNvCnPr>
                          <a:cxnSpLocks noChangeShapeType="1"/>
                          <a:stCxn id="358" idx="1"/>
                        </wps:cNvCnPr>
                        <wps:spPr bwMode="auto">
                          <a:xfrm>
                            <a:off x="1046" y="15221"/>
                            <a:ext cx="3720" cy="12"/>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3" name="Line 123"/>
                        <wps:cNvCnPr>
                          <a:cxnSpLocks noChangeShapeType="1"/>
                        </wps:cNvCnPr>
                        <wps:spPr bwMode="auto">
                          <a:xfrm>
                            <a:off x="1055" y="14948"/>
                            <a:ext cx="10437" cy="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4" name="Line 124"/>
                        <wps:cNvCnPr>
                          <a:cxnSpLocks noChangeShapeType="1"/>
                        </wps:cNvCnPr>
                        <wps:spPr bwMode="auto">
                          <a:xfrm>
                            <a:off x="1046" y="14666"/>
                            <a:ext cx="372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5" name="Line 125"/>
                        <wps:cNvCnPr>
                          <a:cxnSpLocks noChangeShapeType="1"/>
                        </wps:cNvCnPr>
                        <wps:spPr bwMode="auto">
                          <a:xfrm>
                            <a:off x="1046" y="14382"/>
                            <a:ext cx="372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6" name="Line 126"/>
                        <wps:cNvCnPr>
                          <a:cxnSpLocks noChangeShapeType="1"/>
                        </wps:cNvCnPr>
                        <wps:spPr bwMode="auto">
                          <a:xfrm>
                            <a:off x="1487" y="14098"/>
                            <a:ext cx="1" cy="85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7" name="Line 127"/>
                        <wps:cNvCnPr>
                          <a:cxnSpLocks noChangeShapeType="1"/>
                        </wps:cNvCnPr>
                        <wps:spPr bwMode="auto">
                          <a:xfrm>
                            <a:off x="2049"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8" name="Line 128"/>
                        <wps:cNvCnPr>
                          <a:cxnSpLocks noChangeShapeType="1"/>
                        </wps:cNvCnPr>
                        <wps:spPr bwMode="auto">
                          <a:xfrm>
                            <a:off x="3353"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69" name="Line 129"/>
                        <wps:cNvCnPr>
                          <a:cxnSpLocks noChangeShapeType="1"/>
                        </wps:cNvCnPr>
                        <wps:spPr bwMode="auto">
                          <a:xfrm>
                            <a:off x="4198"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0" name="Line 130"/>
                        <wps:cNvCnPr>
                          <a:cxnSpLocks noChangeShapeType="1"/>
                        </wps:cNvCnPr>
                        <wps:spPr bwMode="auto">
                          <a:xfrm>
                            <a:off x="4766" y="14098"/>
                            <a:ext cx="1" cy="224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1" name="Line 131"/>
                        <wps:cNvCnPr>
                          <a:cxnSpLocks noChangeShapeType="1"/>
                        </wps:cNvCnPr>
                        <wps:spPr bwMode="auto">
                          <a:xfrm>
                            <a:off x="8724" y="14948"/>
                            <a:ext cx="1" cy="1395"/>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2" name="Line 132"/>
                        <wps:cNvCnPr>
                          <a:cxnSpLocks noChangeShapeType="1"/>
                        </wps:cNvCnPr>
                        <wps:spPr bwMode="auto">
                          <a:xfrm>
                            <a:off x="9572" y="14948"/>
                            <a:ext cx="1" cy="56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3" name="Line 133"/>
                        <wps:cNvCnPr>
                          <a:cxnSpLocks noChangeShapeType="1"/>
                        </wps:cNvCnPr>
                        <wps:spPr bwMode="auto">
                          <a:xfrm>
                            <a:off x="10420" y="14948"/>
                            <a:ext cx="1" cy="568"/>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4" name="Line 134"/>
                        <wps:cNvCnPr>
                          <a:cxnSpLocks noChangeShapeType="1"/>
                        </wps:cNvCnPr>
                        <wps:spPr bwMode="auto">
                          <a:xfrm>
                            <a:off x="8733" y="15515"/>
                            <a:ext cx="2753" cy="0"/>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5" name="Line 135"/>
                        <wps:cNvCnPr>
                          <a:cxnSpLocks noChangeShapeType="1"/>
                          <a:endCxn id="358" idx="3"/>
                        </wps:cNvCnPr>
                        <wps:spPr bwMode="auto">
                          <a:xfrm flipV="1">
                            <a:off x="8724" y="15221"/>
                            <a:ext cx="2753" cy="1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76" name="Rectangle 136"/>
                        <wps:cNvSpPr>
                          <a:spLocks noChangeArrowheads="1"/>
                        </wps:cNvSpPr>
                        <wps:spPr bwMode="auto">
                          <a:xfrm>
                            <a:off x="8767" y="15509"/>
                            <a:ext cx="2747" cy="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BBB70AC" w14:textId="77777777" w:rsidR="008D6D67" w:rsidRPr="00002DB0" w:rsidRDefault="008D6D67" w:rsidP="00770B30">
                              <w:pPr>
                                <w:pStyle w:val="2"/>
                                <w:numPr>
                                  <w:ilvl w:val="0"/>
                                  <w:numId w:val="0"/>
                                </w:numPr>
                                <w:spacing w:line="240" w:lineRule="auto"/>
                                <w:jc w:val="center"/>
                                <w:rPr>
                                  <w:i/>
                                  <w:sz w:val="26"/>
                                </w:rPr>
                              </w:pPr>
                              <w:r>
                                <w:rPr>
                                  <w:i/>
                                  <w:sz w:val="26"/>
                                </w:rPr>
                                <w:t>ИКТИБ, гр. КТсо5</w:t>
                              </w:r>
                              <w:r w:rsidRPr="005705D7">
                                <w:rPr>
                                  <w:i/>
                                  <w:sz w:val="26"/>
                                </w:rPr>
                                <w:t>-</w:t>
                              </w:r>
                              <w:r>
                                <w:rPr>
                                  <w:i/>
                                  <w:sz w:val="26"/>
                                </w:rPr>
                                <w:t>2</w:t>
                              </w:r>
                            </w:p>
                            <w:p w14:paraId="70DE502C" w14:textId="77777777" w:rsidR="008D6D67" w:rsidRDefault="008D6D67" w:rsidP="009A647B"/>
                            <w:p w14:paraId="1BB69216" w14:textId="77777777" w:rsidR="008D6D67" w:rsidRPr="00002DB0" w:rsidRDefault="008D6D67"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460F1143" w14:textId="77777777" w:rsidR="008D6D67" w:rsidRDefault="008D6D67" w:rsidP="009A647B"/>
                            <w:p w14:paraId="4B1604D1" w14:textId="77777777" w:rsidR="008D6D67" w:rsidRPr="00002DB0" w:rsidRDefault="008D6D67"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26C398B9" w14:textId="77777777" w:rsidR="008D6D67" w:rsidRDefault="008D6D67" w:rsidP="009A647B"/>
                            <w:p w14:paraId="38C6C008" w14:textId="77777777" w:rsidR="008D6D67" w:rsidRPr="00002DB0" w:rsidRDefault="008D6D67"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txbxContent>
                        </wps:txbx>
                        <wps:bodyPr rot="0" vert="horz" wrap="square" lIns="0" tIns="12700" rIns="0" bIns="12700" anchor="t" anchorCtr="0" upright="1">
                          <a:noAutofit/>
                        </wps:bodyPr>
                      </wps:wsp>
                      <wps:wsp>
                        <wps:cNvPr id="377" name="Rectangle 137"/>
                        <wps:cNvSpPr>
                          <a:spLocks noChangeArrowheads="1"/>
                        </wps:cNvSpPr>
                        <wps:spPr bwMode="auto">
                          <a:xfrm>
                            <a:off x="4841" y="14325"/>
                            <a:ext cx="6644" cy="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3BC1D00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9A647B">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9A647B">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557075F" w14:textId="77777777" w:rsidR="008D6D67" w:rsidRPr="003A3573" w:rsidRDefault="008D6D67" w:rsidP="009A647B">
                              <w:pPr>
                                <w:pStyle w:val="6"/>
                                <w:jc w:val="center"/>
                                <w:rPr>
                                  <w:rFonts w:ascii="Times New Roman" w:hAnsi="Times New Roman" w:cs="Times New Roman"/>
                                  <w:color w:val="auto"/>
                                  <w:sz w:val="32"/>
                                  <w:szCs w:val="32"/>
                                </w:rPr>
                              </w:pPr>
                            </w:p>
                            <w:p w14:paraId="46C28507" w14:textId="77777777" w:rsidR="008D6D67" w:rsidRPr="003A3573" w:rsidRDefault="008D6D67" w:rsidP="009A647B">
                              <w:pPr>
                                <w:jc w:val="center"/>
                                <w:rPr>
                                  <w:rFonts w:cs="Times New Roman"/>
                                  <w:sz w:val="32"/>
                                  <w:szCs w:val="32"/>
                                </w:rPr>
                              </w:pPr>
                            </w:p>
                            <w:p w14:paraId="2F763C4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253DD" w14:textId="77777777" w:rsidR="008D6D67" w:rsidRPr="003A3573" w:rsidRDefault="008D6D67" w:rsidP="009A647B">
                              <w:pPr>
                                <w:jc w:val="center"/>
                                <w:rPr>
                                  <w:rFonts w:cs="Times New Roman"/>
                                  <w:sz w:val="32"/>
                                  <w:szCs w:val="32"/>
                                </w:rPr>
                              </w:pPr>
                            </w:p>
                            <w:p w14:paraId="1C8845B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2E73DB2" w14:textId="77777777" w:rsidR="008D6D67" w:rsidRPr="003A3573" w:rsidRDefault="008D6D67" w:rsidP="009A647B">
                              <w:pPr>
                                <w:jc w:val="center"/>
                                <w:rPr>
                                  <w:rFonts w:cs="Times New Roman"/>
                                  <w:sz w:val="32"/>
                                  <w:szCs w:val="32"/>
                                </w:rPr>
                              </w:pPr>
                            </w:p>
                            <w:p w14:paraId="6C36A2B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70C2FA7" w14:textId="77777777" w:rsidR="008D6D67" w:rsidRPr="003A3573" w:rsidRDefault="008D6D67" w:rsidP="009A647B">
                              <w:pPr>
                                <w:jc w:val="center"/>
                                <w:rPr>
                                  <w:rFonts w:cs="Times New Roman"/>
                                  <w:sz w:val="32"/>
                                  <w:szCs w:val="32"/>
                                </w:rPr>
                              </w:pPr>
                            </w:p>
                            <w:p w14:paraId="798CDAE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B7BE52" w14:textId="77777777" w:rsidR="008D6D67" w:rsidRPr="003A3573" w:rsidRDefault="008D6D67" w:rsidP="009A647B">
                              <w:pPr>
                                <w:jc w:val="center"/>
                                <w:rPr>
                                  <w:rFonts w:cs="Times New Roman"/>
                                  <w:sz w:val="32"/>
                                  <w:szCs w:val="32"/>
                                </w:rPr>
                              </w:pPr>
                            </w:p>
                            <w:p w14:paraId="430D0BF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908A5F" w14:textId="77777777" w:rsidR="008D6D67" w:rsidRPr="003A3573" w:rsidRDefault="008D6D67" w:rsidP="009A647B">
                              <w:pPr>
                                <w:jc w:val="center"/>
                                <w:rPr>
                                  <w:rFonts w:cs="Times New Roman"/>
                                  <w:sz w:val="32"/>
                                  <w:szCs w:val="32"/>
                                </w:rPr>
                              </w:pPr>
                            </w:p>
                            <w:p w14:paraId="52194C9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F9BC373" w14:textId="77777777" w:rsidR="008D6D67" w:rsidRPr="003A3573" w:rsidRDefault="008D6D67" w:rsidP="009A647B">
                              <w:pPr>
                                <w:jc w:val="center"/>
                                <w:rPr>
                                  <w:rFonts w:cs="Times New Roman"/>
                                  <w:sz w:val="32"/>
                                  <w:szCs w:val="32"/>
                                </w:rPr>
                              </w:pPr>
                            </w:p>
                            <w:p w14:paraId="05A5EC0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5C3C1B" w14:textId="77777777" w:rsidR="008D6D67" w:rsidRPr="003A3573" w:rsidRDefault="008D6D67" w:rsidP="009A647B">
                              <w:pPr>
                                <w:jc w:val="center"/>
                                <w:rPr>
                                  <w:rFonts w:cs="Times New Roman"/>
                                  <w:sz w:val="32"/>
                                  <w:szCs w:val="32"/>
                                </w:rPr>
                              </w:pPr>
                            </w:p>
                            <w:p w14:paraId="727AABC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1DC910" w14:textId="77777777" w:rsidR="008D6D67" w:rsidRPr="003A3573" w:rsidRDefault="008D6D67" w:rsidP="009A647B">
                              <w:pPr>
                                <w:jc w:val="center"/>
                                <w:rPr>
                                  <w:rFonts w:cs="Times New Roman"/>
                                  <w:sz w:val="32"/>
                                  <w:szCs w:val="32"/>
                                </w:rPr>
                              </w:pPr>
                            </w:p>
                            <w:p w14:paraId="7CB752BC"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FEDF407" w14:textId="77777777" w:rsidR="008D6D67" w:rsidRPr="003A3573" w:rsidRDefault="008D6D67" w:rsidP="009A647B">
                              <w:pPr>
                                <w:jc w:val="center"/>
                                <w:rPr>
                                  <w:rFonts w:cs="Times New Roman"/>
                                  <w:sz w:val="32"/>
                                  <w:szCs w:val="32"/>
                                </w:rPr>
                              </w:pPr>
                            </w:p>
                            <w:p w14:paraId="06B7829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9B0B9" w14:textId="77777777" w:rsidR="008D6D67" w:rsidRPr="003A3573" w:rsidRDefault="008D6D67" w:rsidP="009A647B">
                              <w:pPr>
                                <w:jc w:val="center"/>
                                <w:rPr>
                                  <w:rFonts w:cs="Times New Roman"/>
                                  <w:sz w:val="32"/>
                                  <w:szCs w:val="32"/>
                                </w:rPr>
                              </w:pPr>
                            </w:p>
                            <w:p w14:paraId="799D893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A4EA6E" w14:textId="77777777" w:rsidR="008D6D67" w:rsidRPr="003A3573" w:rsidRDefault="008D6D67" w:rsidP="009A647B">
                              <w:pPr>
                                <w:jc w:val="center"/>
                                <w:rPr>
                                  <w:rFonts w:cs="Times New Roman"/>
                                  <w:sz w:val="32"/>
                                  <w:szCs w:val="32"/>
                                </w:rPr>
                              </w:pPr>
                            </w:p>
                            <w:p w14:paraId="70C2385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7DB76" w14:textId="77777777" w:rsidR="008D6D67" w:rsidRPr="003A3573" w:rsidRDefault="008D6D67" w:rsidP="009A647B">
                              <w:pPr>
                                <w:jc w:val="center"/>
                                <w:rPr>
                                  <w:rFonts w:cs="Times New Roman"/>
                                  <w:sz w:val="32"/>
                                  <w:szCs w:val="32"/>
                                </w:rPr>
                              </w:pPr>
                            </w:p>
                            <w:p w14:paraId="70AB1BE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5A452E" w14:textId="77777777" w:rsidR="008D6D67" w:rsidRPr="003A3573" w:rsidRDefault="008D6D67" w:rsidP="009A647B">
                              <w:pPr>
                                <w:jc w:val="center"/>
                                <w:rPr>
                                  <w:rFonts w:cs="Times New Roman"/>
                                  <w:sz w:val="32"/>
                                  <w:szCs w:val="32"/>
                                </w:rPr>
                              </w:pPr>
                            </w:p>
                            <w:p w14:paraId="751CF503"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0654E" w14:textId="77777777" w:rsidR="008D6D67" w:rsidRPr="003A3573" w:rsidRDefault="008D6D67" w:rsidP="009A647B">
                              <w:pPr>
                                <w:jc w:val="center"/>
                                <w:rPr>
                                  <w:rFonts w:cs="Times New Roman"/>
                                  <w:sz w:val="32"/>
                                  <w:szCs w:val="32"/>
                                </w:rPr>
                              </w:pPr>
                            </w:p>
                            <w:p w14:paraId="0B6B4CD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706093" w14:textId="77777777" w:rsidR="008D6D67" w:rsidRPr="003A3573" w:rsidRDefault="008D6D67" w:rsidP="009A647B">
                              <w:pPr>
                                <w:jc w:val="center"/>
                                <w:rPr>
                                  <w:rFonts w:cs="Times New Roman"/>
                                  <w:sz w:val="32"/>
                                  <w:szCs w:val="32"/>
                                </w:rPr>
                              </w:pPr>
                            </w:p>
                            <w:p w14:paraId="2835BA4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3037E539" w14:textId="77777777" w:rsidR="008D6D67" w:rsidRPr="003A3573" w:rsidRDefault="008D6D67" w:rsidP="009A647B">
                              <w:pPr>
                                <w:jc w:val="center"/>
                                <w:rPr>
                                  <w:rFonts w:cs="Times New Roman"/>
                                  <w:sz w:val="32"/>
                                  <w:szCs w:val="32"/>
                                </w:rPr>
                              </w:pPr>
                            </w:p>
                            <w:p w14:paraId="6B6194B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34EF5" w14:textId="77777777" w:rsidR="008D6D67" w:rsidRPr="003A3573" w:rsidRDefault="008D6D67" w:rsidP="009A647B">
                              <w:pPr>
                                <w:jc w:val="center"/>
                                <w:rPr>
                                  <w:rFonts w:cs="Times New Roman"/>
                                  <w:sz w:val="32"/>
                                  <w:szCs w:val="32"/>
                                </w:rPr>
                              </w:pPr>
                            </w:p>
                            <w:p w14:paraId="4348C713"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A09F4F9" w14:textId="77777777" w:rsidR="008D6D67" w:rsidRPr="003A3573" w:rsidRDefault="008D6D67" w:rsidP="009A647B">
                              <w:pPr>
                                <w:jc w:val="center"/>
                                <w:rPr>
                                  <w:rFonts w:cs="Times New Roman"/>
                                  <w:sz w:val="32"/>
                                  <w:szCs w:val="32"/>
                                </w:rPr>
                              </w:pPr>
                            </w:p>
                            <w:p w14:paraId="4B07E2D3"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95A7DA" w14:textId="77777777" w:rsidR="008D6D67" w:rsidRPr="003A3573" w:rsidRDefault="008D6D67" w:rsidP="009A647B">
                              <w:pPr>
                                <w:jc w:val="center"/>
                                <w:rPr>
                                  <w:rFonts w:cs="Times New Roman"/>
                                  <w:sz w:val="32"/>
                                  <w:szCs w:val="32"/>
                                </w:rPr>
                              </w:pPr>
                            </w:p>
                            <w:p w14:paraId="7054F89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D17AA5" w14:textId="77777777" w:rsidR="008D6D67" w:rsidRPr="003A3573" w:rsidRDefault="008D6D67" w:rsidP="009A647B">
                              <w:pPr>
                                <w:jc w:val="center"/>
                                <w:rPr>
                                  <w:rFonts w:cs="Times New Roman"/>
                                  <w:sz w:val="32"/>
                                  <w:szCs w:val="32"/>
                                </w:rPr>
                              </w:pPr>
                            </w:p>
                            <w:p w14:paraId="2D5AD20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0371D79" w14:textId="77777777" w:rsidR="008D6D67" w:rsidRPr="003A3573" w:rsidRDefault="008D6D67" w:rsidP="009A647B">
                              <w:pPr>
                                <w:jc w:val="center"/>
                                <w:rPr>
                                  <w:rFonts w:cs="Times New Roman"/>
                                  <w:sz w:val="32"/>
                                  <w:szCs w:val="32"/>
                                </w:rPr>
                              </w:pPr>
                            </w:p>
                            <w:p w14:paraId="2D726BC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D42FB" w14:textId="77777777" w:rsidR="008D6D67" w:rsidRPr="003A3573" w:rsidRDefault="008D6D67" w:rsidP="009A647B">
                              <w:pPr>
                                <w:jc w:val="center"/>
                                <w:rPr>
                                  <w:rFonts w:cs="Times New Roman"/>
                                  <w:sz w:val="32"/>
                                  <w:szCs w:val="32"/>
                                </w:rPr>
                              </w:pPr>
                            </w:p>
                            <w:p w14:paraId="411F459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BC8FDC" w14:textId="77777777" w:rsidR="008D6D67" w:rsidRPr="003A3573" w:rsidRDefault="008D6D67" w:rsidP="009A647B">
                              <w:pPr>
                                <w:jc w:val="center"/>
                                <w:rPr>
                                  <w:rFonts w:cs="Times New Roman"/>
                                  <w:sz w:val="32"/>
                                  <w:szCs w:val="32"/>
                                </w:rPr>
                              </w:pPr>
                            </w:p>
                            <w:p w14:paraId="47E7D00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3236B1D" w14:textId="77777777" w:rsidR="008D6D67" w:rsidRPr="003A3573" w:rsidRDefault="008D6D67" w:rsidP="009A647B">
                              <w:pPr>
                                <w:jc w:val="center"/>
                                <w:rPr>
                                  <w:rFonts w:cs="Times New Roman"/>
                                  <w:sz w:val="32"/>
                                  <w:szCs w:val="32"/>
                                </w:rPr>
                              </w:pPr>
                            </w:p>
                            <w:p w14:paraId="20D10C9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C69D4" w14:textId="77777777" w:rsidR="008D6D67" w:rsidRPr="003A3573" w:rsidRDefault="008D6D67" w:rsidP="009A647B">
                              <w:pPr>
                                <w:jc w:val="center"/>
                                <w:rPr>
                                  <w:rFonts w:cs="Times New Roman"/>
                                  <w:sz w:val="32"/>
                                  <w:szCs w:val="32"/>
                                </w:rPr>
                              </w:pPr>
                            </w:p>
                            <w:p w14:paraId="38D4983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1857F" w14:textId="77777777" w:rsidR="008D6D67" w:rsidRPr="003A3573" w:rsidRDefault="008D6D67" w:rsidP="009A647B">
                              <w:pPr>
                                <w:jc w:val="center"/>
                                <w:rPr>
                                  <w:rFonts w:cs="Times New Roman"/>
                                  <w:sz w:val="32"/>
                                  <w:szCs w:val="32"/>
                                </w:rPr>
                              </w:pPr>
                            </w:p>
                            <w:p w14:paraId="3CCB467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5AD0DE" w14:textId="77777777" w:rsidR="008D6D67" w:rsidRPr="003A3573" w:rsidRDefault="008D6D67" w:rsidP="009A647B">
                              <w:pPr>
                                <w:jc w:val="center"/>
                                <w:rPr>
                                  <w:rFonts w:cs="Times New Roman"/>
                                  <w:sz w:val="32"/>
                                  <w:szCs w:val="32"/>
                                </w:rPr>
                              </w:pPr>
                            </w:p>
                            <w:p w14:paraId="000BB0B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B87FF33" w14:textId="77777777" w:rsidR="008D6D67" w:rsidRPr="003A3573" w:rsidRDefault="008D6D67" w:rsidP="009A647B">
                              <w:pPr>
                                <w:jc w:val="center"/>
                                <w:rPr>
                                  <w:rFonts w:cs="Times New Roman"/>
                                  <w:sz w:val="32"/>
                                  <w:szCs w:val="32"/>
                                </w:rPr>
                              </w:pPr>
                            </w:p>
                            <w:p w14:paraId="0B563EBE"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B1BFC4" w14:textId="77777777" w:rsidR="008D6D67" w:rsidRPr="003A3573" w:rsidRDefault="008D6D67" w:rsidP="009A647B">
                              <w:pPr>
                                <w:jc w:val="center"/>
                                <w:rPr>
                                  <w:rFonts w:cs="Times New Roman"/>
                                  <w:sz w:val="32"/>
                                  <w:szCs w:val="32"/>
                                </w:rPr>
                              </w:pPr>
                            </w:p>
                            <w:p w14:paraId="6C16734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516A06" w14:textId="77777777" w:rsidR="008D6D67" w:rsidRPr="003A3573" w:rsidRDefault="008D6D67" w:rsidP="009A647B">
                              <w:pPr>
                                <w:jc w:val="center"/>
                                <w:rPr>
                                  <w:rFonts w:cs="Times New Roman"/>
                                  <w:sz w:val="32"/>
                                  <w:szCs w:val="32"/>
                                </w:rPr>
                              </w:pPr>
                            </w:p>
                            <w:p w14:paraId="325D2C2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B733141" w14:textId="77777777" w:rsidR="008D6D67" w:rsidRDefault="008D6D67" w:rsidP="009A647B"/>
                            <w:p w14:paraId="4D354BB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0A6F27E" w14:textId="77777777" w:rsidR="008D6D67" w:rsidRPr="003A3573" w:rsidRDefault="008D6D67" w:rsidP="009A647B">
                              <w:pPr>
                                <w:pStyle w:val="6"/>
                                <w:jc w:val="center"/>
                                <w:rPr>
                                  <w:rFonts w:ascii="Times New Roman" w:hAnsi="Times New Roman" w:cs="Times New Roman"/>
                                  <w:color w:val="auto"/>
                                  <w:sz w:val="32"/>
                                  <w:szCs w:val="32"/>
                                </w:rPr>
                              </w:pPr>
                            </w:p>
                            <w:p w14:paraId="6FB19008" w14:textId="77777777" w:rsidR="008D6D67" w:rsidRPr="003A3573" w:rsidRDefault="008D6D67" w:rsidP="009A647B">
                              <w:pPr>
                                <w:jc w:val="center"/>
                                <w:rPr>
                                  <w:rFonts w:cs="Times New Roman"/>
                                  <w:sz w:val="32"/>
                                  <w:szCs w:val="32"/>
                                </w:rPr>
                              </w:pPr>
                            </w:p>
                            <w:p w14:paraId="09EF6EF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805DC8" w14:textId="77777777" w:rsidR="008D6D67" w:rsidRPr="003A3573" w:rsidRDefault="008D6D67" w:rsidP="009A647B">
                              <w:pPr>
                                <w:jc w:val="center"/>
                                <w:rPr>
                                  <w:rFonts w:cs="Times New Roman"/>
                                  <w:sz w:val="32"/>
                                  <w:szCs w:val="32"/>
                                </w:rPr>
                              </w:pPr>
                            </w:p>
                            <w:p w14:paraId="749AA50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BB93862" w14:textId="77777777" w:rsidR="008D6D67" w:rsidRPr="003A3573" w:rsidRDefault="008D6D67" w:rsidP="009A647B">
                              <w:pPr>
                                <w:jc w:val="center"/>
                                <w:rPr>
                                  <w:rFonts w:cs="Times New Roman"/>
                                  <w:sz w:val="32"/>
                                  <w:szCs w:val="32"/>
                                </w:rPr>
                              </w:pPr>
                            </w:p>
                            <w:p w14:paraId="3BB4EEC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73926C8" w14:textId="77777777" w:rsidR="008D6D67" w:rsidRPr="003A3573" w:rsidRDefault="008D6D67" w:rsidP="009A647B">
                              <w:pPr>
                                <w:jc w:val="center"/>
                                <w:rPr>
                                  <w:rFonts w:cs="Times New Roman"/>
                                  <w:sz w:val="32"/>
                                  <w:szCs w:val="32"/>
                                </w:rPr>
                              </w:pPr>
                            </w:p>
                            <w:p w14:paraId="56917C0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64F18CB" w14:textId="77777777" w:rsidR="008D6D67" w:rsidRPr="003A3573" w:rsidRDefault="008D6D67" w:rsidP="009A647B">
                              <w:pPr>
                                <w:jc w:val="center"/>
                                <w:rPr>
                                  <w:rFonts w:cs="Times New Roman"/>
                                  <w:sz w:val="32"/>
                                  <w:szCs w:val="32"/>
                                </w:rPr>
                              </w:pPr>
                            </w:p>
                            <w:p w14:paraId="4376E2D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E90355" w14:textId="77777777" w:rsidR="008D6D67" w:rsidRPr="003A3573" w:rsidRDefault="008D6D67" w:rsidP="009A647B">
                              <w:pPr>
                                <w:jc w:val="center"/>
                                <w:rPr>
                                  <w:rFonts w:cs="Times New Roman"/>
                                  <w:sz w:val="32"/>
                                  <w:szCs w:val="32"/>
                                </w:rPr>
                              </w:pPr>
                            </w:p>
                            <w:p w14:paraId="0031BAA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38725" w14:textId="77777777" w:rsidR="008D6D67" w:rsidRPr="003A3573" w:rsidRDefault="008D6D67" w:rsidP="009A647B">
                              <w:pPr>
                                <w:jc w:val="center"/>
                                <w:rPr>
                                  <w:rFonts w:cs="Times New Roman"/>
                                  <w:sz w:val="32"/>
                                  <w:szCs w:val="32"/>
                                </w:rPr>
                              </w:pPr>
                            </w:p>
                            <w:p w14:paraId="63F4596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017A1A4" w14:textId="77777777" w:rsidR="008D6D67" w:rsidRPr="003A3573" w:rsidRDefault="008D6D67" w:rsidP="009A647B">
                              <w:pPr>
                                <w:jc w:val="center"/>
                                <w:rPr>
                                  <w:rFonts w:cs="Times New Roman"/>
                                  <w:sz w:val="32"/>
                                  <w:szCs w:val="32"/>
                                </w:rPr>
                              </w:pPr>
                            </w:p>
                            <w:p w14:paraId="15A0E3F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856A7AA" w14:textId="77777777" w:rsidR="008D6D67" w:rsidRPr="003A3573" w:rsidRDefault="008D6D67" w:rsidP="009A647B">
                              <w:pPr>
                                <w:jc w:val="center"/>
                                <w:rPr>
                                  <w:rFonts w:cs="Times New Roman"/>
                                  <w:sz w:val="32"/>
                                  <w:szCs w:val="32"/>
                                </w:rPr>
                              </w:pPr>
                            </w:p>
                            <w:p w14:paraId="0F6B074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037641" w14:textId="77777777" w:rsidR="008D6D67" w:rsidRPr="003A3573" w:rsidRDefault="008D6D67" w:rsidP="009A647B">
                              <w:pPr>
                                <w:jc w:val="center"/>
                                <w:rPr>
                                  <w:rFonts w:cs="Times New Roman"/>
                                  <w:sz w:val="32"/>
                                  <w:szCs w:val="32"/>
                                </w:rPr>
                              </w:pPr>
                            </w:p>
                            <w:p w14:paraId="57DC635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CDB141C" w14:textId="77777777" w:rsidR="008D6D67" w:rsidRPr="003A3573" w:rsidRDefault="008D6D67" w:rsidP="009A647B">
                              <w:pPr>
                                <w:jc w:val="center"/>
                                <w:rPr>
                                  <w:rFonts w:cs="Times New Roman"/>
                                  <w:sz w:val="32"/>
                                  <w:szCs w:val="32"/>
                                </w:rPr>
                              </w:pPr>
                            </w:p>
                            <w:p w14:paraId="3B9F4F6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B655CB" w14:textId="77777777" w:rsidR="008D6D67" w:rsidRPr="003A3573" w:rsidRDefault="008D6D67" w:rsidP="009A647B">
                              <w:pPr>
                                <w:jc w:val="center"/>
                                <w:rPr>
                                  <w:rFonts w:cs="Times New Roman"/>
                                  <w:sz w:val="32"/>
                                  <w:szCs w:val="32"/>
                                </w:rPr>
                              </w:pPr>
                            </w:p>
                            <w:p w14:paraId="1306471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E2A209" w14:textId="77777777" w:rsidR="008D6D67" w:rsidRPr="003A3573" w:rsidRDefault="008D6D67" w:rsidP="009A647B">
                              <w:pPr>
                                <w:jc w:val="center"/>
                                <w:rPr>
                                  <w:rFonts w:cs="Times New Roman"/>
                                  <w:sz w:val="32"/>
                                  <w:szCs w:val="32"/>
                                </w:rPr>
                              </w:pPr>
                            </w:p>
                            <w:p w14:paraId="7B6F1B3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73249A" w14:textId="77777777" w:rsidR="008D6D67" w:rsidRPr="003A3573" w:rsidRDefault="008D6D67" w:rsidP="009A647B">
                              <w:pPr>
                                <w:jc w:val="center"/>
                                <w:rPr>
                                  <w:rFonts w:cs="Times New Roman"/>
                                  <w:sz w:val="32"/>
                                  <w:szCs w:val="32"/>
                                </w:rPr>
                              </w:pPr>
                            </w:p>
                            <w:p w14:paraId="0C50274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9FE8D1A" w14:textId="77777777" w:rsidR="008D6D67" w:rsidRPr="003A3573" w:rsidRDefault="008D6D67" w:rsidP="009A647B">
                              <w:pPr>
                                <w:jc w:val="center"/>
                                <w:rPr>
                                  <w:rFonts w:cs="Times New Roman"/>
                                  <w:sz w:val="32"/>
                                  <w:szCs w:val="32"/>
                                </w:rPr>
                              </w:pPr>
                            </w:p>
                            <w:p w14:paraId="357809E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9205BF3" w14:textId="77777777" w:rsidR="008D6D67" w:rsidRPr="003A3573" w:rsidRDefault="008D6D67" w:rsidP="009A647B">
                              <w:pPr>
                                <w:jc w:val="center"/>
                                <w:rPr>
                                  <w:rFonts w:cs="Times New Roman"/>
                                  <w:sz w:val="32"/>
                                  <w:szCs w:val="32"/>
                                </w:rPr>
                              </w:pPr>
                            </w:p>
                            <w:p w14:paraId="4974573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0F439076" w14:textId="77777777" w:rsidR="008D6D67" w:rsidRPr="003A3573" w:rsidRDefault="008D6D67" w:rsidP="009A647B">
                              <w:pPr>
                                <w:jc w:val="center"/>
                                <w:rPr>
                                  <w:rFonts w:cs="Times New Roman"/>
                                  <w:sz w:val="32"/>
                                  <w:szCs w:val="32"/>
                                </w:rPr>
                              </w:pPr>
                            </w:p>
                            <w:p w14:paraId="2E09B56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818657" w14:textId="77777777" w:rsidR="008D6D67" w:rsidRPr="003A3573" w:rsidRDefault="008D6D67" w:rsidP="009A647B">
                              <w:pPr>
                                <w:jc w:val="center"/>
                                <w:rPr>
                                  <w:rFonts w:cs="Times New Roman"/>
                                  <w:sz w:val="32"/>
                                  <w:szCs w:val="32"/>
                                </w:rPr>
                              </w:pPr>
                            </w:p>
                            <w:p w14:paraId="150B817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734FA1" w14:textId="77777777" w:rsidR="008D6D67" w:rsidRPr="003A3573" w:rsidRDefault="008D6D67" w:rsidP="009A647B">
                              <w:pPr>
                                <w:jc w:val="center"/>
                                <w:rPr>
                                  <w:rFonts w:cs="Times New Roman"/>
                                  <w:sz w:val="32"/>
                                  <w:szCs w:val="32"/>
                                </w:rPr>
                              </w:pPr>
                            </w:p>
                            <w:p w14:paraId="63C2CEA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F67A3" w14:textId="77777777" w:rsidR="008D6D67" w:rsidRPr="003A3573" w:rsidRDefault="008D6D67" w:rsidP="009A647B">
                              <w:pPr>
                                <w:jc w:val="center"/>
                                <w:rPr>
                                  <w:rFonts w:cs="Times New Roman"/>
                                  <w:sz w:val="32"/>
                                  <w:szCs w:val="32"/>
                                </w:rPr>
                              </w:pPr>
                            </w:p>
                            <w:p w14:paraId="09B7B92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7A878" w14:textId="77777777" w:rsidR="008D6D67" w:rsidRPr="003A3573" w:rsidRDefault="008D6D67" w:rsidP="009A647B">
                              <w:pPr>
                                <w:jc w:val="center"/>
                                <w:rPr>
                                  <w:rFonts w:cs="Times New Roman"/>
                                  <w:sz w:val="32"/>
                                  <w:szCs w:val="32"/>
                                </w:rPr>
                              </w:pPr>
                            </w:p>
                            <w:p w14:paraId="2016FB7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CBA6923" w14:textId="77777777" w:rsidR="008D6D67" w:rsidRPr="003A3573" w:rsidRDefault="008D6D67" w:rsidP="009A647B">
                              <w:pPr>
                                <w:jc w:val="center"/>
                                <w:rPr>
                                  <w:rFonts w:cs="Times New Roman"/>
                                  <w:sz w:val="32"/>
                                  <w:szCs w:val="32"/>
                                </w:rPr>
                              </w:pPr>
                            </w:p>
                            <w:p w14:paraId="06603A3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A4E814" w14:textId="77777777" w:rsidR="008D6D67" w:rsidRPr="003A3573" w:rsidRDefault="008D6D67" w:rsidP="009A647B">
                              <w:pPr>
                                <w:jc w:val="center"/>
                                <w:rPr>
                                  <w:rFonts w:cs="Times New Roman"/>
                                  <w:sz w:val="32"/>
                                  <w:szCs w:val="32"/>
                                </w:rPr>
                              </w:pPr>
                            </w:p>
                            <w:p w14:paraId="35681A4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C5463F" w14:textId="77777777" w:rsidR="008D6D67" w:rsidRPr="003A3573" w:rsidRDefault="008D6D67" w:rsidP="009A647B">
                              <w:pPr>
                                <w:jc w:val="center"/>
                                <w:rPr>
                                  <w:rFonts w:cs="Times New Roman"/>
                                  <w:sz w:val="32"/>
                                  <w:szCs w:val="32"/>
                                </w:rPr>
                              </w:pPr>
                            </w:p>
                            <w:p w14:paraId="2C24D60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3376D4" w14:textId="77777777" w:rsidR="008D6D67" w:rsidRPr="003A3573" w:rsidRDefault="008D6D67" w:rsidP="009A647B">
                              <w:pPr>
                                <w:jc w:val="center"/>
                                <w:rPr>
                                  <w:rFonts w:cs="Times New Roman"/>
                                  <w:sz w:val="32"/>
                                  <w:szCs w:val="32"/>
                                </w:rPr>
                              </w:pPr>
                            </w:p>
                            <w:p w14:paraId="7D6263E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9F7A4C" w14:textId="77777777" w:rsidR="008D6D67" w:rsidRPr="003A3573" w:rsidRDefault="008D6D67" w:rsidP="009A647B">
                              <w:pPr>
                                <w:jc w:val="center"/>
                                <w:rPr>
                                  <w:rFonts w:cs="Times New Roman"/>
                                  <w:sz w:val="32"/>
                                  <w:szCs w:val="32"/>
                                </w:rPr>
                              </w:pPr>
                            </w:p>
                            <w:p w14:paraId="7B23864E"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E4503B" w14:textId="77777777" w:rsidR="008D6D67" w:rsidRPr="003A3573" w:rsidRDefault="008D6D67" w:rsidP="009A647B">
                              <w:pPr>
                                <w:jc w:val="center"/>
                                <w:rPr>
                                  <w:rFonts w:cs="Times New Roman"/>
                                  <w:sz w:val="32"/>
                                  <w:szCs w:val="32"/>
                                </w:rPr>
                              </w:pPr>
                            </w:p>
                            <w:p w14:paraId="7DE69E8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35BA81D" w14:textId="77777777" w:rsidR="008D6D67" w:rsidRPr="003A3573" w:rsidRDefault="008D6D67" w:rsidP="009A647B">
                              <w:pPr>
                                <w:jc w:val="center"/>
                                <w:rPr>
                                  <w:rFonts w:cs="Times New Roman"/>
                                  <w:sz w:val="32"/>
                                  <w:szCs w:val="32"/>
                                </w:rPr>
                              </w:pPr>
                            </w:p>
                            <w:p w14:paraId="3E4D0DB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D1413A0" w14:textId="77777777" w:rsidR="008D6D67" w:rsidRPr="003A3573" w:rsidRDefault="008D6D67" w:rsidP="009A647B">
                              <w:pPr>
                                <w:jc w:val="center"/>
                                <w:rPr>
                                  <w:rFonts w:cs="Times New Roman"/>
                                  <w:sz w:val="32"/>
                                  <w:szCs w:val="32"/>
                                </w:rPr>
                              </w:pPr>
                            </w:p>
                            <w:p w14:paraId="7641BB6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2BFA6A0" w14:textId="77777777" w:rsidR="008D6D67" w:rsidRPr="003A3573" w:rsidRDefault="008D6D67" w:rsidP="009A647B">
                              <w:pPr>
                                <w:jc w:val="center"/>
                                <w:rPr>
                                  <w:rFonts w:cs="Times New Roman"/>
                                  <w:sz w:val="32"/>
                                  <w:szCs w:val="32"/>
                                </w:rPr>
                              </w:pPr>
                            </w:p>
                            <w:p w14:paraId="1D682F2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5BBA4" w14:textId="77777777" w:rsidR="008D6D67" w:rsidRPr="003A3573" w:rsidRDefault="008D6D67" w:rsidP="009A647B">
                              <w:pPr>
                                <w:jc w:val="center"/>
                                <w:rPr>
                                  <w:rFonts w:cs="Times New Roman"/>
                                  <w:sz w:val="32"/>
                                  <w:szCs w:val="32"/>
                                </w:rPr>
                              </w:pPr>
                            </w:p>
                            <w:p w14:paraId="485C5F9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ACB011D" w14:textId="77777777" w:rsidR="008D6D67" w:rsidRDefault="008D6D67" w:rsidP="009A647B"/>
                            <w:p w14:paraId="78F67B4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22E4CA35" w14:textId="77777777" w:rsidR="008D6D67" w:rsidRPr="003A3573" w:rsidRDefault="008D6D67" w:rsidP="009A647B">
                              <w:pPr>
                                <w:pStyle w:val="6"/>
                                <w:jc w:val="center"/>
                                <w:rPr>
                                  <w:rFonts w:ascii="Times New Roman" w:hAnsi="Times New Roman" w:cs="Times New Roman"/>
                                  <w:color w:val="auto"/>
                                  <w:sz w:val="32"/>
                                  <w:szCs w:val="32"/>
                                </w:rPr>
                              </w:pPr>
                            </w:p>
                            <w:p w14:paraId="3E2E24B4" w14:textId="77777777" w:rsidR="008D6D67" w:rsidRPr="003A3573" w:rsidRDefault="008D6D67" w:rsidP="009A647B">
                              <w:pPr>
                                <w:jc w:val="center"/>
                                <w:rPr>
                                  <w:rFonts w:cs="Times New Roman"/>
                                  <w:sz w:val="32"/>
                                  <w:szCs w:val="32"/>
                                </w:rPr>
                              </w:pPr>
                            </w:p>
                            <w:p w14:paraId="0B42D1E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D7A58F7" w14:textId="77777777" w:rsidR="008D6D67" w:rsidRPr="003A3573" w:rsidRDefault="008D6D67" w:rsidP="009A647B">
                              <w:pPr>
                                <w:jc w:val="center"/>
                                <w:rPr>
                                  <w:rFonts w:cs="Times New Roman"/>
                                  <w:sz w:val="32"/>
                                  <w:szCs w:val="32"/>
                                </w:rPr>
                              </w:pPr>
                            </w:p>
                            <w:p w14:paraId="79B3C65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CD8DF8" w14:textId="77777777" w:rsidR="008D6D67" w:rsidRPr="003A3573" w:rsidRDefault="008D6D67" w:rsidP="009A647B">
                              <w:pPr>
                                <w:jc w:val="center"/>
                                <w:rPr>
                                  <w:rFonts w:cs="Times New Roman"/>
                                  <w:sz w:val="32"/>
                                  <w:szCs w:val="32"/>
                                </w:rPr>
                              </w:pPr>
                            </w:p>
                            <w:p w14:paraId="68CC0EC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5FBE29" w14:textId="77777777" w:rsidR="008D6D67" w:rsidRPr="003A3573" w:rsidRDefault="008D6D67" w:rsidP="009A647B">
                              <w:pPr>
                                <w:jc w:val="center"/>
                                <w:rPr>
                                  <w:rFonts w:cs="Times New Roman"/>
                                  <w:sz w:val="32"/>
                                  <w:szCs w:val="32"/>
                                </w:rPr>
                              </w:pPr>
                            </w:p>
                            <w:p w14:paraId="2F0F165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D8F3B9" w14:textId="77777777" w:rsidR="008D6D67" w:rsidRPr="003A3573" w:rsidRDefault="008D6D67" w:rsidP="009A647B">
                              <w:pPr>
                                <w:jc w:val="center"/>
                                <w:rPr>
                                  <w:rFonts w:cs="Times New Roman"/>
                                  <w:sz w:val="32"/>
                                  <w:szCs w:val="32"/>
                                </w:rPr>
                              </w:pPr>
                            </w:p>
                            <w:p w14:paraId="4E0B048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7B9A6DB" w14:textId="77777777" w:rsidR="008D6D67" w:rsidRPr="003A3573" w:rsidRDefault="008D6D67" w:rsidP="009A647B">
                              <w:pPr>
                                <w:jc w:val="center"/>
                                <w:rPr>
                                  <w:rFonts w:cs="Times New Roman"/>
                                  <w:sz w:val="32"/>
                                  <w:szCs w:val="32"/>
                                </w:rPr>
                              </w:pPr>
                            </w:p>
                            <w:p w14:paraId="4842E40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335496" w14:textId="77777777" w:rsidR="008D6D67" w:rsidRPr="003A3573" w:rsidRDefault="008D6D67" w:rsidP="009A647B">
                              <w:pPr>
                                <w:jc w:val="center"/>
                                <w:rPr>
                                  <w:rFonts w:cs="Times New Roman"/>
                                  <w:sz w:val="32"/>
                                  <w:szCs w:val="32"/>
                                </w:rPr>
                              </w:pPr>
                            </w:p>
                            <w:p w14:paraId="5140C91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D7080CE" w14:textId="77777777" w:rsidR="008D6D67" w:rsidRPr="003A3573" w:rsidRDefault="008D6D67" w:rsidP="009A647B">
                              <w:pPr>
                                <w:jc w:val="center"/>
                                <w:rPr>
                                  <w:rFonts w:cs="Times New Roman"/>
                                  <w:sz w:val="32"/>
                                  <w:szCs w:val="32"/>
                                </w:rPr>
                              </w:pPr>
                            </w:p>
                            <w:p w14:paraId="200A30C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FF4419" w14:textId="77777777" w:rsidR="008D6D67" w:rsidRPr="003A3573" w:rsidRDefault="008D6D67" w:rsidP="009A647B">
                              <w:pPr>
                                <w:jc w:val="center"/>
                                <w:rPr>
                                  <w:rFonts w:cs="Times New Roman"/>
                                  <w:sz w:val="32"/>
                                  <w:szCs w:val="32"/>
                                </w:rPr>
                              </w:pPr>
                            </w:p>
                            <w:p w14:paraId="78E4572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AF199B0" w14:textId="77777777" w:rsidR="008D6D67" w:rsidRPr="003A3573" w:rsidRDefault="008D6D67" w:rsidP="009A647B">
                              <w:pPr>
                                <w:jc w:val="center"/>
                                <w:rPr>
                                  <w:rFonts w:cs="Times New Roman"/>
                                  <w:sz w:val="32"/>
                                  <w:szCs w:val="32"/>
                                </w:rPr>
                              </w:pPr>
                            </w:p>
                            <w:p w14:paraId="51A1D94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8E7EF" w14:textId="77777777" w:rsidR="008D6D67" w:rsidRPr="003A3573" w:rsidRDefault="008D6D67" w:rsidP="009A647B">
                              <w:pPr>
                                <w:jc w:val="center"/>
                                <w:rPr>
                                  <w:rFonts w:cs="Times New Roman"/>
                                  <w:sz w:val="32"/>
                                  <w:szCs w:val="32"/>
                                </w:rPr>
                              </w:pPr>
                            </w:p>
                            <w:p w14:paraId="5B869AA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5E903C4" w14:textId="77777777" w:rsidR="008D6D67" w:rsidRPr="003A3573" w:rsidRDefault="008D6D67" w:rsidP="009A647B">
                              <w:pPr>
                                <w:jc w:val="center"/>
                                <w:rPr>
                                  <w:rFonts w:cs="Times New Roman"/>
                                  <w:sz w:val="32"/>
                                  <w:szCs w:val="32"/>
                                </w:rPr>
                              </w:pPr>
                            </w:p>
                            <w:p w14:paraId="6742480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1F581" w14:textId="77777777" w:rsidR="008D6D67" w:rsidRPr="003A3573" w:rsidRDefault="008D6D67" w:rsidP="009A647B">
                              <w:pPr>
                                <w:jc w:val="center"/>
                                <w:rPr>
                                  <w:rFonts w:cs="Times New Roman"/>
                                  <w:sz w:val="32"/>
                                  <w:szCs w:val="32"/>
                                </w:rPr>
                              </w:pPr>
                            </w:p>
                            <w:p w14:paraId="35C4423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2CDE45" w14:textId="77777777" w:rsidR="008D6D67" w:rsidRPr="003A3573" w:rsidRDefault="008D6D67" w:rsidP="009A647B">
                              <w:pPr>
                                <w:jc w:val="center"/>
                                <w:rPr>
                                  <w:rFonts w:cs="Times New Roman"/>
                                  <w:sz w:val="32"/>
                                  <w:szCs w:val="32"/>
                                </w:rPr>
                              </w:pPr>
                            </w:p>
                            <w:p w14:paraId="6557CFE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0FFFA" w14:textId="77777777" w:rsidR="008D6D67" w:rsidRPr="003A3573" w:rsidRDefault="008D6D67" w:rsidP="009A647B">
                              <w:pPr>
                                <w:jc w:val="center"/>
                                <w:rPr>
                                  <w:rFonts w:cs="Times New Roman"/>
                                  <w:sz w:val="32"/>
                                  <w:szCs w:val="32"/>
                                </w:rPr>
                              </w:pPr>
                            </w:p>
                            <w:p w14:paraId="10F9193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F488B46" w14:textId="77777777" w:rsidR="008D6D67" w:rsidRPr="003A3573" w:rsidRDefault="008D6D67" w:rsidP="009A647B">
                              <w:pPr>
                                <w:jc w:val="center"/>
                                <w:rPr>
                                  <w:rFonts w:cs="Times New Roman"/>
                                  <w:sz w:val="32"/>
                                  <w:szCs w:val="32"/>
                                </w:rPr>
                              </w:pPr>
                            </w:p>
                            <w:p w14:paraId="5D13DCC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5E09FB7C" w14:textId="77777777" w:rsidR="008D6D67" w:rsidRPr="003A3573" w:rsidRDefault="008D6D67" w:rsidP="009A647B">
                              <w:pPr>
                                <w:jc w:val="center"/>
                                <w:rPr>
                                  <w:rFonts w:cs="Times New Roman"/>
                                  <w:sz w:val="32"/>
                                  <w:szCs w:val="32"/>
                                </w:rPr>
                              </w:pPr>
                            </w:p>
                            <w:p w14:paraId="4001B68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C49497" w14:textId="77777777" w:rsidR="008D6D67" w:rsidRPr="003A3573" w:rsidRDefault="008D6D67" w:rsidP="009A647B">
                              <w:pPr>
                                <w:jc w:val="center"/>
                                <w:rPr>
                                  <w:rFonts w:cs="Times New Roman"/>
                                  <w:sz w:val="32"/>
                                  <w:szCs w:val="32"/>
                                </w:rPr>
                              </w:pPr>
                            </w:p>
                            <w:p w14:paraId="3C85312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BABBBE" w14:textId="77777777" w:rsidR="008D6D67" w:rsidRPr="003A3573" w:rsidRDefault="008D6D67" w:rsidP="009A647B">
                              <w:pPr>
                                <w:jc w:val="center"/>
                                <w:rPr>
                                  <w:rFonts w:cs="Times New Roman"/>
                                  <w:sz w:val="32"/>
                                  <w:szCs w:val="32"/>
                                </w:rPr>
                              </w:pPr>
                            </w:p>
                            <w:p w14:paraId="02C1526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D83D060" w14:textId="77777777" w:rsidR="008D6D67" w:rsidRPr="003A3573" w:rsidRDefault="008D6D67" w:rsidP="009A647B">
                              <w:pPr>
                                <w:jc w:val="center"/>
                                <w:rPr>
                                  <w:rFonts w:cs="Times New Roman"/>
                                  <w:sz w:val="32"/>
                                  <w:szCs w:val="32"/>
                                </w:rPr>
                              </w:pPr>
                            </w:p>
                            <w:p w14:paraId="54DDD63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7080BB" w14:textId="77777777" w:rsidR="008D6D67" w:rsidRPr="003A3573" w:rsidRDefault="008D6D67" w:rsidP="009A647B">
                              <w:pPr>
                                <w:jc w:val="center"/>
                                <w:rPr>
                                  <w:rFonts w:cs="Times New Roman"/>
                                  <w:sz w:val="32"/>
                                  <w:szCs w:val="32"/>
                                </w:rPr>
                              </w:pPr>
                            </w:p>
                            <w:p w14:paraId="400763F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92F95B" w14:textId="77777777" w:rsidR="008D6D67" w:rsidRPr="003A3573" w:rsidRDefault="008D6D67" w:rsidP="009A647B">
                              <w:pPr>
                                <w:jc w:val="center"/>
                                <w:rPr>
                                  <w:rFonts w:cs="Times New Roman"/>
                                  <w:sz w:val="32"/>
                                  <w:szCs w:val="32"/>
                                </w:rPr>
                              </w:pPr>
                            </w:p>
                            <w:p w14:paraId="7F75173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A0855E6" w14:textId="77777777" w:rsidR="008D6D67" w:rsidRPr="003A3573" w:rsidRDefault="008D6D67" w:rsidP="009A647B">
                              <w:pPr>
                                <w:jc w:val="center"/>
                                <w:rPr>
                                  <w:rFonts w:cs="Times New Roman"/>
                                  <w:sz w:val="32"/>
                                  <w:szCs w:val="32"/>
                                </w:rPr>
                              </w:pPr>
                            </w:p>
                            <w:p w14:paraId="3CD425F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1C0F3D5" w14:textId="77777777" w:rsidR="008D6D67" w:rsidRPr="003A3573" w:rsidRDefault="008D6D67" w:rsidP="009A647B">
                              <w:pPr>
                                <w:jc w:val="center"/>
                                <w:rPr>
                                  <w:rFonts w:cs="Times New Roman"/>
                                  <w:sz w:val="32"/>
                                  <w:szCs w:val="32"/>
                                </w:rPr>
                              </w:pPr>
                            </w:p>
                            <w:p w14:paraId="52570553"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741DE9" w14:textId="77777777" w:rsidR="008D6D67" w:rsidRPr="003A3573" w:rsidRDefault="008D6D67" w:rsidP="009A647B">
                              <w:pPr>
                                <w:jc w:val="center"/>
                                <w:rPr>
                                  <w:rFonts w:cs="Times New Roman"/>
                                  <w:sz w:val="32"/>
                                  <w:szCs w:val="32"/>
                                </w:rPr>
                              </w:pPr>
                            </w:p>
                            <w:p w14:paraId="54AC6EE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27661C" w14:textId="77777777" w:rsidR="008D6D67" w:rsidRPr="003A3573" w:rsidRDefault="008D6D67" w:rsidP="009A647B">
                              <w:pPr>
                                <w:jc w:val="center"/>
                                <w:rPr>
                                  <w:rFonts w:cs="Times New Roman"/>
                                  <w:sz w:val="32"/>
                                  <w:szCs w:val="32"/>
                                </w:rPr>
                              </w:pPr>
                            </w:p>
                            <w:p w14:paraId="60854A5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81C358" w14:textId="77777777" w:rsidR="008D6D67" w:rsidRPr="003A3573" w:rsidRDefault="008D6D67" w:rsidP="009A647B">
                              <w:pPr>
                                <w:jc w:val="center"/>
                                <w:rPr>
                                  <w:rFonts w:cs="Times New Roman"/>
                                  <w:sz w:val="32"/>
                                  <w:szCs w:val="32"/>
                                </w:rPr>
                              </w:pPr>
                            </w:p>
                            <w:p w14:paraId="312FFBB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D82898" w14:textId="77777777" w:rsidR="008D6D67" w:rsidRPr="003A3573" w:rsidRDefault="008D6D67" w:rsidP="009A647B">
                              <w:pPr>
                                <w:jc w:val="center"/>
                                <w:rPr>
                                  <w:rFonts w:cs="Times New Roman"/>
                                  <w:sz w:val="32"/>
                                  <w:szCs w:val="32"/>
                                </w:rPr>
                              </w:pPr>
                            </w:p>
                            <w:p w14:paraId="379A20E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ECA438" w14:textId="77777777" w:rsidR="008D6D67" w:rsidRPr="003A3573" w:rsidRDefault="008D6D67" w:rsidP="009A647B">
                              <w:pPr>
                                <w:jc w:val="center"/>
                                <w:rPr>
                                  <w:rFonts w:cs="Times New Roman"/>
                                  <w:sz w:val="32"/>
                                  <w:szCs w:val="32"/>
                                </w:rPr>
                              </w:pPr>
                            </w:p>
                            <w:p w14:paraId="4764C69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229ACC" w14:textId="77777777" w:rsidR="008D6D67" w:rsidRPr="003A3573" w:rsidRDefault="008D6D67" w:rsidP="009A647B">
                              <w:pPr>
                                <w:jc w:val="center"/>
                                <w:rPr>
                                  <w:rFonts w:cs="Times New Roman"/>
                                  <w:sz w:val="32"/>
                                  <w:szCs w:val="32"/>
                                </w:rPr>
                              </w:pPr>
                            </w:p>
                            <w:p w14:paraId="4A9929B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E27F17" w14:textId="77777777" w:rsidR="008D6D67" w:rsidRPr="003A3573" w:rsidRDefault="008D6D67" w:rsidP="009A647B">
                              <w:pPr>
                                <w:jc w:val="center"/>
                                <w:rPr>
                                  <w:rFonts w:cs="Times New Roman"/>
                                  <w:sz w:val="32"/>
                                  <w:szCs w:val="32"/>
                                </w:rPr>
                              </w:pPr>
                            </w:p>
                            <w:p w14:paraId="3C327843"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3C732F" w14:textId="77777777" w:rsidR="008D6D67" w:rsidRDefault="008D6D67" w:rsidP="009A647B"/>
                            <w:p w14:paraId="651BD1E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77506042" w14:textId="77777777" w:rsidR="008D6D67" w:rsidRPr="003A3573" w:rsidRDefault="008D6D67" w:rsidP="009A647B">
                              <w:pPr>
                                <w:pStyle w:val="6"/>
                                <w:jc w:val="center"/>
                                <w:rPr>
                                  <w:rFonts w:ascii="Times New Roman" w:hAnsi="Times New Roman" w:cs="Times New Roman"/>
                                  <w:color w:val="auto"/>
                                  <w:sz w:val="32"/>
                                  <w:szCs w:val="32"/>
                                </w:rPr>
                              </w:pPr>
                            </w:p>
                            <w:p w14:paraId="6189BFE8" w14:textId="77777777" w:rsidR="008D6D67" w:rsidRPr="003A3573" w:rsidRDefault="008D6D67" w:rsidP="009A647B">
                              <w:pPr>
                                <w:jc w:val="center"/>
                                <w:rPr>
                                  <w:rFonts w:cs="Times New Roman"/>
                                  <w:sz w:val="32"/>
                                  <w:szCs w:val="32"/>
                                </w:rPr>
                              </w:pPr>
                            </w:p>
                            <w:p w14:paraId="7C9411E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77FB6F7" w14:textId="77777777" w:rsidR="008D6D67" w:rsidRPr="003A3573" w:rsidRDefault="008D6D67" w:rsidP="009A647B">
                              <w:pPr>
                                <w:jc w:val="center"/>
                                <w:rPr>
                                  <w:rFonts w:cs="Times New Roman"/>
                                  <w:sz w:val="32"/>
                                  <w:szCs w:val="32"/>
                                </w:rPr>
                              </w:pPr>
                            </w:p>
                            <w:p w14:paraId="599AF8D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94A665E" w14:textId="77777777" w:rsidR="008D6D67" w:rsidRPr="003A3573" w:rsidRDefault="008D6D67" w:rsidP="009A647B">
                              <w:pPr>
                                <w:jc w:val="center"/>
                                <w:rPr>
                                  <w:rFonts w:cs="Times New Roman"/>
                                  <w:sz w:val="32"/>
                                  <w:szCs w:val="32"/>
                                </w:rPr>
                              </w:pPr>
                            </w:p>
                            <w:p w14:paraId="2645F87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58EE26" w14:textId="77777777" w:rsidR="008D6D67" w:rsidRPr="003A3573" w:rsidRDefault="008D6D67" w:rsidP="009A647B">
                              <w:pPr>
                                <w:jc w:val="center"/>
                                <w:rPr>
                                  <w:rFonts w:cs="Times New Roman"/>
                                  <w:sz w:val="32"/>
                                  <w:szCs w:val="32"/>
                                </w:rPr>
                              </w:pPr>
                            </w:p>
                            <w:p w14:paraId="1FB5259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70AA8A" w14:textId="77777777" w:rsidR="008D6D67" w:rsidRPr="003A3573" w:rsidRDefault="008D6D67" w:rsidP="009A647B">
                              <w:pPr>
                                <w:jc w:val="center"/>
                                <w:rPr>
                                  <w:rFonts w:cs="Times New Roman"/>
                                  <w:sz w:val="32"/>
                                  <w:szCs w:val="32"/>
                                </w:rPr>
                              </w:pPr>
                            </w:p>
                            <w:p w14:paraId="144B33F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148D27" w14:textId="77777777" w:rsidR="008D6D67" w:rsidRPr="003A3573" w:rsidRDefault="008D6D67" w:rsidP="009A647B">
                              <w:pPr>
                                <w:jc w:val="center"/>
                                <w:rPr>
                                  <w:rFonts w:cs="Times New Roman"/>
                                  <w:sz w:val="32"/>
                                  <w:szCs w:val="32"/>
                                </w:rPr>
                              </w:pPr>
                            </w:p>
                            <w:p w14:paraId="4377DA8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0719D9" w14:textId="77777777" w:rsidR="008D6D67" w:rsidRPr="003A3573" w:rsidRDefault="008D6D67" w:rsidP="009A647B">
                              <w:pPr>
                                <w:jc w:val="center"/>
                                <w:rPr>
                                  <w:rFonts w:cs="Times New Roman"/>
                                  <w:sz w:val="32"/>
                                  <w:szCs w:val="32"/>
                                </w:rPr>
                              </w:pPr>
                            </w:p>
                            <w:p w14:paraId="73778B7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C2F7608" w14:textId="77777777" w:rsidR="008D6D67" w:rsidRPr="003A3573" w:rsidRDefault="008D6D67" w:rsidP="009A647B">
                              <w:pPr>
                                <w:jc w:val="center"/>
                                <w:rPr>
                                  <w:rFonts w:cs="Times New Roman"/>
                                  <w:sz w:val="32"/>
                                  <w:szCs w:val="32"/>
                                </w:rPr>
                              </w:pPr>
                            </w:p>
                            <w:p w14:paraId="53CFE42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707E70" w14:textId="77777777" w:rsidR="008D6D67" w:rsidRPr="003A3573" w:rsidRDefault="008D6D67" w:rsidP="009A647B">
                              <w:pPr>
                                <w:jc w:val="center"/>
                                <w:rPr>
                                  <w:rFonts w:cs="Times New Roman"/>
                                  <w:sz w:val="32"/>
                                  <w:szCs w:val="32"/>
                                </w:rPr>
                              </w:pPr>
                            </w:p>
                            <w:p w14:paraId="1BAF797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5D3777D" w14:textId="77777777" w:rsidR="008D6D67" w:rsidRPr="003A3573" w:rsidRDefault="008D6D67" w:rsidP="009A647B">
                              <w:pPr>
                                <w:jc w:val="center"/>
                                <w:rPr>
                                  <w:rFonts w:cs="Times New Roman"/>
                                  <w:sz w:val="32"/>
                                  <w:szCs w:val="32"/>
                                </w:rPr>
                              </w:pPr>
                            </w:p>
                            <w:p w14:paraId="0C9BC52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78C10" w14:textId="77777777" w:rsidR="008D6D67" w:rsidRPr="003A3573" w:rsidRDefault="008D6D67" w:rsidP="009A647B">
                              <w:pPr>
                                <w:jc w:val="center"/>
                                <w:rPr>
                                  <w:rFonts w:cs="Times New Roman"/>
                                  <w:sz w:val="32"/>
                                  <w:szCs w:val="32"/>
                                </w:rPr>
                              </w:pPr>
                            </w:p>
                            <w:p w14:paraId="23F5174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C8BEED8" w14:textId="77777777" w:rsidR="008D6D67" w:rsidRPr="003A3573" w:rsidRDefault="008D6D67" w:rsidP="009A647B">
                              <w:pPr>
                                <w:jc w:val="center"/>
                                <w:rPr>
                                  <w:rFonts w:cs="Times New Roman"/>
                                  <w:sz w:val="32"/>
                                  <w:szCs w:val="32"/>
                                </w:rPr>
                              </w:pPr>
                            </w:p>
                            <w:p w14:paraId="6F56905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EC1219" w14:textId="77777777" w:rsidR="008D6D67" w:rsidRPr="003A3573" w:rsidRDefault="008D6D67" w:rsidP="009A647B">
                              <w:pPr>
                                <w:jc w:val="center"/>
                                <w:rPr>
                                  <w:rFonts w:cs="Times New Roman"/>
                                  <w:sz w:val="32"/>
                                  <w:szCs w:val="32"/>
                                </w:rPr>
                              </w:pPr>
                            </w:p>
                            <w:p w14:paraId="097F47C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1C9C6" w14:textId="77777777" w:rsidR="008D6D67" w:rsidRPr="003A3573" w:rsidRDefault="008D6D67" w:rsidP="009A647B">
                              <w:pPr>
                                <w:jc w:val="center"/>
                                <w:rPr>
                                  <w:rFonts w:cs="Times New Roman"/>
                                  <w:sz w:val="32"/>
                                  <w:szCs w:val="32"/>
                                </w:rPr>
                              </w:pPr>
                            </w:p>
                            <w:p w14:paraId="40D6B66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1F6E0D" w14:textId="77777777" w:rsidR="008D6D67" w:rsidRPr="003A3573" w:rsidRDefault="008D6D67" w:rsidP="009A647B">
                              <w:pPr>
                                <w:jc w:val="center"/>
                                <w:rPr>
                                  <w:rFonts w:cs="Times New Roman"/>
                                  <w:sz w:val="32"/>
                                  <w:szCs w:val="32"/>
                                </w:rPr>
                              </w:pPr>
                            </w:p>
                            <w:p w14:paraId="38CD8EC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B9959" w14:textId="77777777" w:rsidR="008D6D67" w:rsidRPr="003A3573" w:rsidRDefault="008D6D67" w:rsidP="009A647B">
                              <w:pPr>
                                <w:jc w:val="center"/>
                                <w:rPr>
                                  <w:rFonts w:cs="Times New Roman"/>
                                  <w:sz w:val="32"/>
                                  <w:szCs w:val="32"/>
                                </w:rPr>
                              </w:pPr>
                            </w:p>
                            <w:p w14:paraId="2966CD7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67E60C4D" w14:textId="77777777" w:rsidR="008D6D67" w:rsidRPr="003A3573" w:rsidRDefault="008D6D67" w:rsidP="009A647B">
                              <w:pPr>
                                <w:jc w:val="center"/>
                                <w:rPr>
                                  <w:rFonts w:cs="Times New Roman"/>
                                  <w:sz w:val="32"/>
                                  <w:szCs w:val="32"/>
                                </w:rPr>
                              </w:pPr>
                            </w:p>
                            <w:p w14:paraId="7F72C24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943BF7" w14:textId="77777777" w:rsidR="008D6D67" w:rsidRPr="003A3573" w:rsidRDefault="008D6D67" w:rsidP="009A647B">
                              <w:pPr>
                                <w:jc w:val="center"/>
                                <w:rPr>
                                  <w:rFonts w:cs="Times New Roman"/>
                                  <w:sz w:val="32"/>
                                  <w:szCs w:val="32"/>
                                </w:rPr>
                              </w:pPr>
                            </w:p>
                            <w:p w14:paraId="01CD5DA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E8EB14D" w14:textId="77777777" w:rsidR="008D6D67" w:rsidRPr="003A3573" w:rsidRDefault="008D6D67" w:rsidP="009A647B">
                              <w:pPr>
                                <w:jc w:val="center"/>
                                <w:rPr>
                                  <w:rFonts w:cs="Times New Roman"/>
                                  <w:sz w:val="32"/>
                                  <w:szCs w:val="32"/>
                                </w:rPr>
                              </w:pPr>
                            </w:p>
                            <w:p w14:paraId="0334A47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595B994" w14:textId="77777777" w:rsidR="008D6D67" w:rsidRPr="003A3573" w:rsidRDefault="008D6D67" w:rsidP="009A647B">
                              <w:pPr>
                                <w:jc w:val="center"/>
                                <w:rPr>
                                  <w:rFonts w:cs="Times New Roman"/>
                                  <w:sz w:val="32"/>
                                  <w:szCs w:val="32"/>
                                </w:rPr>
                              </w:pPr>
                            </w:p>
                            <w:p w14:paraId="2BFD288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A0891A5" w14:textId="77777777" w:rsidR="008D6D67" w:rsidRPr="003A3573" w:rsidRDefault="008D6D67" w:rsidP="009A647B">
                              <w:pPr>
                                <w:jc w:val="center"/>
                                <w:rPr>
                                  <w:rFonts w:cs="Times New Roman"/>
                                  <w:sz w:val="32"/>
                                  <w:szCs w:val="32"/>
                                </w:rPr>
                              </w:pPr>
                            </w:p>
                            <w:p w14:paraId="25C82F2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BC688B9" w14:textId="77777777" w:rsidR="008D6D67" w:rsidRPr="003A3573" w:rsidRDefault="008D6D67" w:rsidP="009A647B">
                              <w:pPr>
                                <w:jc w:val="center"/>
                                <w:rPr>
                                  <w:rFonts w:cs="Times New Roman"/>
                                  <w:sz w:val="32"/>
                                  <w:szCs w:val="32"/>
                                </w:rPr>
                              </w:pPr>
                            </w:p>
                            <w:p w14:paraId="5A77DD9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D1FDB" w14:textId="77777777" w:rsidR="008D6D67" w:rsidRPr="003A3573" w:rsidRDefault="008D6D67" w:rsidP="009A647B">
                              <w:pPr>
                                <w:jc w:val="center"/>
                                <w:rPr>
                                  <w:rFonts w:cs="Times New Roman"/>
                                  <w:sz w:val="32"/>
                                  <w:szCs w:val="32"/>
                                </w:rPr>
                              </w:pPr>
                            </w:p>
                            <w:p w14:paraId="323BF64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636326" w14:textId="77777777" w:rsidR="008D6D67" w:rsidRPr="003A3573" w:rsidRDefault="008D6D67" w:rsidP="009A647B">
                              <w:pPr>
                                <w:jc w:val="center"/>
                                <w:rPr>
                                  <w:rFonts w:cs="Times New Roman"/>
                                  <w:sz w:val="32"/>
                                  <w:szCs w:val="32"/>
                                </w:rPr>
                              </w:pPr>
                            </w:p>
                            <w:p w14:paraId="1CDF777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F778E2" w14:textId="77777777" w:rsidR="008D6D67" w:rsidRPr="003A3573" w:rsidRDefault="008D6D67" w:rsidP="009A647B">
                              <w:pPr>
                                <w:jc w:val="center"/>
                                <w:rPr>
                                  <w:rFonts w:cs="Times New Roman"/>
                                  <w:sz w:val="32"/>
                                  <w:szCs w:val="32"/>
                                </w:rPr>
                              </w:pPr>
                            </w:p>
                            <w:p w14:paraId="07E54FB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30029D" w14:textId="77777777" w:rsidR="008D6D67" w:rsidRPr="003A3573" w:rsidRDefault="008D6D67" w:rsidP="009A647B">
                              <w:pPr>
                                <w:jc w:val="center"/>
                                <w:rPr>
                                  <w:rFonts w:cs="Times New Roman"/>
                                  <w:sz w:val="32"/>
                                  <w:szCs w:val="32"/>
                                </w:rPr>
                              </w:pPr>
                            </w:p>
                            <w:p w14:paraId="63E1006C"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DA22B3" w14:textId="77777777" w:rsidR="008D6D67" w:rsidRPr="003A3573" w:rsidRDefault="008D6D67" w:rsidP="009A647B">
                              <w:pPr>
                                <w:jc w:val="center"/>
                                <w:rPr>
                                  <w:rFonts w:cs="Times New Roman"/>
                                  <w:sz w:val="32"/>
                                  <w:szCs w:val="32"/>
                                </w:rPr>
                              </w:pPr>
                            </w:p>
                            <w:p w14:paraId="50721A5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469A2B2" w14:textId="77777777" w:rsidR="008D6D67" w:rsidRPr="003A3573" w:rsidRDefault="008D6D67" w:rsidP="009A647B">
                              <w:pPr>
                                <w:jc w:val="center"/>
                                <w:rPr>
                                  <w:rFonts w:cs="Times New Roman"/>
                                  <w:sz w:val="32"/>
                                  <w:szCs w:val="32"/>
                                </w:rPr>
                              </w:pPr>
                            </w:p>
                            <w:p w14:paraId="239362C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042A7" w14:textId="77777777" w:rsidR="008D6D67" w:rsidRPr="003A3573" w:rsidRDefault="008D6D67" w:rsidP="009A647B">
                              <w:pPr>
                                <w:jc w:val="center"/>
                                <w:rPr>
                                  <w:rFonts w:cs="Times New Roman"/>
                                  <w:sz w:val="32"/>
                                  <w:szCs w:val="32"/>
                                </w:rPr>
                              </w:pPr>
                            </w:p>
                            <w:p w14:paraId="0449F7E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B74C34" w14:textId="77777777" w:rsidR="008D6D67" w:rsidRPr="003A3573" w:rsidRDefault="008D6D67" w:rsidP="009A647B">
                              <w:pPr>
                                <w:jc w:val="center"/>
                                <w:rPr>
                                  <w:rFonts w:cs="Times New Roman"/>
                                  <w:sz w:val="32"/>
                                  <w:szCs w:val="32"/>
                                </w:rPr>
                              </w:pPr>
                            </w:p>
                            <w:p w14:paraId="26F33C1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54DF9F" w14:textId="77777777" w:rsidR="008D6D67" w:rsidRPr="003A3573" w:rsidRDefault="008D6D67" w:rsidP="009A647B">
                              <w:pPr>
                                <w:jc w:val="center"/>
                                <w:rPr>
                                  <w:rFonts w:cs="Times New Roman"/>
                                  <w:sz w:val="32"/>
                                  <w:szCs w:val="32"/>
                                </w:rPr>
                              </w:pPr>
                            </w:p>
                            <w:p w14:paraId="3F13C97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txbxContent>
                        </wps:txbx>
                        <wps:bodyPr rot="0" vert="horz" wrap="square" lIns="12700" tIns="12700" rIns="12700" bIns="12700" anchor="t" anchorCtr="0" upright="1">
                          <a:noAutofit/>
                        </wps:bodyPr>
                      </wps:wsp>
                      <wps:wsp>
                        <wps:cNvPr id="378" name="Rectangle 138"/>
                        <wps:cNvSpPr>
                          <a:spLocks noChangeArrowheads="1"/>
                        </wps:cNvSpPr>
                        <wps:spPr bwMode="auto">
                          <a:xfrm>
                            <a:off x="4783" y="14949"/>
                            <a:ext cx="3946" cy="1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6E73F661" w14:textId="0A00A629" w:rsidR="008D6D67" w:rsidRPr="00717137" w:rsidRDefault="008D6D67" w:rsidP="00770B30">
                              <w:pPr>
                                <w:pStyle w:val="2"/>
                                <w:numPr>
                                  <w:ilvl w:val="0"/>
                                  <w:numId w:val="0"/>
                                </w:numPr>
                                <w:spacing w:line="240" w:lineRule="auto"/>
                                <w:jc w:val="center"/>
                                <w:rPr>
                                  <w:i/>
                                  <w:iCs/>
                                  <w:sz w:val="20"/>
                                </w:rPr>
                              </w:pPr>
                              <w:r w:rsidRPr="006946B7">
                                <w:rPr>
                                  <w:i/>
                                  <w:iCs/>
                                  <w:sz w:val="20"/>
                                </w:rPr>
                                <w:t>Автоматизированная система для многокритериального ранжирования программируемых логических контроллеров</w:t>
                              </w:r>
                            </w:p>
                            <w:p w14:paraId="677B2A1D" w14:textId="4A1CAB76" w:rsidR="008D6D67" w:rsidRDefault="008D6D67" w:rsidP="00770B30">
                              <w:pPr>
                                <w:jc w:val="center"/>
                              </w:pPr>
                            </w:p>
                            <w:p w14:paraId="48EAA635" w14:textId="77777777" w:rsidR="008D6D67" w:rsidRDefault="008D6D67" w:rsidP="00770B30">
                              <w:pPr>
                                <w:jc w:val="center"/>
                              </w:pPr>
                            </w:p>
                            <w:p w14:paraId="7B0B7D5D"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2D54908" w14:textId="77777777" w:rsidR="008D6D67" w:rsidRDefault="008D6D67" w:rsidP="00770B30">
                              <w:pPr>
                                <w:jc w:val="center"/>
                              </w:pPr>
                            </w:p>
                            <w:p w14:paraId="4B5F6F47"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3CD98D" w14:textId="77777777" w:rsidR="008D6D67" w:rsidRDefault="008D6D67" w:rsidP="00770B30">
                              <w:pPr>
                                <w:jc w:val="center"/>
                              </w:pPr>
                            </w:p>
                            <w:p w14:paraId="6472D022"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A7A75B" w14:textId="77777777" w:rsidR="008D6D67" w:rsidRDefault="008D6D67" w:rsidP="00770B30">
                              <w:pPr>
                                <w:jc w:val="center"/>
                              </w:pPr>
                            </w:p>
                            <w:p w14:paraId="71CC2353"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741C1E" w14:textId="77777777" w:rsidR="008D6D67" w:rsidRDefault="008D6D67" w:rsidP="00770B30">
                              <w:pPr>
                                <w:jc w:val="center"/>
                              </w:pPr>
                            </w:p>
                            <w:p w14:paraId="64677334"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FBB7697" w14:textId="77777777" w:rsidR="008D6D67" w:rsidRDefault="008D6D67" w:rsidP="00770B30">
                              <w:pPr>
                                <w:jc w:val="center"/>
                              </w:pPr>
                            </w:p>
                            <w:p w14:paraId="05C183DB"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EC2BEB" w14:textId="77777777" w:rsidR="008D6D67" w:rsidRDefault="008D6D67" w:rsidP="00770B30">
                              <w:pPr>
                                <w:jc w:val="center"/>
                              </w:pPr>
                            </w:p>
                            <w:p w14:paraId="5E5DBB86"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EFE5E9" w14:textId="77777777" w:rsidR="008D6D67" w:rsidRDefault="008D6D67" w:rsidP="00770B30">
                              <w:pPr>
                                <w:jc w:val="center"/>
                              </w:pPr>
                            </w:p>
                            <w:p w14:paraId="2A53FA81"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BDFF0D" w14:textId="77777777" w:rsidR="008D6D67" w:rsidRDefault="008D6D67" w:rsidP="00770B30">
                              <w:pPr>
                                <w:jc w:val="center"/>
                              </w:pPr>
                            </w:p>
                            <w:p w14:paraId="7DEE8DE7"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3C6E49C" w14:textId="77777777" w:rsidR="008D6D67" w:rsidRDefault="008D6D67" w:rsidP="00770B30">
                              <w:pPr>
                                <w:jc w:val="center"/>
                              </w:pPr>
                            </w:p>
                            <w:p w14:paraId="403CFABB"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6BAB66" w14:textId="77777777" w:rsidR="008D6D67" w:rsidRDefault="008D6D67" w:rsidP="00770B30">
                              <w:pPr>
                                <w:jc w:val="center"/>
                              </w:pPr>
                            </w:p>
                            <w:p w14:paraId="039B7599"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FB26B3" w14:textId="77777777" w:rsidR="008D6D67" w:rsidRDefault="008D6D67" w:rsidP="00770B30">
                              <w:pPr>
                                <w:jc w:val="center"/>
                              </w:pPr>
                            </w:p>
                            <w:p w14:paraId="2708A31B"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6602E0" w14:textId="77777777" w:rsidR="008D6D67" w:rsidRDefault="008D6D67" w:rsidP="00770B30">
                              <w:pPr>
                                <w:jc w:val="center"/>
                              </w:pPr>
                            </w:p>
                            <w:p w14:paraId="11890A78"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634ED2" w14:textId="77777777" w:rsidR="008D6D67" w:rsidRDefault="008D6D67" w:rsidP="00770B30">
                              <w:pPr>
                                <w:jc w:val="center"/>
                              </w:pPr>
                            </w:p>
                            <w:p w14:paraId="69D3B517"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D71549" w14:textId="77777777" w:rsidR="008D6D67" w:rsidRDefault="008D6D67" w:rsidP="00770B30">
                              <w:pPr>
                                <w:jc w:val="center"/>
                              </w:pPr>
                            </w:p>
                            <w:p w14:paraId="4B587ADE" w14:textId="77777777" w:rsidR="008D6D67" w:rsidRPr="0085125D" w:rsidRDefault="008D6D67" w:rsidP="00770B30">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1C6E7F7A" w14:textId="77777777" w:rsidR="008D6D67" w:rsidRPr="005705D7" w:rsidRDefault="008D6D67" w:rsidP="00770B30">
                              <w:pPr>
                                <w:pStyle w:val="2"/>
                                <w:spacing w:line="240" w:lineRule="auto"/>
                                <w:ind w:firstLine="0"/>
                                <w:jc w:val="center"/>
                                <w:rPr>
                                  <w:i/>
                                  <w:iCs/>
                                  <w:sz w:val="24"/>
                                  <w:szCs w:val="24"/>
                                </w:rPr>
                              </w:pPr>
                              <w:r w:rsidRPr="005705D7">
                                <w:rPr>
                                  <w:i/>
                                  <w:iCs/>
                                  <w:sz w:val="24"/>
                                  <w:szCs w:val="24"/>
                                </w:rPr>
                                <w:t>Ведомость выпускной работы</w:t>
                              </w:r>
                            </w:p>
                            <w:p w14:paraId="561D2337" w14:textId="77777777" w:rsidR="008D6D67" w:rsidRPr="007F23EA" w:rsidRDefault="008D6D67" w:rsidP="00770B30">
                              <w:pPr>
                                <w:pStyle w:val="2"/>
                                <w:spacing w:line="240" w:lineRule="auto"/>
                                <w:ind w:firstLine="0"/>
                                <w:jc w:val="center"/>
                                <w:rPr>
                                  <w:i/>
                                  <w:iCs/>
                                  <w:sz w:val="20"/>
                                </w:rPr>
                              </w:pPr>
                            </w:p>
                            <w:p w14:paraId="36DCE227" w14:textId="77777777" w:rsidR="008D6D67" w:rsidRDefault="008D6D67" w:rsidP="00770B30">
                              <w:pPr>
                                <w:jc w:val="center"/>
                              </w:pPr>
                            </w:p>
                            <w:p w14:paraId="52DCBE98"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88B18B" w14:textId="77777777" w:rsidR="008D6D67" w:rsidRDefault="008D6D67" w:rsidP="00770B30">
                              <w:pPr>
                                <w:jc w:val="center"/>
                              </w:pPr>
                            </w:p>
                            <w:p w14:paraId="0C102A05"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28B37E" w14:textId="77777777" w:rsidR="008D6D67" w:rsidRDefault="008D6D67" w:rsidP="00770B30">
                              <w:pPr>
                                <w:jc w:val="center"/>
                              </w:pPr>
                            </w:p>
                            <w:p w14:paraId="2B7AD306"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1FE5663" w14:textId="77777777" w:rsidR="008D6D67" w:rsidRDefault="008D6D67" w:rsidP="00770B30">
                              <w:pPr>
                                <w:jc w:val="center"/>
                              </w:pPr>
                            </w:p>
                            <w:p w14:paraId="3544D933"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D4D4D13" w14:textId="77777777" w:rsidR="008D6D67" w:rsidRDefault="008D6D67" w:rsidP="00770B30">
                              <w:pPr>
                                <w:jc w:val="center"/>
                              </w:pPr>
                            </w:p>
                            <w:p w14:paraId="099299B0"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1EA8DD" w14:textId="77777777" w:rsidR="008D6D67" w:rsidRDefault="008D6D67" w:rsidP="00770B30">
                              <w:pPr>
                                <w:jc w:val="center"/>
                              </w:pPr>
                            </w:p>
                            <w:p w14:paraId="2B40FB68"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F98571" w14:textId="77777777" w:rsidR="008D6D67" w:rsidRDefault="008D6D67" w:rsidP="00770B30">
                              <w:pPr>
                                <w:jc w:val="center"/>
                              </w:pPr>
                            </w:p>
                            <w:p w14:paraId="5D8136E3"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237F9A" w14:textId="77777777" w:rsidR="008D6D67" w:rsidRDefault="008D6D67" w:rsidP="00770B30">
                              <w:pPr>
                                <w:jc w:val="center"/>
                              </w:pPr>
                            </w:p>
                            <w:p w14:paraId="09E30852"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C2EF4E" w14:textId="77777777" w:rsidR="008D6D67" w:rsidRDefault="008D6D67" w:rsidP="00770B30">
                              <w:pPr>
                                <w:jc w:val="center"/>
                              </w:pPr>
                            </w:p>
                            <w:p w14:paraId="0263620D"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9B5309D" w14:textId="77777777" w:rsidR="008D6D67" w:rsidRDefault="008D6D67" w:rsidP="00770B30">
                              <w:pPr>
                                <w:jc w:val="center"/>
                              </w:pPr>
                            </w:p>
                            <w:p w14:paraId="7716D119"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60A9A9" w14:textId="77777777" w:rsidR="008D6D67" w:rsidRDefault="008D6D67" w:rsidP="00770B30">
                              <w:pPr>
                                <w:jc w:val="center"/>
                              </w:pPr>
                            </w:p>
                            <w:p w14:paraId="3459A2B8"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C43D04" w14:textId="77777777" w:rsidR="008D6D67" w:rsidRDefault="008D6D67" w:rsidP="00770B30">
                              <w:pPr>
                                <w:jc w:val="center"/>
                              </w:pPr>
                            </w:p>
                            <w:p w14:paraId="1C65A9EE"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334E376" w14:textId="77777777" w:rsidR="008D6D67" w:rsidRDefault="008D6D67" w:rsidP="00770B30">
                              <w:pPr>
                                <w:jc w:val="center"/>
                              </w:pPr>
                            </w:p>
                            <w:p w14:paraId="1F06CABC"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29C4FDC" w14:textId="77777777" w:rsidR="008D6D67" w:rsidRDefault="008D6D67" w:rsidP="00770B30">
                              <w:pPr>
                                <w:jc w:val="center"/>
                              </w:pPr>
                            </w:p>
                            <w:p w14:paraId="21B0994B"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EF59B14" w14:textId="77777777" w:rsidR="008D6D67" w:rsidRDefault="008D6D67" w:rsidP="00770B30">
                              <w:pPr>
                                <w:jc w:val="center"/>
                              </w:pPr>
                            </w:p>
                            <w:p w14:paraId="7F4B1704"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BF02F7" w14:textId="77777777" w:rsidR="008D6D67" w:rsidRDefault="008D6D67" w:rsidP="00770B30">
                              <w:pPr>
                                <w:jc w:val="center"/>
                              </w:pPr>
                            </w:p>
                            <w:p w14:paraId="00E1AA28"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496DB6" w14:textId="77777777" w:rsidR="008D6D67" w:rsidRDefault="008D6D67" w:rsidP="00770B30">
                              <w:pPr>
                                <w:jc w:val="center"/>
                              </w:pPr>
                            </w:p>
                            <w:p w14:paraId="5802CD43"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89692A" w14:textId="77777777" w:rsidR="008D6D67" w:rsidRDefault="008D6D67" w:rsidP="00770B30">
                              <w:pPr>
                                <w:jc w:val="center"/>
                              </w:pPr>
                            </w:p>
                            <w:p w14:paraId="78946AB0"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CDDAA5" w14:textId="77777777" w:rsidR="008D6D67" w:rsidRDefault="008D6D67" w:rsidP="00770B30">
                              <w:pPr>
                                <w:jc w:val="center"/>
                              </w:pPr>
                            </w:p>
                            <w:p w14:paraId="2449DDC2"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CD3205" w14:textId="77777777" w:rsidR="008D6D67" w:rsidRDefault="008D6D67" w:rsidP="00770B30">
                              <w:pPr>
                                <w:jc w:val="center"/>
                              </w:pPr>
                            </w:p>
                            <w:p w14:paraId="1B04BBCA"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A50349" w14:textId="77777777" w:rsidR="008D6D67" w:rsidRDefault="008D6D67" w:rsidP="00770B30">
                              <w:pPr>
                                <w:jc w:val="center"/>
                              </w:pPr>
                            </w:p>
                            <w:p w14:paraId="187BC543"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F4B6897" w14:textId="77777777" w:rsidR="008D6D67" w:rsidRDefault="008D6D67" w:rsidP="00770B30">
                              <w:pPr>
                                <w:jc w:val="center"/>
                              </w:pPr>
                            </w:p>
                            <w:p w14:paraId="6AF84D1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B3065C" w14:textId="77777777" w:rsidR="008D6D67" w:rsidRDefault="008D6D67" w:rsidP="009A647B"/>
                            <w:p w14:paraId="3907D38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4A0521" w14:textId="77777777" w:rsidR="008D6D67" w:rsidRDefault="008D6D67" w:rsidP="009A647B"/>
                            <w:p w14:paraId="3EB3BA3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FB1012" w14:textId="77777777" w:rsidR="008D6D67" w:rsidRDefault="008D6D67" w:rsidP="009A647B"/>
                            <w:p w14:paraId="2DA43857"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12251E" w14:textId="77777777" w:rsidR="008D6D67" w:rsidRDefault="008D6D67" w:rsidP="009A647B"/>
                            <w:p w14:paraId="2326BCA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01F1FF7" w14:textId="77777777" w:rsidR="008D6D67" w:rsidRDefault="008D6D67" w:rsidP="009A647B"/>
                            <w:p w14:paraId="651A186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2700CF" w14:textId="77777777" w:rsidR="008D6D67" w:rsidRDefault="008D6D67" w:rsidP="009A647B"/>
                            <w:p w14:paraId="3456D36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F9C85B" w14:textId="77777777" w:rsidR="008D6D67" w:rsidRDefault="008D6D67" w:rsidP="009A647B"/>
                            <w:p w14:paraId="6687F0A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828D75F" w14:textId="77777777" w:rsidR="008D6D67" w:rsidRDefault="008D6D67" w:rsidP="009A647B"/>
                            <w:p w14:paraId="21DB1CA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E7BF0F" w14:textId="77777777" w:rsidR="008D6D67" w:rsidRDefault="008D6D67" w:rsidP="009A647B"/>
                            <w:p w14:paraId="6E9994B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EB0A79" w14:textId="77777777" w:rsidR="008D6D67" w:rsidRDefault="008D6D67" w:rsidP="009A647B"/>
                            <w:p w14:paraId="17FD7D4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BBE4E8" w14:textId="77777777" w:rsidR="008D6D67" w:rsidRDefault="008D6D67" w:rsidP="009A647B"/>
                            <w:p w14:paraId="2D49898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2CB8A8" w14:textId="77777777" w:rsidR="008D6D67" w:rsidRDefault="008D6D67" w:rsidP="009A647B"/>
                            <w:p w14:paraId="43B4F7F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99D783" w14:textId="77777777" w:rsidR="008D6D67" w:rsidRDefault="008D6D67" w:rsidP="009A647B"/>
                            <w:p w14:paraId="78ED7E1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0A95AA" w14:textId="77777777" w:rsidR="008D6D67" w:rsidRDefault="008D6D67" w:rsidP="009A647B"/>
                            <w:p w14:paraId="131C70D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2229B8" w14:textId="77777777" w:rsidR="008D6D67" w:rsidRDefault="008D6D67" w:rsidP="009A647B"/>
                            <w:p w14:paraId="4AA75F7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066074" w14:textId="77777777" w:rsidR="008D6D67" w:rsidRDefault="008D6D67" w:rsidP="009A647B"/>
                            <w:p w14:paraId="19AEFE2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593153" w14:textId="77777777" w:rsidR="008D6D67" w:rsidRDefault="008D6D67" w:rsidP="009A647B"/>
                            <w:p w14:paraId="1DC63377"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7B12ECD" w14:textId="77777777" w:rsidR="008D6D67" w:rsidRDefault="008D6D67" w:rsidP="009A647B"/>
                            <w:p w14:paraId="435D4EC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A32B9C" w14:textId="77777777" w:rsidR="008D6D67" w:rsidRDefault="008D6D67" w:rsidP="009A647B"/>
                            <w:p w14:paraId="27CCF64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1116AC" w14:textId="77777777" w:rsidR="008D6D67" w:rsidRDefault="008D6D67" w:rsidP="009A647B"/>
                            <w:p w14:paraId="139FC19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D38B0F" w14:textId="77777777" w:rsidR="008D6D67" w:rsidRDefault="008D6D67" w:rsidP="009A647B"/>
                            <w:p w14:paraId="388AB54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598EA8" w14:textId="77777777" w:rsidR="008D6D67" w:rsidRDefault="008D6D67" w:rsidP="009A647B"/>
                            <w:p w14:paraId="52C29467"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DC4174D" w14:textId="77777777" w:rsidR="008D6D67" w:rsidRDefault="008D6D67" w:rsidP="009A647B"/>
                            <w:p w14:paraId="36BE9D5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9A61D0B" w14:textId="77777777" w:rsidR="008D6D67" w:rsidRDefault="008D6D67" w:rsidP="009A647B"/>
                            <w:p w14:paraId="04B5091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0296B07" w14:textId="77777777" w:rsidR="008D6D67" w:rsidRDefault="008D6D67" w:rsidP="009A647B"/>
                            <w:p w14:paraId="3FFBB89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E48864" w14:textId="77777777" w:rsidR="008D6D67" w:rsidRDefault="008D6D67" w:rsidP="009A647B"/>
                            <w:p w14:paraId="7851258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C1913D7" w14:textId="77777777" w:rsidR="008D6D67" w:rsidRDefault="008D6D67" w:rsidP="009A647B"/>
                            <w:p w14:paraId="491B05AF" w14:textId="77777777" w:rsidR="008D6D67" w:rsidRPr="0085125D" w:rsidRDefault="008D6D67"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2CB5D79A" w14:textId="77777777" w:rsidR="008D6D67" w:rsidRPr="005705D7" w:rsidRDefault="008D6D67"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571CFE4B" w14:textId="77777777" w:rsidR="008D6D67" w:rsidRPr="007F23EA" w:rsidRDefault="008D6D67" w:rsidP="009A647B">
                              <w:pPr>
                                <w:pStyle w:val="2"/>
                                <w:spacing w:line="240" w:lineRule="auto"/>
                                <w:ind w:firstLine="0"/>
                                <w:jc w:val="center"/>
                                <w:rPr>
                                  <w:i/>
                                  <w:iCs/>
                                  <w:sz w:val="20"/>
                                </w:rPr>
                              </w:pPr>
                            </w:p>
                            <w:p w14:paraId="0E546ACD" w14:textId="77777777" w:rsidR="008D6D67" w:rsidRDefault="008D6D67" w:rsidP="009A647B"/>
                            <w:p w14:paraId="5791EEF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8A9324" w14:textId="77777777" w:rsidR="008D6D67" w:rsidRDefault="008D6D67" w:rsidP="009A647B"/>
                            <w:p w14:paraId="233B922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621C2F" w14:textId="77777777" w:rsidR="008D6D67" w:rsidRDefault="008D6D67" w:rsidP="009A647B"/>
                            <w:p w14:paraId="31E01E4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F55BA8" w14:textId="77777777" w:rsidR="008D6D67" w:rsidRDefault="008D6D67" w:rsidP="009A647B"/>
                            <w:p w14:paraId="48CA372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B22457" w14:textId="77777777" w:rsidR="008D6D67" w:rsidRDefault="008D6D67" w:rsidP="009A647B"/>
                            <w:p w14:paraId="1D28E34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4A464E0" w14:textId="77777777" w:rsidR="008D6D67" w:rsidRDefault="008D6D67" w:rsidP="009A647B"/>
                            <w:p w14:paraId="71BEBAC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D10DA48" w14:textId="77777777" w:rsidR="008D6D67" w:rsidRDefault="008D6D67" w:rsidP="009A647B"/>
                            <w:p w14:paraId="4A92E29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0B5396" w14:textId="77777777" w:rsidR="008D6D67" w:rsidRDefault="008D6D67" w:rsidP="009A647B"/>
                            <w:p w14:paraId="4D9252B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7C43A7" w14:textId="77777777" w:rsidR="008D6D67" w:rsidRDefault="008D6D67" w:rsidP="009A647B"/>
                            <w:p w14:paraId="173C008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EC66D2" w14:textId="77777777" w:rsidR="008D6D67" w:rsidRDefault="008D6D67" w:rsidP="009A647B"/>
                            <w:p w14:paraId="4F318BB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C92892" w14:textId="77777777" w:rsidR="008D6D67" w:rsidRDefault="008D6D67" w:rsidP="009A647B"/>
                            <w:p w14:paraId="52263B0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B2B0FE" w14:textId="77777777" w:rsidR="008D6D67" w:rsidRDefault="008D6D67" w:rsidP="009A647B"/>
                            <w:p w14:paraId="253CBE0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6526CB5" w14:textId="77777777" w:rsidR="008D6D67" w:rsidRDefault="008D6D67" w:rsidP="009A647B"/>
                            <w:p w14:paraId="432119A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7E1AA21" w14:textId="77777777" w:rsidR="008D6D67" w:rsidRDefault="008D6D67" w:rsidP="009A647B"/>
                            <w:p w14:paraId="5748900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C92BF1" w14:textId="77777777" w:rsidR="008D6D67" w:rsidRDefault="008D6D67" w:rsidP="009A647B"/>
                            <w:p w14:paraId="61A76B2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EC6B69E" w14:textId="77777777" w:rsidR="008D6D67" w:rsidRDefault="008D6D67" w:rsidP="009A647B"/>
                            <w:p w14:paraId="5858CA7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15C868E" w14:textId="77777777" w:rsidR="008D6D67" w:rsidRDefault="008D6D67" w:rsidP="009A647B"/>
                            <w:p w14:paraId="35A2E66E" w14:textId="77777777" w:rsidR="008D6D67" w:rsidRPr="0085125D" w:rsidRDefault="008D6D67"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456ED291" w14:textId="77777777" w:rsidR="008D6D67" w:rsidRPr="005705D7" w:rsidRDefault="008D6D67"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4790DEE4" w14:textId="77777777" w:rsidR="008D6D67" w:rsidRPr="007F23EA" w:rsidRDefault="008D6D67" w:rsidP="009A647B">
                              <w:pPr>
                                <w:pStyle w:val="2"/>
                                <w:spacing w:line="240" w:lineRule="auto"/>
                                <w:ind w:firstLine="0"/>
                                <w:jc w:val="center"/>
                                <w:rPr>
                                  <w:i/>
                                  <w:iCs/>
                                  <w:sz w:val="20"/>
                                </w:rPr>
                              </w:pPr>
                            </w:p>
                          </w:txbxContent>
                        </wps:txbx>
                        <wps:bodyPr rot="0" vert="horz" wrap="square" lIns="0" tIns="0" rIns="0" bIns="0" anchor="t" anchorCtr="0" upright="1">
                          <a:noAutofit/>
                        </wps:bodyPr>
                      </wps:wsp>
                      <wps:wsp>
                        <wps:cNvPr id="380" name="Rectangle 140"/>
                        <wps:cNvSpPr>
                          <a:spLocks noChangeArrowheads="1"/>
                        </wps:cNvSpPr>
                        <wps:spPr bwMode="auto">
                          <a:xfrm>
                            <a:off x="343" y="14656"/>
                            <a:ext cx="36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1BC39EFB" w14:textId="77777777" w:rsidR="008D6D67" w:rsidRPr="003A3573" w:rsidRDefault="008D6D67" w:rsidP="009A647B">
                              <w:pPr>
                                <w:pStyle w:val="3"/>
                                <w:rPr>
                                  <w:i w:val="0"/>
                                  <w:color w:val="000000"/>
                                  <w:sz w:val="22"/>
                                  <w:szCs w:val="22"/>
                                </w:rPr>
                              </w:pPr>
                              <w:bookmarkStart w:id="18" w:name="_Toc43233808"/>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B6C7F8" w14:textId="77777777" w:rsidR="008D6D67" w:rsidRDefault="008D6D67" w:rsidP="009A647B"/>
                            <w:p w14:paraId="1122453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C5494E" w14:textId="77777777" w:rsidR="008D6D67" w:rsidRDefault="008D6D67" w:rsidP="009A647B"/>
                            <w:p w14:paraId="2D9A33B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BFC3FD" w14:textId="77777777" w:rsidR="008D6D67" w:rsidRDefault="008D6D67" w:rsidP="009A647B"/>
                            <w:p w14:paraId="4ACE6AB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E0FC51" w14:textId="77777777" w:rsidR="008D6D67" w:rsidRDefault="008D6D67" w:rsidP="009A647B"/>
                            <w:p w14:paraId="313CA9B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476F60" w14:textId="77777777" w:rsidR="008D6D67" w:rsidRDefault="008D6D67" w:rsidP="009A647B"/>
                            <w:p w14:paraId="7288A1E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B8B1DF" w14:textId="77777777" w:rsidR="008D6D67" w:rsidRDefault="008D6D67" w:rsidP="009A647B"/>
                            <w:p w14:paraId="0E8CC1C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F3D72C" w14:textId="77777777" w:rsidR="008D6D67" w:rsidRDefault="008D6D67" w:rsidP="009A647B"/>
                            <w:p w14:paraId="4D929CE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9B5086" w14:textId="77777777" w:rsidR="008D6D67" w:rsidRDefault="008D6D67" w:rsidP="009A647B"/>
                            <w:p w14:paraId="3D6CD40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30F2F52" w14:textId="77777777" w:rsidR="008D6D67" w:rsidRDefault="008D6D67" w:rsidP="009A647B"/>
                            <w:p w14:paraId="48970C4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BF793A" w14:textId="77777777" w:rsidR="008D6D67" w:rsidRDefault="008D6D67" w:rsidP="009A647B"/>
                            <w:p w14:paraId="7D9A9A0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F15122F" w14:textId="77777777" w:rsidR="008D6D67" w:rsidRDefault="008D6D67" w:rsidP="009A647B"/>
                            <w:p w14:paraId="56675BB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636F9C9" w14:textId="77777777" w:rsidR="008D6D67" w:rsidRDefault="008D6D67" w:rsidP="009A647B"/>
                            <w:p w14:paraId="1619809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670243" w14:textId="77777777" w:rsidR="008D6D67" w:rsidRDefault="008D6D67" w:rsidP="009A647B"/>
                            <w:p w14:paraId="69CEA34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5A93AA" w14:textId="77777777" w:rsidR="008D6D67" w:rsidRDefault="008D6D67" w:rsidP="009A647B"/>
                            <w:p w14:paraId="28DFB56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3FFA2E" w14:textId="77777777" w:rsidR="008D6D67" w:rsidRDefault="008D6D67" w:rsidP="009A647B"/>
                            <w:p w14:paraId="166D798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DCCA9A" w14:textId="77777777" w:rsidR="008D6D67" w:rsidRDefault="008D6D67" w:rsidP="009A647B"/>
                            <w:p w14:paraId="3155282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AF2081C" w14:textId="77777777" w:rsidR="008D6D67" w:rsidRDefault="008D6D67" w:rsidP="009A647B"/>
                            <w:p w14:paraId="222DD20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DF5369" w14:textId="77777777" w:rsidR="008D6D67" w:rsidRDefault="008D6D67" w:rsidP="009A647B"/>
                            <w:p w14:paraId="5C8FC4D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7E43AB" w14:textId="77777777" w:rsidR="008D6D67" w:rsidRDefault="008D6D67" w:rsidP="009A647B"/>
                            <w:p w14:paraId="10F6C46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D854C4" w14:textId="77777777" w:rsidR="008D6D67" w:rsidRDefault="008D6D67" w:rsidP="009A647B"/>
                            <w:p w14:paraId="3738BE6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6ECDE58" w14:textId="77777777" w:rsidR="008D6D67" w:rsidRDefault="008D6D67" w:rsidP="009A647B"/>
                            <w:p w14:paraId="181A8B8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D682877" w14:textId="77777777" w:rsidR="008D6D67" w:rsidRDefault="008D6D67" w:rsidP="009A647B"/>
                            <w:p w14:paraId="2FE5365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761C082" w14:textId="77777777" w:rsidR="008D6D67" w:rsidRDefault="008D6D67" w:rsidP="009A647B"/>
                            <w:p w14:paraId="4C22F11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883CEC" w14:textId="77777777" w:rsidR="008D6D67" w:rsidRDefault="008D6D67" w:rsidP="009A647B"/>
                            <w:p w14:paraId="4C9618B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3E8BAE" w14:textId="77777777" w:rsidR="008D6D67" w:rsidRDefault="008D6D67" w:rsidP="009A647B"/>
                            <w:p w14:paraId="3B81675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E65E88A" w14:textId="77777777" w:rsidR="008D6D67" w:rsidRDefault="008D6D67" w:rsidP="009A647B"/>
                            <w:p w14:paraId="5696ECF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70DC33A" w14:textId="77777777" w:rsidR="008D6D67" w:rsidRDefault="008D6D67" w:rsidP="009A647B"/>
                            <w:p w14:paraId="66077FC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BEE5DD" w14:textId="77777777" w:rsidR="008D6D67" w:rsidRDefault="008D6D67" w:rsidP="009A647B"/>
                            <w:p w14:paraId="5E853BE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5901D6" w14:textId="77777777" w:rsidR="008D6D67" w:rsidRDefault="008D6D67" w:rsidP="009A647B"/>
                            <w:p w14:paraId="49A8498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1AAC1E" w14:textId="77777777" w:rsidR="008D6D67" w:rsidRDefault="008D6D67" w:rsidP="009A647B"/>
                            <w:p w14:paraId="1249EB7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DA2126" w14:textId="77777777" w:rsidR="008D6D67" w:rsidRDefault="008D6D67" w:rsidP="009A647B"/>
                            <w:p w14:paraId="2336732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AEBF8BA" w14:textId="77777777" w:rsidR="008D6D67" w:rsidRDefault="008D6D67" w:rsidP="009A647B"/>
                            <w:p w14:paraId="49B1F0C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6FE4C7" w14:textId="77777777" w:rsidR="008D6D67" w:rsidRDefault="008D6D67" w:rsidP="009A647B"/>
                            <w:p w14:paraId="41A88D3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A3F7363" w14:textId="77777777" w:rsidR="008D6D67" w:rsidRDefault="008D6D67" w:rsidP="009A647B"/>
                            <w:p w14:paraId="6F3AA46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C31FC0" w14:textId="77777777" w:rsidR="008D6D67" w:rsidRDefault="008D6D67" w:rsidP="009A647B"/>
                            <w:p w14:paraId="53A5D21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7A28FB" w14:textId="77777777" w:rsidR="008D6D67" w:rsidRDefault="008D6D67" w:rsidP="009A647B"/>
                            <w:p w14:paraId="3882F07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50B3F2" w14:textId="77777777" w:rsidR="008D6D67" w:rsidRDefault="008D6D67" w:rsidP="009A647B"/>
                            <w:p w14:paraId="3D13F7C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2161F61" w14:textId="77777777" w:rsidR="008D6D67" w:rsidRDefault="008D6D67" w:rsidP="009A647B"/>
                            <w:p w14:paraId="65BEB70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07FC1B5" w14:textId="77777777" w:rsidR="008D6D67" w:rsidRDefault="008D6D67" w:rsidP="009A647B"/>
                            <w:p w14:paraId="203731D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80E7D2" w14:textId="77777777" w:rsidR="008D6D67" w:rsidRDefault="008D6D67" w:rsidP="009A647B"/>
                            <w:p w14:paraId="6C4A126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B17660" w14:textId="77777777" w:rsidR="008D6D67" w:rsidRDefault="008D6D67" w:rsidP="009A647B"/>
                            <w:p w14:paraId="63172EA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B654DD5" w14:textId="77777777" w:rsidR="008D6D67" w:rsidRDefault="008D6D67" w:rsidP="009A647B"/>
                            <w:p w14:paraId="4867885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E67900" w14:textId="77777777" w:rsidR="008D6D67" w:rsidRDefault="008D6D67" w:rsidP="009A647B"/>
                            <w:p w14:paraId="12BCD77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1A270E7" w14:textId="77777777" w:rsidR="008D6D67" w:rsidRDefault="008D6D67" w:rsidP="009A647B"/>
                            <w:p w14:paraId="7FD2401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F2451E" w14:textId="77777777" w:rsidR="008D6D67" w:rsidRDefault="008D6D67" w:rsidP="009A647B"/>
                            <w:p w14:paraId="4C526CB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22442A" w14:textId="77777777" w:rsidR="008D6D67" w:rsidRDefault="008D6D67" w:rsidP="009A647B"/>
                            <w:p w14:paraId="6A9DA6E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D187C67" w14:textId="77777777" w:rsidR="008D6D67" w:rsidRDefault="008D6D67" w:rsidP="009A647B"/>
                            <w:p w14:paraId="6F6953C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BF193C" w14:textId="77777777" w:rsidR="008D6D67" w:rsidRDefault="008D6D67" w:rsidP="009A647B"/>
                            <w:p w14:paraId="5C37F20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4CF193" w14:textId="77777777" w:rsidR="008D6D67" w:rsidRDefault="008D6D67" w:rsidP="009A647B"/>
                            <w:p w14:paraId="47DC77F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FF3C161" w14:textId="77777777" w:rsidR="008D6D67" w:rsidRDefault="008D6D67" w:rsidP="009A647B"/>
                            <w:p w14:paraId="754EA75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768D3E" w14:textId="77777777" w:rsidR="008D6D67" w:rsidRDefault="008D6D67" w:rsidP="009A647B"/>
                            <w:p w14:paraId="10157F3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BED001" w14:textId="77777777" w:rsidR="008D6D67" w:rsidRDefault="008D6D67" w:rsidP="009A647B"/>
                            <w:p w14:paraId="6A3E7A7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ED5210" w14:textId="77777777" w:rsidR="008D6D67" w:rsidRDefault="008D6D67" w:rsidP="009A647B"/>
                            <w:p w14:paraId="2072356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77D1E3" w14:textId="77777777" w:rsidR="008D6D67" w:rsidRDefault="008D6D67" w:rsidP="009A647B"/>
                            <w:p w14:paraId="07BBDC0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F4442B" w14:textId="77777777" w:rsidR="008D6D67" w:rsidRDefault="008D6D67" w:rsidP="009A647B"/>
                            <w:p w14:paraId="51E800B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710157" w14:textId="77777777" w:rsidR="008D6D67" w:rsidRDefault="008D6D67" w:rsidP="009A647B"/>
                            <w:p w14:paraId="264D46A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9CBC59" w14:textId="77777777" w:rsidR="008D6D67" w:rsidRDefault="008D6D67" w:rsidP="009A647B"/>
                            <w:p w14:paraId="00F2A55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7BC8EA7" w14:textId="77777777" w:rsidR="008D6D67" w:rsidRDefault="008D6D67" w:rsidP="009A647B"/>
                            <w:p w14:paraId="17B99D6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D81351" w14:textId="77777777" w:rsidR="008D6D67" w:rsidRDefault="008D6D67" w:rsidP="009A647B"/>
                            <w:p w14:paraId="6A69EC4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9A6889" w14:textId="77777777" w:rsidR="008D6D67" w:rsidRDefault="008D6D67" w:rsidP="009A647B"/>
                            <w:p w14:paraId="4AA93C9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985569F" w14:textId="77777777" w:rsidR="008D6D67" w:rsidRDefault="008D6D67" w:rsidP="009A647B"/>
                            <w:p w14:paraId="6B590AB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FC2EF2" w14:textId="77777777" w:rsidR="008D6D67" w:rsidRDefault="008D6D67" w:rsidP="009A647B"/>
                            <w:p w14:paraId="52A1E37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A109A1" w14:textId="77777777" w:rsidR="008D6D67" w:rsidRDefault="008D6D67" w:rsidP="009A647B"/>
                            <w:p w14:paraId="67FB297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71F0F4" w14:textId="77777777" w:rsidR="008D6D67" w:rsidRDefault="008D6D67" w:rsidP="009A647B"/>
                            <w:p w14:paraId="133581C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6BF9D09" w14:textId="77777777" w:rsidR="008D6D67" w:rsidRDefault="008D6D67" w:rsidP="009A647B"/>
                            <w:p w14:paraId="7FF82687"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EAF516" w14:textId="77777777" w:rsidR="008D6D67" w:rsidRDefault="008D6D67" w:rsidP="009A647B"/>
                            <w:p w14:paraId="69C94A7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3BCD90" w14:textId="77777777" w:rsidR="008D6D67" w:rsidRDefault="008D6D67" w:rsidP="009A647B"/>
                            <w:p w14:paraId="134A0EF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2BF02C" w14:textId="77777777" w:rsidR="008D6D67" w:rsidRDefault="008D6D67" w:rsidP="009A647B"/>
                            <w:p w14:paraId="7FA9796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A49308" w14:textId="77777777" w:rsidR="008D6D67" w:rsidRDefault="008D6D67" w:rsidP="009A647B"/>
                            <w:p w14:paraId="7BA96F8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E293F4D" w14:textId="77777777" w:rsidR="008D6D67" w:rsidRDefault="008D6D67" w:rsidP="009A647B"/>
                            <w:p w14:paraId="7F6E471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4AAEAB8" w14:textId="77777777" w:rsidR="008D6D67" w:rsidRDefault="008D6D67" w:rsidP="009A647B"/>
                            <w:p w14:paraId="6BFB5DE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54E1E38" w14:textId="77777777" w:rsidR="008D6D67" w:rsidRDefault="008D6D67" w:rsidP="009A647B"/>
                            <w:p w14:paraId="40E9FFE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0BAF56" w14:textId="77777777" w:rsidR="008D6D67" w:rsidRDefault="008D6D67" w:rsidP="009A647B"/>
                            <w:p w14:paraId="175275B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7A0674" w14:textId="77777777" w:rsidR="008D6D67" w:rsidRDefault="008D6D67" w:rsidP="009A647B"/>
                            <w:p w14:paraId="5156735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93E3B0" w14:textId="77777777" w:rsidR="008D6D67" w:rsidRDefault="008D6D67" w:rsidP="009A647B"/>
                            <w:p w14:paraId="5092C64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CD8F00" w14:textId="77777777" w:rsidR="008D6D67" w:rsidRDefault="008D6D67" w:rsidP="009A647B"/>
                            <w:p w14:paraId="4DF3BA7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A45E577" w14:textId="77777777" w:rsidR="008D6D67" w:rsidRDefault="008D6D67" w:rsidP="009A647B"/>
                            <w:p w14:paraId="0680C57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247220" w14:textId="77777777" w:rsidR="008D6D67" w:rsidRDefault="008D6D67" w:rsidP="009A647B"/>
                            <w:p w14:paraId="323AEDD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C273F9" w14:textId="77777777" w:rsidR="008D6D67" w:rsidRDefault="008D6D67" w:rsidP="009A647B"/>
                            <w:p w14:paraId="53E7D36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A5D5E1" w14:textId="77777777" w:rsidR="008D6D67" w:rsidRDefault="008D6D67" w:rsidP="009A647B"/>
                            <w:p w14:paraId="180B132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BEB5154" w14:textId="77777777" w:rsidR="008D6D67" w:rsidRDefault="008D6D67" w:rsidP="009A647B"/>
                            <w:p w14:paraId="0D9BF54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31CB4A0" w14:textId="77777777" w:rsidR="008D6D67" w:rsidRDefault="008D6D67" w:rsidP="009A647B"/>
                            <w:p w14:paraId="6F4A3B2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DCD6AD8" w14:textId="77777777" w:rsidR="008D6D67" w:rsidRDefault="008D6D67" w:rsidP="009A647B"/>
                            <w:p w14:paraId="1C88A22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C2A404" w14:textId="77777777" w:rsidR="008D6D67" w:rsidRDefault="008D6D67" w:rsidP="009A647B"/>
                            <w:p w14:paraId="061AF71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386B5DA" w14:textId="77777777" w:rsidR="008D6D67" w:rsidRDefault="008D6D67" w:rsidP="009A647B"/>
                            <w:p w14:paraId="71FB4D6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0D44C44" w14:textId="77777777" w:rsidR="008D6D67" w:rsidRDefault="008D6D67" w:rsidP="009A647B"/>
                            <w:p w14:paraId="7B7EB83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76E55A6" w14:textId="77777777" w:rsidR="008D6D67" w:rsidRDefault="008D6D67" w:rsidP="009A647B"/>
                            <w:p w14:paraId="6ED88D5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4B3C3EA" w14:textId="77777777" w:rsidR="008D6D67" w:rsidRDefault="008D6D67" w:rsidP="009A647B"/>
                            <w:p w14:paraId="7F6F923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4845C1" w14:textId="77777777" w:rsidR="008D6D67" w:rsidRDefault="008D6D67" w:rsidP="009A647B"/>
                            <w:p w14:paraId="4DA8E2F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170BB2" w14:textId="77777777" w:rsidR="008D6D67" w:rsidRDefault="008D6D67" w:rsidP="009A647B"/>
                            <w:p w14:paraId="062884D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B7C98B3" w14:textId="77777777" w:rsidR="008D6D67" w:rsidRDefault="008D6D67" w:rsidP="009A647B"/>
                            <w:p w14:paraId="55FAE32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E8CD4C" w14:textId="77777777" w:rsidR="008D6D67" w:rsidRDefault="008D6D67" w:rsidP="009A647B"/>
                            <w:p w14:paraId="4218A1B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FFEF46" w14:textId="77777777" w:rsidR="008D6D67" w:rsidRDefault="008D6D67" w:rsidP="009A647B"/>
                            <w:p w14:paraId="068B207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268DBAF" w14:textId="77777777" w:rsidR="008D6D67" w:rsidRDefault="008D6D67" w:rsidP="009A647B"/>
                            <w:p w14:paraId="2BC07E6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BCEC63" w14:textId="77777777" w:rsidR="008D6D67" w:rsidRDefault="008D6D67" w:rsidP="009A647B"/>
                            <w:p w14:paraId="74C55EB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CE8624" w14:textId="77777777" w:rsidR="008D6D67" w:rsidRDefault="008D6D67" w:rsidP="009A647B"/>
                            <w:p w14:paraId="57FCE4D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E35303" w14:textId="77777777" w:rsidR="008D6D67" w:rsidRDefault="008D6D67" w:rsidP="009A647B"/>
                            <w:p w14:paraId="7AF4643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B49E4B" w14:textId="77777777" w:rsidR="008D6D67" w:rsidRDefault="008D6D67" w:rsidP="009A647B"/>
                            <w:p w14:paraId="08296BB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15A4AB" w14:textId="77777777" w:rsidR="008D6D67" w:rsidRDefault="008D6D67" w:rsidP="009A647B"/>
                            <w:p w14:paraId="315B0A8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AF2DFE" w14:textId="77777777" w:rsidR="008D6D67" w:rsidRDefault="008D6D67" w:rsidP="009A647B"/>
                            <w:p w14:paraId="37841A0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1E84813" w14:textId="77777777" w:rsidR="008D6D67" w:rsidRDefault="008D6D67" w:rsidP="009A647B"/>
                            <w:p w14:paraId="2721FB9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DBC840D" w14:textId="77777777" w:rsidR="008D6D67" w:rsidRDefault="008D6D67" w:rsidP="009A647B"/>
                            <w:p w14:paraId="2422BE2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E62A1F" w14:textId="77777777" w:rsidR="008D6D67" w:rsidRDefault="008D6D67" w:rsidP="009A647B"/>
                            <w:p w14:paraId="0FEAD17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E7177ED" w14:textId="77777777" w:rsidR="008D6D67" w:rsidRDefault="008D6D67" w:rsidP="009A647B"/>
                            <w:p w14:paraId="2212887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099D50" w14:textId="77777777" w:rsidR="008D6D67" w:rsidRDefault="008D6D67" w:rsidP="009A647B"/>
                            <w:p w14:paraId="57E4D15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40CBAF" w14:textId="77777777" w:rsidR="008D6D67" w:rsidRDefault="008D6D67" w:rsidP="009A647B"/>
                            <w:p w14:paraId="50D2A57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224BC7" w14:textId="77777777" w:rsidR="008D6D67" w:rsidRDefault="008D6D67" w:rsidP="009A647B"/>
                            <w:p w14:paraId="0AC1E41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B58152E" w14:textId="77777777" w:rsidR="008D6D67" w:rsidRDefault="008D6D67" w:rsidP="009A647B"/>
                            <w:p w14:paraId="0D3162D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A9F034" w14:textId="77777777" w:rsidR="008D6D67" w:rsidRDefault="008D6D67" w:rsidP="009A647B"/>
                            <w:p w14:paraId="2470DEC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1F0A47" w14:textId="77777777" w:rsidR="008D6D67" w:rsidRDefault="008D6D67" w:rsidP="009A647B"/>
                            <w:p w14:paraId="56DA100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6A6766D" w14:textId="77777777" w:rsidR="008D6D67" w:rsidRDefault="008D6D67" w:rsidP="009A647B"/>
                            <w:p w14:paraId="3B19F3D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AB3F96" w14:textId="77777777" w:rsidR="008D6D67" w:rsidRDefault="008D6D67" w:rsidP="009A647B"/>
                            <w:p w14:paraId="5DB3533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18"/>
                            </w:p>
                            <w:p w14:paraId="438BD984" w14:textId="77777777" w:rsidR="008D6D67" w:rsidRDefault="008D6D67" w:rsidP="009A647B"/>
                            <w:p w14:paraId="67247ECF" w14:textId="77777777" w:rsidR="008D6D67" w:rsidRPr="003A3573" w:rsidRDefault="008D6D67" w:rsidP="009A647B">
                              <w:pPr>
                                <w:pStyle w:val="3"/>
                                <w:rPr>
                                  <w:i w:val="0"/>
                                  <w:color w:val="000000"/>
                                  <w:sz w:val="22"/>
                                  <w:szCs w:val="22"/>
                                </w:rPr>
                              </w:pPr>
                              <w:bookmarkStart w:id="19" w:name="_Toc43233809"/>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19"/>
                            </w:p>
                            <w:p w14:paraId="7E21AD94" w14:textId="77777777" w:rsidR="008D6D67" w:rsidRDefault="008D6D67" w:rsidP="009A647B"/>
                            <w:p w14:paraId="6D0CF38F" w14:textId="77777777" w:rsidR="008D6D67" w:rsidRPr="003A3573" w:rsidRDefault="008D6D67" w:rsidP="009A647B">
                              <w:pPr>
                                <w:pStyle w:val="3"/>
                                <w:rPr>
                                  <w:i w:val="0"/>
                                  <w:color w:val="000000"/>
                                  <w:sz w:val="22"/>
                                  <w:szCs w:val="22"/>
                                </w:rPr>
                              </w:pPr>
                              <w:bookmarkStart w:id="20" w:name="_Toc43233810"/>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0"/>
                            </w:p>
                            <w:p w14:paraId="24E8AB43" w14:textId="77777777" w:rsidR="008D6D67" w:rsidRDefault="008D6D67" w:rsidP="009A647B"/>
                            <w:p w14:paraId="0CFEFBFD" w14:textId="77777777" w:rsidR="008D6D67" w:rsidRPr="003A3573" w:rsidRDefault="008D6D67" w:rsidP="009A647B">
                              <w:pPr>
                                <w:pStyle w:val="3"/>
                                <w:rPr>
                                  <w:i w:val="0"/>
                                  <w:color w:val="000000"/>
                                  <w:sz w:val="22"/>
                                  <w:szCs w:val="22"/>
                                </w:rPr>
                              </w:pPr>
                              <w:bookmarkStart w:id="21" w:name="_Toc43233811"/>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1"/>
                            </w:p>
                            <w:p w14:paraId="2D15D9CD" w14:textId="77777777" w:rsidR="008D6D67" w:rsidRDefault="008D6D67" w:rsidP="009A647B"/>
                            <w:p w14:paraId="3A514C7D" w14:textId="77777777" w:rsidR="008D6D67" w:rsidRPr="003A3573" w:rsidRDefault="008D6D67" w:rsidP="009A647B">
                              <w:pPr>
                                <w:pStyle w:val="3"/>
                                <w:rPr>
                                  <w:i w:val="0"/>
                                  <w:color w:val="000000"/>
                                  <w:sz w:val="22"/>
                                  <w:szCs w:val="22"/>
                                </w:rPr>
                              </w:pPr>
                              <w:bookmarkStart w:id="22" w:name="_Toc43233812"/>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2"/>
                            </w:p>
                            <w:p w14:paraId="5BF02808" w14:textId="77777777" w:rsidR="008D6D67" w:rsidRDefault="008D6D67" w:rsidP="009A647B"/>
                            <w:p w14:paraId="273CA5D5" w14:textId="77777777" w:rsidR="008D6D67" w:rsidRPr="003A3573" w:rsidRDefault="008D6D67" w:rsidP="009A647B">
                              <w:pPr>
                                <w:pStyle w:val="3"/>
                                <w:rPr>
                                  <w:i w:val="0"/>
                                  <w:color w:val="000000"/>
                                  <w:sz w:val="22"/>
                                  <w:szCs w:val="22"/>
                                </w:rPr>
                              </w:pPr>
                              <w:bookmarkStart w:id="23" w:name="_Toc43233813"/>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3"/>
                            </w:p>
                            <w:p w14:paraId="5CB29792" w14:textId="77777777" w:rsidR="008D6D67" w:rsidRDefault="008D6D67" w:rsidP="009A647B"/>
                            <w:p w14:paraId="4A6DA8E9" w14:textId="77777777" w:rsidR="008D6D67" w:rsidRPr="003A3573" w:rsidRDefault="008D6D67" w:rsidP="009A647B">
                              <w:pPr>
                                <w:pStyle w:val="3"/>
                                <w:rPr>
                                  <w:i w:val="0"/>
                                  <w:color w:val="000000"/>
                                  <w:sz w:val="22"/>
                                  <w:szCs w:val="22"/>
                                </w:rPr>
                              </w:pPr>
                              <w:bookmarkStart w:id="24" w:name="_Toc43233814"/>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4"/>
                            </w:p>
                            <w:p w14:paraId="6BF5C98F" w14:textId="77777777" w:rsidR="008D6D67" w:rsidRDefault="008D6D67" w:rsidP="009A647B"/>
                            <w:p w14:paraId="4F4267C3" w14:textId="77777777" w:rsidR="008D6D67" w:rsidRPr="003A3573" w:rsidRDefault="008D6D67" w:rsidP="009A647B">
                              <w:pPr>
                                <w:pStyle w:val="3"/>
                                <w:rPr>
                                  <w:i w:val="0"/>
                                  <w:color w:val="000000"/>
                                  <w:sz w:val="22"/>
                                  <w:szCs w:val="22"/>
                                </w:rPr>
                              </w:pPr>
                              <w:bookmarkStart w:id="25" w:name="_Toc43233815"/>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5"/>
                            </w:p>
                            <w:p w14:paraId="41938493" w14:textId="77777777" w:rsidR="008D6D67" w:rsidRDefault="008D6D67" w:rsidP="009A647B"/>
                            <w:p w14:paraId="5351C1FC" w14:textId="77777777" w:rsidR="008D6D67" w:rsidRPr="003A3573" w:rsidRDefault="008D6D67" w:rsidP="009A647B">
                              <w:pPr>
                                <w:pStyle w:val="3"/>
                                <w:rPr>
                                  <w:i w:val="0"/>
                                  <w:color w:val="000000"/>
                                  <w:sz w:val="22"/>
                                  <w:szCs w:val="22"/>
                                </w:rPr>
                              </w:pPr>
                              <w:bookmarkStart w:id="26" w:name="_Toc43233816"/>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6"/>
                            </w:p>
                            <w:p w14:paraId="028BBE70" w14:textId="77777777" w:rsidR="008D6D67" w:rsidRDefault="008D6D67" w:rsidP="009A647B"/>
                            <w:p w14:paraId="461572A7" w14:textId="77777777" w:rsidR="008D6D67" w:rsidRPr="003A3573" w:rsidRDefault="008D6D67" w:rsidP="009A647B">
                              <w:pPr>
                                <w:pStyle w:val="3"/>
                                <w:rPr>
                                  <w:i w:val="0"/>
                                  <w:color w:val="000000"/>
                                  <w:sz w:val="22"/>
                                  <w:szCs w:val="22"/>
                                </w:rPr>
                              </w:pPr>
                              <w:bookmarkStart w:id="27" w:name="_Toc43233817"/>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7"/>
                            </w:p>
                            <w:p w14:paraId="3FDC51B4" w14:textId="77777777" w:rsidR="008D6D67" w:rsidRDefault="008D6D67" w:rsidP="009A647B"/>
                            <w:p w14:paraId="0237397D" w14:textId="77777777" w:rsidR="008D6D67" w:rsidRPr="003A3573" w:rsidRDefault="008D6D67" w:rsidP="009A647B">
                              <w:pPr>
                                <w:pStyle w:val="3"/>
                                <w:rPr>
                                  <w:i w:val="0"/>
                                  <w:color w:val="000000"/>
                                  <w:sz w:val="22"/>
                                  <w:szCs w:val="22"/>
                                </w:rPr>
                              </w:pPr>
                              <w:bookmarkStart w:id="28" w:name="_Toc43233818"/>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8"/>
                            </w:p>
                            <w:p w14:paraId="1BA534BF" w14:textId="77777777" w:rsidR="008D6D67" w:rsidRDefault="008D6D67" w:rsidP="009A647B"/>
                            <w:p w14:paraId="2BE5500B" w14:textId="77777777" w:rsidR="008D6D67" w:rsidRPr="003A3573" w:rsidRDefault="008D6D67" w:rsidP="009A647B">
                              <w:pPr>
                                <w:pStyle w:val="3"/>
                                <w:rPr>
                                  <w:i w:val="0"/>
                                  <w:color w:val="000000"/>
                                  <w:sz w:val="22"/>
                                  <w:szCs w:val="22"/>
                                </w:rPr>
                              </w:pPr>
                              <w:bookmarkStart w:id="29" w:name="_Toc43233819"/>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29"/>
                            </w:p>
                            <w:p w14:paraId="173C7982" w14:textId="77777777" w:rsidR="008D6D67" w:rsidRDefault="008D6D67" w:rsidP="009A647B"/>
                            <w:p w14:paraId="060E3CF5" w14:textId="77777777" w:rsidR="008D6D67" w:rsidRPr="003A3573" w:rsidRDefault="008D6D67" w:rsidP="009A647B">
                              <w:pPr>
                                <w:pStyle w:val="3"/>
                                <w:rPr>
                                  <w:i w:val="0"/>
                                  <w:color w:val="000000"/>
                                  <w:sz w:val="22"/>
                                  <w:szCs w:val="22"/>
                                </w:rPr>
                              </w:pPr>
                              <w:bookmarkStart w:id="30" w:name="_Toc43233820"/>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30"/>
                            </w:p>
                            <w:p w14:paraId="6B45367A" w14:textId="77777777" w:rsidR="008D6D67" w:rsidRDefault="008D6D67" w:rsidP="009A647B"/>
                            <w:p w14:paraId="5947DE5B" w14:textId="77777777" w:rsidR="008D6D67" w:rsidRPr="003A3573" w:rsidRDefault="008D6D67" w:rsidP="009A647B">
                              <w:pPr>
                                <w:pStyle w:val="3"/>
                                <w:rPr>
                                  <w:i w:val="0"/>
                                  <w:color w:val="000000"/>
                                  <w:sz w:val="22"/>
                                  <w:szCs w:val="22"/>
                                </w:rPr>
                              </w:pPr>
                              <w:bookmarkStart w:id="31" w:name="_Toc43233821"/>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31"/>
                            </w:p>
                            <w:p w14:paraId="352A2299" w14:textId="77777777" w:rsidR="008D6D67" w:rsidRDefault="008D6D67" w:rsidP="009A647B"/>
                            <w:p w14:paraId="2C7E23BF" w14:textId="77777777" w:rsidR="008D6D67" w:rsidRPr="003A3573" w:rsidRDefault="008D6D67" w:rsidP="009A647B">
                              <w:pPr>
                                <w:pStyle w:val="3"/>
                                <w:rPr>
                                  <w:i w:val="0"/>
                                  <w:color w:val="000000"/>
                                  <w:sz w:val="22"/>
                                  <w:szCs w:val="22"/>
                                </w:rPr>
                              </w:pPr>
                              <w:bookmarkStart w:id="32" w:name="_Toc43233822"/>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32"/>
                            </w:p>
                            <w:p w14:paraId="7E2E19E5" w14:textId="77777777" w:rsidR="008D6D67" w:rsidRDefault="008D6D67" w:rsidP="009A647B"/>
                            <w:p w14:paraId="49A45948" w14:textId="77777777" w:rsidR="008D6D67" w:rsidRPr="003A3573" w:rsidRDefault="008D6D67" w:rsidP="009A647B">
                              <w:pPr>
                                <w:pStyle w:val="3"/>
                                <w:rPr>
                                  <w:i w:val="0"/>
                                  <w:color w:val="000000"/>
                                  <w:sz w:val="22"/>
                                  <w:szCs w:val="22"/>
                                </w:rPr>
                              </w:pPr>
                              <w:bookmarkStart w:id="33" w:name="_Toc43233823"/>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33"/>
                            </w:p>
                          </w:txbxContent>
                        </wps:txbx>
                        <wps:bodyPr rot="0" vert="horz" wrap="square" lIns="12700" tIns="0" rIns="12700" bIns="12700" anchor="t" anchorCtr="0" upright="1">
                          <a:noAutofit/>
                        </wps:bodyPr>
                      </wps:wsp>
                      <wps:wsp>
                        <wps:cNvPr id="383" name="Rectangle 143"/>
                        <wps:cNvSpPr>
                          <a:spLocks noChangeArrowheads="1"/>
                        </wps:cNvSpPr>
                        <wps:spPr bwMode="auto">
                          <a:xfrm>
                            <a:off x="528" y="16048"/>
                            <a:ext cx="2296"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wps:spPr>
                        <wps:txbx>
                          <w:txbxContent>
                            <w:p w14:paraId="4101F8FF" w14:textId="77777777" w:rsidR="008D6D67" w:rsidRPr="007132A6" w:rsidRDefault="008D6D67" w:rsidP="009A647B">
                              <w:pPr>
                                <w:pStyle w:val="aff4"/>
                                <w:rPr>
                                  <w:i/>
                                  <w:sz w:val="24"/>
                                  <w:szCs w:val="24"/>
                                </w:rPr>
                              </w:pPr>
                              <w:r>
                                <w:rPr>
                                  <w:i/>
                                  <w:sz w:val="24"/>
                                  <w:szCs w:val="24"/>
                                </w:rPr>
                                <w:t>Утв.</w:t>
                              </w:r>
                            </w:p>
                            <w:p w14:paraId="03BA2050" w14:textId="77777777" w:rsidR="008D6D67" w:rsidRDefault="008D6D67" w:rsidP="009A647B">
                              <w:pPr>
                                <w:pStyle w:val="3"/>
                              </w:pPr>
                            </w:p>
                            <w:p w14:paraId="16765017" w14:textId="77777777" w:rsidR="008D6D67" w:rsidRPr="007132A6" w:rsidRDefault="008D6D67" w:rsidP="009A647B">
                              <w:pPr>
                                <w:pStyle w:val="aff4"/>
                                <w:rPr>
                                  <w:i/>
                                  <w:sz w:val="24"/>
                                  <w:szCs w:val="24"/>
                                </w:rPr>
                              </w:pPr>
                              <w:r>
                                <w:rPr>
                                  <w:i/>
                                  <w:sz w:val="24"/>
                                  <w:szCs w:val="24"/>
                                </w:rPr>
                                <w:t>Утв.</w:t>
                              </w:r>
                            </w:p>
                            <w:p w14:paraId="53EB5094" w14:textId="77777777" w:rsidR="008D6D67" w:rsidRDefault="008D6D67" w:rsidP="009A647B">
                              <w:pPr>
                                <w:pStyle w:val="3"/>
                              </w:pPr>
                            </w:p>
                            <w:p w14:paraId="057F2FE3" w14:textId="77777777" w:rsidR="008D6D67" w:rsidRPr="007132A6" w:rsidRDefault="008D6D67" w:rsidP="009A647B">
                              <w:pPr>
                                <w:pStyle w:val="aff4"/>
                                <w:rPr>
                                  <w:i/>
                                  <w:sz w:val="24"/>
                                  <w:szCs w:val="24"/>
                                </w:rPr>
                              </w:pPr>
                              <w:r>
                                <w:rPr>
                                  <w:i/>
                                  <w:sz w:val="24"/>
                                  <w:szCs w:val="24"/>
                                </w:rPr>
                                <w:t>Утв.</w:t>
                              </w:r>
                            </w:p>
                            <w:p w14:paraId="7B5CBD13" w14:textId="77777777" w:rsidR="008D6D67" w:rsidRDefault="008D6D67" w:rsidP="009A647B">
                              <w:pPr>
                                <w:pStyle w:val="3"/>
                              </w:pPr>
                            </w:p>
                            <w:p w14:paraId="2FCE8926" w14:textId="77777777" w:rsidR="008D6D67" w:rsidRPr="007132A6" w:rsidRDefault="008D6D67" w:rsidP="009A647B">
                              <w:pPr>
                                <w:pStyle w:val="aff4"/>
                                <w:rPr>
                                  <w:i/>
                                  <w:sz w:val="24"/>
                                  <w:szCs w:val="24"/>
                                </w:rPr>
                              </w:pPr>
                              <w:r>
                                <w:rPr>
                                  <w:i/>
                                  <w:sz w:val="24"/>
                                  <w:szCs w:val="24"/>
                                </w:rPr>
                                <w:t>Утв.</w:t>
                              </w:r>
                            </w:p>
                            <w:p w14:paraId="21704B67" w14:textId="77777777" w:rsidR="008D6D67" w:rsidRDefault="008D6D67" w:rsidP="009A647B">
                              <w:pPr>
                                <w:pStyle w:val="3"/>
                              </w:pPr>
                            </w:p>
                            <w:p w14:paraId="6C0964AA" w14:textId="77777777" w:rsidR="008D6D67" w:rsidRPr="007132A6" w:rsidRDefault="008D6D67" w:rsidP="009A647B">
                              <w:pPr>
                                <w:pStyle w:val="aff4"/>
                                <w:rPr>
                                  <w:i/>
                                  <w:sz w:val="24"/>
                                  <w:szCs w:val="24"/>
                                </w:rPr>
                              </w:pPr>
                              <w:r>
                                <w:rPr>
                                  <w:i/>
                                  <w:sz w:val="24"/>
                                  <w:szCs w:val="24"/>
                                </w:rPr>
                                <w:t>Утв.</w:t>
                              </w:r>
                            </w:p>
                            <w:p w14:paraId="3F67BB14" w14:textId="77777777" w:rsidR="008D6D67" w:rsidRDefault="008D6D67" w:rsidP="009A647B">
                              <w:pPr>
                                <w:pStyle w:val="3"/>
                              </w:pPr>
                            </w:p>
                            <w:p w14:paraId="0980C8B5" w14:textId="77777777" w:rsidR="008D6D67" w:rsidRPr="007132A6" w:rsidRDefault="008D6D67" w:rsidP="009A647B">
                              <w:pPr>
                                <w:pStyle w:val="aff4"/>
                                <w:rPr>
                                  <w:i/>
                                  <w:sz w:val="24"/>
                                  <w:szCs w:val="24"/>
                                </w:rPr>
                              </w:pPr>
                              <w:r>
                                <w:rPr>
                                  <w:i/>
                                  <w:sz w:val="24"/>
                                  <w:szCs w:val="24"/>
                                </w:rPr>
                                <w:t>Утв.</w:t>
                              </w:r>
                            </w:p>
                            <w:p w14:paraId="2CA08473" w14:textId="77777777" w:rsidR="008D6D67" w:rsidRDefault="008D6D67" w:rsidP="009A647B">
                              <w:pPr>
                                <w:pStyle w:val="3"/>
                              </w:pPr>
                            </w:p>
                            <w:p w14:paraId="2505E833" w14:textId="77777777" w:rsidR="008D6D67" w:rsidRPr="007132A6" w:rsidRDefault="008D6D67" w:rsidP="009A647B">
                              <w:pPr>
                                <w:pStyle w:val="aff4"/>
                                <w:rPr>
                                  <w:i/>
                                  <w:sz w:val="24"/>
                                  <w:szCs w:val="24"/>
                                </w:rPr>
                              </w:pPr>
                              <w:r>
                                <w:rPr>
                                  <w:i/>
                                  <w:sz w:val="24"/>
                                  <w:szCs w:val="24"/>
                                </w:rPr>
                                <w:t>Утв.</w:t>
                              </w:r>
                            </w:p>
                            <w:p w14:paraId="6EA9BDBF" w14:textId="77777777" w:rsidR="008D6D67" w:rsidRDefault="008D6D67" w:rsidP="009A647B">
                              <w:pPr>
                                <w:pStyle w:val="3"/>
                              </w:pPr>
                            </w:p>
                            <w:p w14:paraId="00E144B2" w14:textId="77777777" w:rsidR="008D6D67" w:rsidRPr="007132A6" w:rsidRDefault="008D6D67" w:rsidP="009A647B">
                              <w:pPr>
                                <w:pStyle w:val="aff4"/>
                                <w:rPr>
                                  <w:i/>
                                  <w:sz w:val="24"/>
                                  <w:szCs w:val="24"/>
                                </w:rPr>
                              </w:pPr>
                              <w:r>
                                <w:rPr>
                                  <w:i/>
                                  <w:sz w:val="24"/>
                                  <w:szCs w:val="24"/>
                                </w:rPr>
                                <w:t>Утв.</w:t>
                              </w:r>
                            </w:p>
                            <w:p w14:paraId="5D152153" w14:textId="77777777" w:rsidR="008D6D67" w:rsidRDefault="008D6D67" w:rsidP="009A647B">
                              <w:pPr>
                                <w:pStyle w:val="3"/>
                              </w:pPr>
                            </w:p>
                            <w:p w14:paraId="0EAC63FE" w14:textId="77777777" w:rsidR="008D6D67" w:rsidRPr="007132A6" w:rsidRDefault="008D6D67" w:rsidP="009A647B">
                              <w:pPr>
                                <w:pStyle w:val="aff4"/>
                                <w:rPr>
                                  <w:i/>
                                  <w:sz w:val="24"/>
                                  <w:szCs w:val="24"/>
                                </w:rPr>
                              </w:pPr>
                              <w:r>
                                <w:rPr>
                                  <w:i/>
                                  <w:sz w:val="24"/>
                                  <w:szCs w:val="24"/>
                                </w:rPr>
                                <w:t>Утв.</w:t>
                              </w:r>
                            </w:p>
                            <w:p w14:paraId="0684C95D" w14:textId="77777777" w:rsidR="008D6D67" w:rsidRDefault="008D6D67" w:rsidP="009A647B">
                              <w:pPr>
                                <w:pStyle w:val="3"/>
                              </w:pPr>
                            </w:p>
                            <w:p w14:paraId="2F2DB034" w14:textId="77777777" w:rsidR="008D6D67" w:rsidRPr="007132A6" w:rsidRDefault="008D6D67" w:rsidP="009A647B">
                              <w:pPr>
                                <w:pStyle w:val="aff4"/>
                                <w:rPr>
                                  <w:i/>
                                  <w:sz w:val="24"/>
                                  <w:szCs w:val="24"/>
                                </w:rPr>
                              </w:pPr>
                              <w:r>
                                <w:rPr>
                                  <w:i/>
                                  <w:sz w:val="24"/>
                                  <w:szCs w:val="24"/>
                                </w:rPr>
                                <w:t>Утв.</w:t>
                              </w:r>
                            </w:p>
                            <w:p w14:paraId="06CD964F" w14:textId="77777777" w:rsidR="008D6D67" w:rsidRDefault="008D6D67" w:rsidP="009A647B">
                              <w:pPr>
                                <w:pStyle w:val="3"/>
                              </w:pPr>
                            </w:p>
                            <w:p w14:paraId="180BF8E4" w14:textId="77777777" w:rsidR="008D6D67" w:rsidRPr="007132A6" w:rsidRDefault="008D6D67" w:rsidP="009A647B">
                              <w:pPr>
                                <w:pStyle w:val="aff4"/>
                                <w:rPr>
                                  <w:i/>
                                  <w:sz w:val="24"/>
                                  <w:szCs w:val="24"/>
                                </w:rPr>
                              </w:pPr>
                              <w:r>
                                <w:rPr>
                                  <w:i/>
                                  <w:sz w:val="24"/>
                                  <w:szCs w:val="24"/>
                                </w:rPr>
                                <w:t>Утв.</w:t>
                              </w:r>
                            </w:p>
                            <w:p w14:paraId="1E581268" w14:textId="77777777" w:rsidR="008D6D67" w:rsidRDefault="008D6D67" w:rsidP="009A647B">
                              <w:pPr>
                                <w:pStyle w:val="3"/>
                              </w:pPr>
                            </w:p>
                            <w:p w14:paraId="33C6CF83" w14:textId="77777777" w:rsidR="008D6D67" w:rsidRPr="007132A6" w:rsidRDefault="008D6D67" w:rsidP="009A647B">
                              <w:pPr>
                                <w:pStyle w:val="aff4"/>
                                <w:rPr>
                                  <w:i/>
                                  <w:sz w:val="24"/>
                                  <w:szCs w:val="24"/>
                                </w:rPr>
                              </w:pPr>
                              <w:r>
                                <w:rPr>
                                  <w:i/>
                                  <w:sz w:val="24"/>
                                  <w:szCs w:val="24"/>
                                </w:rPr>
                                <w:t>Утв.</w:t>
                              </w:r>
                            </w:p>
                            <w:p w14:paraId="6D13A31D" w14:textId="77777777" w:rsidR="008D6D67" w:rsidRDefault="008D6D67" w:rsidP="009A647B">
                              <w:pPr>
                                <w:pStyle w:val="3"/>
                              </w:pPr>
                            </w:p>
                            <w:p w14:paraId="2565772A" w14:textId="77777777" w:rsidR="008D6D67" w:rsidRPr="007132A6" w:rsidRDefault="008D6D67" w:rsidP="009A647B">
                              <w:pPr>
                                <w:pStyle w:val="aff4"/>
                                <w:rPr>
                                  <w:i/>
                                  <w:sz w:val="24"/>
                                  <w:szCs w:val="24"/>
                                </w:rPr>
                              </w:pPr>
                              <w:r>
                                <w:rPr>
                                  <w:i/>
                                  <w:sz w:val="24"/>
                                  <w:szCs w:val="24"/>
                                </w:rPr>
                                <w:t>Утв.</w:t>
                              </w:r>
                            </w:p>
                            <w:p w14:paraId="409941D3" w14:textId="77777777" w:rsidR="008D6D67" w:rsidRDefault="008D6D67" w:rsidP="009A647B">
                              <w:pPr>
                                <w:pStyle w:val="3"/>
                              </w:pPr>
                            </w:p>
                            <w:p w14:paraId="527F2500" w14:textId="77777777" w:rsidR="008D6D67" w:rsidRPr="007132A6" w:rsidRDefault="008D6D67" w:rsidP="009A647B">
                              <w:pPr>
                                <w:pStyle w:val="aff4"/>
                                <w:rPr>
                                  <w:i/>
                                  <w:sz w:val="24"/>
                                  <w:szCs w:val="24"/>
                                </w:rPr>
                              </w:pPr>
                              <w:r>
                                <w:rPr>
                                  <w:i/>
                                  <w:sz w:val="24"/>
                                  <w:szCs w:val="24"/>
                                </w:rPr>
                                <w:t>Утв.</w:t>
                              </w:r>
                            </w:p>
                            <w:p w14:paraId="72BB59AC" w14:textId="77777777" w:rsidR="008D6D67" w:rsidRDefault="008D6D67" w:rsidP="009A647B">
                              <w:pPr>
                                <w:pStyle w:val="3"/>
                              </w:pPr>
                            </w:p>
                            <w:p w14:paraId="186C122C" w14:textId="77777777" w:rsidR="008D6D67" w:rsidRPr="007132A6" w:rsidRDefault="008D6D67" w:rsidP="009A647B">
                              <w:pPr>
                                <w:pStyle w:val="aff4"/>
                                <w:rPr>
                                  <w:i/>
                                  <w:sz w:val="24"/>
                                  <w:szCs w:val="24"/>
                                </w:rPr>
                              </w:pPr>
                              <w:r>
                                <w:rPr>
                                  <w:i/>
                                  <w:sz w:val="24"/>
                                  <w:szCs w:val="24"/>
                                </w:rPr>
                                <w:t>Утв.</w:t>
                              </w:r>
                            </w:p>
                            <w:p w14:paraId="0501F10A" w14:textId="77777777" w:rsidR="008D6D67" w:rsidRDefault="008D6D67" w:rsidP="009A647B">
                              <w:pPr>
                                <w:pStyle w:val="3"/>
                              </w:pPr>
                            </w:p>
                            <w:p w14:paraId="3688B1F3" w14:textId="77777777" w:rsidR="008D6D67" w:rsidRPr="007132A6" w:rsidRDefault="008D6D67" w:rsidP="009A647B">
                              <w:pPr>
                                <w:pStyle w:val="aff4"/>
                                <w:rPr>
                                  <w:i/>
                                  <w:sz w:val="24"/>
                                  <w:szCs w:val="24"/>
                                </w:rPr>
                              </w:pPr>
                              <w:r>
                                <w:rPr>
                                  <w:i/>
                                  <w:sz w:val="24"/>
                                  <w:szCs w:val="24"/>
                                </w:rPr>
                                <w:t>Утв.</w:t>
                              </w:r>
                            </w:p>
                            <w:p w14:paraId="351F7C4A" w14:textId="77777777" w:rsidR="008D6D67" w:rsidRDefault="008D6D67" w:rsidP="009A647B">
                              <w:pPr>
                                <w:pStyle w:val="3"/>
                              </w:pPr>
                            </w:p>
                            <w:p w14:paraId="13EFE187" w14:textId="77777777" w:rsidR="008D6D67" w:rsidRPr="007132A6" w:rsidRDefault="008D6D67" w:rsidP="009A647B">
                              <w:pPr>
                                <w:pStyle w:val="aff4"/>
                                <w:rPr>
                                  <w:i/>
                                  <w:sz w:val="24"/>
                                  <w:szCs w:val="24"/>
                                </w:rPr>
                              </w:pPr>
                              <w:r>
                                <w:rPr>
                                  <w:i/>
                                  <w:sz w:val="24"/>
                                  <w:szCs w:val="24"/>
                                </w:rPr>
                                <w:t>Утв.</w:t>
                              </w:r>
                            </w:p>
                            <w:p w14:paraId="74ABA5D2" w14:textId="77777777" w:rsidR="008D6D67" w:rsidRDefault="008D6D67" w:rsidP="009A647B">
                              <w:pPr>
                                <w:pStyle w:val="3"/>
                              </w:pPr>
                            </w:p>
                            <w:p w14:paraId="780568D0" w14:textId="77777777" w:rsidR="008D6D67" w:rsidRPr="007132A6" w:rsidRDefault="008D6D67" w:rsidP="009A647B">
                              <w:pPr>
                                <w:pStyle w:val="aff4"/>
                                <w:rPr>
                                  <w:i/>
                                  <w:sz w:val="24"/>
                                  <w:szCs w:val="24"/>
                                </w:rPr>
                              </w:pPr>
                              <w:r>
                                <w:rPr>
                                  <w:i/>
                                  <w:sz w:val="24"/>
                                  <w:szCs w:val="24"/>
                                </w:rPr>
                                <w:t>Утв.</w:t>
                              </w:r>
                            </w:p>
                            <w:p w14:paraId="0292F9C3" w14:textId="77777777" w:rsidR="008D6D67" w:rsidRDefault="008D6D67" w:rsidP="009A647B">
                              <w:pPr>
                                <w:pStyle w:val="3"/>
                              </w:pPr>
                            </w:p>
                            <w:p w14:paraId="5B846D9A" w14:textId="77777777" w:rsidR="008D6D67" w:rsidRPr="007132A6" w:rsidRDefault="008D6D67" w:rsidP="009A647B">
                              <w:pPr>
                                <w:pStyle w:val="aff4"/>
                                <w:rPr>
                                  <w:i/>
                                  <w:sz w:val="24"/>
                                  <w:szCs w:val="24"/>
                                </w:rPr>
                              </w:pPr>
                              <w:r>
                                <w:rPr>
                                  <w:i/>
                                  <w:sz w:val="24"/>
                                  <w:szCs w:val="24"/>
                                </w:rPr>
                                <w:t>Утв.</w:t>
                              </w:r>
                            </w:p>
                            <w:p w14:paraId="026D9CE5" w14:textId="77777777" w:rsidR="008D6D67" w:rsidRDefault="008D6D67" w:rsidP="009A647B">
                              <w:pPr>
                                <w:pStyle w:val="3"/>
                              </w:pPr>
                            </w:p>
                            <w:p w14:paraId="4228AF8B" w14:textId="77777777" w:rsidR="008D6D67" w:rsidRPr="007132A6" w:rsidRDefault="008D6D67" w:rsidP="009A647B">
                              <w:pPr>
                                <w:pStyle w:val="aff4"/>
                                <w:rPr>
                                  <w:i/>
                                  <w:sz w:val="24"/>
                                  <w:szCs w:val="24"/>
                                </w:rPr>
                              </w:pPr>
                              <w:r>
                                <w:rPr>
                                  <w:i/>
                                  <w:sz w:val="24"/>
                                  <w:szCs w:val="24"/>
                                </w:rPr>
                                <w:t>Утв.</w:t>
                              </w:r>
                            </w:p>
                            <w:p w14:paraId="2DE343BD" w14:textId="77777777" w:rsidR="008D6D67" w:rsidRDefault="008D6D67" w:rsidP="009A647B">
                              <w:pPr>
                                <w:pStyle w:val="3"/>
                              </w:pPr>
                            </w:p>
                            <w:p w14:paraId="02AA64C8" w14:textId="77777777" w:rsidR="008D6D67" w:rsidRPr="007132A6" w:rsidRDefault="008D6D67" w:rsidP="009A647B">
                              <w:pPr>
                                <w:pStyle w:val="aff4"/>
                                <w:rPr>
                                  <w:i/>
                                  <w:sz w:val="24"/>
                                  <w:szCs w:val="24"/>
                                </w:rPr>
                              </w:pPr>
                              <w:r>
                                <w:rPr>
                                  <w:i/>
                                  <w:sz w:val="24"/>
                                  <w:szCs w:val="24"/>
                                </w:rPr>
                                <w:t>Утв.</w:t>
                              </w:r>
                            </w:p>
                            <w:p w14:paraId="5DE90C32" w14:textId="77777777" w:rsidR="008D6D67" w:rsidRDefault="008D6D67" w:rsidP="009A647B">
                              <w:pPr>
                                <w:pStyle w:val="3"/>
                              </w:pPr>
                            </w:p>
                            <w:p w14:paraId="5085B534" w14:textId="77777777" w:rsidR="008D6D67" w:rsidRPr="007132A6" w:rsidRDefault="008D6D67" w:rsidP="009A647B">
                              <w:pPr>
                                <w:pStyle w:val="aff4"/>
                                <w:rPr>
                                  <w:i/>
                                  <w:sz w:val="24"/>
                                  <w:szCs w:val="24"/>
                                </w:rPr>
                              </w:pPr>
                              <w:r>
                                <w:rPr>
                                  <w:i/>
                                  <w:sz w:val="24"/>
                                  <w:szCs w:val="24"/>
                                </w:rPr>
                                <w:t>Утв.</w:t>
                              </w:r>
                            </w:p>
                            <w:p w14:paraId="348570F8" w14:textId="77777777" w:rsidR="008D6D67" w:rsidRDefault="008D6D67" w:rsidP="009A647B">
                              <w:pPr>
                                <w:pStyle w:val="3"/>
                              </w:pPr>
                            </w:p>
                            <w:p w14:paraId="7E4BB534" w14:textId="77777777" w:rsidR="008D6D67" w:rsidRPr="007132A6" w:rsidRDefault="008D6D67" w:rsidP="009A647B">
                              <w:pPr>
                                <w:pStyle w:val="aff4"/>
                                <w:rPr>
                                  <w:i/>
                                  <w:sz w:val="24"/>
                                  <w:szCs w:val="24"/>
                                </w:rPr>
                              </w:pPr>
                              <w:r>
                                <w:rPr>
                                  <w:i/>
                                  <w:sz w:val="24"/>
                                  <w:szCs w:val="24"/>
                                </w:rPr>
                                <w:t>Утв.</w:t>
                              </w:r>
                            </w:p>
                            <w:p w14:paraId="3973874C" w14:textId="77777777" w:rsidR="008D6D67" w:rsidRDefault="008D6D67" w:rsidP="009A647B">
                              <w:pPr>
                                <w:pStyle w:val="3"/>
                              </w:pPr>
                            </w:p>
                            <w:p w14:paraId="201A4EBF" w14:textId="77777777" w:rsidR="008D6D67" w:rsidRPr="007132A6" w:rsidRDefault="008D6D67" w:rsidP="009A647B">
                              <w:pPr>
                                <w:pStyle w:val="aff4"/>
                                <w:rPr>
                                  <w:i/>
                                  <w:sz w:val="24"/>
                                  <w:szCs w:val="24"/>
                                </w:rPr>
                              </w:pPr>
                              <w:r>
                                <w:rPr>
                                  <w:i/>
                                  <w:sz w:val="24"/>
                                  <w:szCs w:val="24"/>
                                </w:rPr>
                                <w:t>Утв.</w:t>
                              </w:r>
                            </w:p>
                            <w:p w14:paraId="2C4BAA96" w14:textId="77777777" w:rsidR="008D6D67" w:rsidRDefault="008D6D67" w:rsidP="009A647B">
                              <w:pPr>
                                <w:pStyle w:val="3"/>
                              </w:pPr>
                            </w:p>
                            <w:p w14:paraId="6DDC14FB" w14:textId="77777777" w:rsidR="008D6D67" w:rsidRPr="007132A6" w:rsidRDefault="008D6D67" w:rsidP="009A647B">
                              <w:pPr>
                                <w:pStyle w:val="aff4"/>
                                <w:rPr>
                                  <w:i/>
                                  <w:sz w:val="24"/>
                                  <w:szCs w:val="24"/>
                                </w:rPr>
                              </w:pPr>
                              <w:r>
                                <w:rPr>
                                  <w:i/>
                                  <w:sz w:val="24"/>
                                  <w:szCs w:val="24"/>
                                </w:rPr>
                                <w:t>Утв.</w:t>
                              </w:r>
                            </w:p>
                            <w:p w14:paraId="2F1DCEE1" w14:textId="77777777" w:rsidR="008D6D67" w:rsidRDefault="008D6D67" w:rsidP="009A647B">
                              <w:pPr>
                                <w:pStyle w:val="3"/>
                              </w:pPr>
                            </w:p>
                            <w:p w14:paraId="25966495" w14:textId="77777777" w:rsidR="008D6D67" w:rsidRPr="007132A6" w:rsidRDefault="008D6D67" w:rsidP="009A647B">
                              <w:pPr>
                                <w:pStyle w:val="aff4"/>
                                <w:rPr>
                                  <w:i/>
                                  <w:sz w:val="24"/>
                                  <w:szCs w:val="24"/>
                                </w:rPr>
                              </w:pPr>
                              <w:r>
                                <w:rPr>
                                  <w:i/>
                                  <w:sz w:val="24"/>
                                  <w:szCs w:val="24"/>
                                </w:rPr>
                                <w:t>Утв.</w:t>
                              </w:r>
                            </w:p>
                            <w:p w14:paraId="159D6F9D" w14:textId="77777777" w:rsidR="008D6D67" w:rsidRDefault="008D6D67" w:rsidP="009A647B">
                              <w:pPr>
                                <w:pStyle w:val="3"/>
                              </w:pPr>
                            </w:p>
                            <w:p w14:paraId="53CF9873" w14:textId="77777777" w:rsidR="008D6D67" w:rsidRPr="007132A6" w:rsidRDefault="008D6D67" w:rsidP="009A647B">
                              <w:pPr>
                                <w:pStyle w:val="aff4"/>
                                <w:rPr>
                                  <w:i/>
                                  <w:sz w:val="24"/>
                                  <w:szCs w:val="24"/>
                                </w:rPr>
                              </w:pPr>
                              <w:r>
                                <w:rPr>
                                  <w:i/>
                                  <w:sz w:val="24"/>
                                  <w:szCs w:val="24"/>
                                </w:rPr>
                                <w:t>Утв.</w:t>
                              </w:r>
                            </w:p>
                            <w:p w14:paraId="5E185961" w14:textId="77777777" w:rsidR="008D6D67" w:rsidRDefault="008D6D67" w:rsidP="009A647B">
                              <w:pPr>
                                <w:pStyle w:val="3"/>
                              </w:pPr>
                            </w:p>
                            <w:p w14:paraId="6729C3C4" w14:textId="77777777" w:rsidR="008D6D67" w:rsidRPr="007132A6" w:rsidRDefault="008D6D67" w:rsidP="009A647B">
                              <w:pPr>
                                <w:pStyle w:val="aff4"/>
                                <w:rPr>
                                  <w:i/>
                                  <w:sz w:val="24"/>
                                  <w:szCs w:val="24"/>
                                </w:rPr>
                              </w:pPr>
                              <w:r>
                                <w:rPr>
                                  <w:i/>
                                  <w:sz w:val="24"/>
                                  <w:szCs w:val="24"/>
                                </w:rPr>
                                <w:t>Утв.</w:t>
                              </w:r>
                            </w:p>
                            <w:p w14:paraId="484814C3" w14:textId="77777777" w:rsidR="008D6D67" w:rsidRDefault="008D6D67" w:rsidP="009A647B">
                              <w:pPr>
                                <w:pStyle w:val="3"/>
                              </w:pPr>
                            </w:p>
                            <w:p w14:paraId="10515F86" w14:textId="77777777" w:rsidR="008D6D67" w:rsidRPr="007132A6" w:rsidRDefault="008D6D67" w:rsidP="009A647B">
                              <w:pPr>
                                <w:pStyle w:val="aff4"/>
                                <w:rPr>
                                  <w:i/>
                                  <w:sz w:val="24"/>
                                  <w:szCs w:val="24"/>
                                </w:rPr>
                              </w:pPr>
                              <w:r>
                                <w:rPr>
                                  <w:i/>
                                  <w:sz w:val="24"/>
                                  <w:szCs w:val="24"/>
                                </w:rPr>
                                <w:t>Утв.</w:t>
                              </w:r>
                            </w:p>
                            <w:p w14:paraId="1CCA53A0" w14:textId="77777777" w:rsidR="008D6D67" w:rsidRDefault="008D6D67" w:rsidP="009A647B">
                              <w:pPr>
                                <w:pStyle w:val="3"/>
                              </w:pPr>
                            </w:p>
                            <w:p w14:paraId="18F6E098" w14:textId="77777777" w:rsidR="008D6D67" w:rsidRPr="007132A6" w:rsidRDefault="008D6D67" w:rsidP="009A647B">
                              <w:pPr>
                                <w:pStyle w:val="aff4"/>
                                <w:rPr>
                                  <w:i/>
                                  <w:sz w:val="24"/>
                                  <w:szCs w:val="24"/>
                                </w:rPr>
                              </w:pPr>
                              <w:r>
                                <w:rPr>
                                  <w:i/>
                                  <w:sz w:val="24"/>
                                  <w:szCs w:val="24"/>
                                </w:rPr>
                                <w:t>Утв.</w:t>
                              </w:r>
                            </w:p>
                            <w:p w14:paraId="5212D4ED" w14:textId="77777777" w:rsidR="008D6D67" w:rsidRDefault="008D6D67" w:rsidP="009A647B">
                              <w:pPr>
                                <w:pStyle w:val="3"/>
                              </w:pPr>
                            </w:p>
                            <w:p w14:paraId="377F5A4B" w14:textId="77777777" w:rsidR="008D6D67" w:rsidRPr="007132A6" w:rsidRDefault="008D6D67" w:rsidP="009A647B">
                              <w:pPr>
                                <w:pStyle w:val="aff4"/>
                                <w:rPr>
                                  <w:i/>
                                  <w:sz w:val="24"/>
                                  <w:szCs w:val="24"/>
                                </w:rPr>
                              </w:pPr>
                              <w:r>
                                <w:rPr>
                                  <w:i/>
                                  <w:sz w:val="24"/>
                                  <w:szCs w:val="24"/>
                                </w:rPr>
                                <w:t>Утв.</w:t>
                              </w:r>
                            </w:p>
                            <w:p w14:paraId="2BB7D30D" w14:textId="77777777" w:rsidR="008D6D67" w:rsidRDefault="008D6D67" w:rsidP="009A647B">
                              <w:pPr>
                                <w:pStyle w:val="3"/>
                              </w:pPr>
                            </w:p>
                            <w:p w14:paraId="46287177" w14:textId="77777777" w:rsidR="008D6D67" w:rsidRPr="007132A6" w:rsidRDefault="008D6D67" w:rsidP="009A647B">
                              <w:pPr>
                                <w:pStyle w:val="aff4"/>
                                <w:rPr>
                                  <w:i/>
                                  <w:sz w:val="24"/>
                                  <w:szCs w:val="24"/>
                                </w:rPr>
                              </w:pPr>
                              <w:r>
                                <w:rPr>
                                  <w:i/>
                                  <w:sz w:val="24"/>
                                  <w:szCs w:val="24"/>
                                </w:rPr>
                                <w:t>Утв.</w:t>
                              </w:r>
                            </w:p>
                            <w:p w14:paraId="1895B09C" w14:textId="77777777" w:rsidR="008D6D67" w:rsidRDefault="008D6D67" w:rsidP="009A647B"/>
                            <w:p w14:paraId="41A503FF" w14:textId="77777777" w:rsidR="008D6D67" w:rsidRPr="007132A6" w:rsidRDefault="008D6D67" w:rsidP="009A647B">
                              <w:pPr>
                                <w:pStyle w:val="aff4"/>
                                <w:rPr>
                                  <w:i/>
                                  <w:sz w:val="24"/>
                                  <w:szCs w:val="24"/>
                                </w:rPr>
                              </w:pPr>
                              <w:r>
                                <w:rPr>
                                  <w:i/>
                                  <w:sz w:val="24"/>
                                  <w:szCs w:val="24"/>
                                </w:rPr>
                                <w:t>Утв.</w:t>
                              </w:r>
                            </w:p>
                            <w:p w14:paraId="729737BB" w14:textId="77777777" w:rsidR="008D6D67" w:rsidRDefault="008D6D67" w:rsidP="009A647B">
                              <w:pPr>
                                <w:pStyle w:val="3"/>
                              </w:pPr>
                            </w:p>
                            <w:p w14:paraId="2E4208EE" w14:textId="77777777" w:rsidR="008D6D67" w:rsidRPr="007132A6" w:rsidRDefault="008D6D67" w:rsidP="009A647B">
                              <w:pPr>
                                <w:pStyle w:val="aff4"/>
                                <w:rPr>
                                  <w:i/>
                                  <w:sz w:val="24"/>
                                  <w:szCs w:val="24"/>
                                </w:rPr>
                              </w:pPr>
                              <w:r>
                                <w:rPr>
                                  <w:i/>
                                  <w:sz w:val="24"/>
                                  <w:szCs w:val="24"/>
                                </w:rPr>
                                <w:t>Утв.</w:t>
                              </w:r>
                            </w:p>
                            <w:p w14:paraId="365D6003" w14:textId="77777777" w:rsidR="008D6D67" w:rsidRDefault="008D6D67" w:rsidP="009A647B">
                              <w:pPr>
                                <w:pStyle w:val="3"/>
                              </w:pPr>
                            </w:p>
                            <w:p w14:paraId="37392CDB" w14:textId="77777777" w:rsidR="008D6D67" w:rsidRPr="007132A6" w:rsidRDefault="008D6D67" w:rsidP="009A647B">
                              <w:pPr>
                                <w:pStyle w:val="aff4"/>
                                <w:rPr>
                                  <w:i/>
                                  <w:sz w:val="24"/>
                                  <w:szCs w:val="24"/>
                                </w:rPr>
                              </w:pPr>
                              <w:r>
                                <w:rPr>
                                  <w:i/>
                                  <w:sz w:val="24"/>
                                  <w:szCs w:val="24"/>
                                </w:rPr>
                                <w:t>Утв.</w:t>
                              </w:r>
                            </w:p>
                            <w:p w14:paraId="277A9844" w14:textId="77777777" w:rsidR="008D6D67" w:rsidRDefault="008D6D67" w:rsidP="009A647B">
                              <w:pPr>
                                <w:pStyle w:val="3"/>
                              </w:pPr>
                            </w:p>
                            <w:p w14:paraId="25301FDA" w14:textId="77777777" w:rsidR="008D6D67" w:rsidRPr="007132A6" w:rsidRDefault="008D6D67" w:rsidP="009A647B">
                              <w:pPr>
                                <w:pStyle w:val="aff4"/>
                                <w:rPr>
                                  <w:i/>
                                  <w:sz w:val="24"/>
                                  <w:szCs w:val="24"/>
                                </w:rPr>
                              </w:pPr>
                              <w:r>
                                <w:rPr>
                                  <w:i/>
                                  <w:sz w:val="24"/>
                                  <w:szCs w:val="24"/>
                                </w:rPr>
                                <w:t>Утв.</w:t>
                              </w:r>
                            </w:p>
                            <w:p w14:paraId="4242BC0C" w14:textId="77777777" w:rsidR="008D6D67" w:rsidRDefault="008D6D67" w:rsidP="009A647B">
                              <w:pPr>
                                <w:pStyle w:val="3"/>
                              </w:pPr>
                            </w:p>
                            <w:p w14:paraId="1534E7A3" w14:textId="77777777" w:rsidR="008D6D67" w:rsidRPr="007132A6" w:rsidRDefault="008D6D67" w:rsidP="009A647B">
                              <w:pPr>
                                <w:pStyle w:val="aff4"/>
                                <w:rPr>
                                  <w:i/>
                                  <w:sz w:val="24"/>
                                  <w:szCs w:val="24"/>
                                </w:rPr>
                              </w:pPr>
                              <w:r>
                                <w:rPr>
                                  <w:i/>
                                  <w:sz w:val="24"/>
                                  <w:szCs w:val="24"/>
                                </w:rPr>
                                <w:t>Утв.</w:t>
                              </w:r>
                            </w:p>
                            <w:p w14:paraId="29A71270" w14:textId="77777777" w:rsidR="008D6D67" w:rsidRDefault="008D6D67" w:rsidP="009A647B">
                              <w:pPr>
                                <w:pStyle w:val="3"/>
                              </w:pPr>
                            </w:p>
                            <w:p w14:paraId="097B0B56" w14:textId="77777777" w:rsidR="008D6D67" w:rsidRPr="007132A6" w:rsidRDefault="008D6D67" w:rsidP="009A647B">
                              <w:pPr>
                                <w:pStyle w:val="aff4"/>
                                <w:rPr>
                                  <w:i/>
                                  <w:sz w:val="24"/>
                                  <w:szCs w:val="24"/>
                                </w:rPr>
                              </w:pPr>
                              <w:r>
                                <w:rPr>
                                  <w:i/>
                                  <w:sz w:val="24"/>
                                  <w:szCs w:val="24"/>
                                </w:rPr>
                                <w:t>Утв.</w:t>
                              </w:r>
                            </w:p>
                            <w:p w14:paraId="506EA201" w14:textId="77777777" w:rsidR="008D6D67" w:rsidRDefault="008D6D67" w:rsidP="009A647B">
                              <w:pPr>
                                <w:pStyle w:val="3"/>
                              </w:pPr>
                            </w:p>
                            <w:p w14:paraId="3F49F04E" w14:textId="77777777" w:rsidR="008D6D67" w:rsidRPr="007132A6" w:rsidRDefault="008D6D67" w:rsidP="009A647B">
                              <w:pPr>
                                <w:pStyle w:val="aff4"/>
                                <w:rPr>
                                  <w:i/>
                                  <w:sz w:val="24"/>
                                  <w:szCs w:val="24"/>
                                </w:rPr>
                              </w:pPr>
                              <w:r>
                                <w:rPr>
                                  <w:i/>
                                  <w:sz w:val="24"/>
                                  <w:szCs w:val="24"/>
                                </w:rPr>
                                <w:t>Утв.</w:t>
                              </w:r>
                            </w:p>
                            <w:p w14:paraId="1294C86A" w14:textId="77777777" w:rsidR="008D6D67" w:rsidRDefault="008D6D67" w:rsidP="009A647B">
                              <w:pPr>
                                <w:pStyle w:val="3"/>
                              </w:pPr>
                            </w:p>
                            <w:p w14:paraId="70D94972" w14:textId="77777777" w:rsidR="008D6D67" w:rsidRPr="007132A6" w:rsidRDefault="008D6D67" w:rsidP="009A647B">
                              <w:pPr>
                                <w:pStyle w:val="aff4"/>
                                <w:rPr>
                                  <w:i/>
                                  <w:sz w:val="24"/>
                                  <w:szCs w:val="24"/>
                                </w:rPr>
                              </w:pPr>
                              <w:r>
                                <w:rPr>
                                  <w:i/>
                                  <w:sz w:val="24"/>
                                  <w:szCs w:val="24"/>
                                </w:rPr>
                                <w:t>Утв.</w:t>
                              </w:r>
                            </w:p>
                            <w:p w14:paraId="5AE38A6E" w14:textId="77777777" w:rsidR="008D6D67" w:rsidRDefault="008D6D67" w:rsidP="009A647B">
                              <w:pPr>
                                <w:pStyle w:val="3"/>
                              </w:pPr>
                            </w:p>
                            <w:p w14:paraId="66428D14" w14:textId="77777777" w:rsidR="008D6D67" w:rsidRPr="007132A6" w:rsidRDefault="008D6D67" w:rsidP="009A647B">
                              <w:pPr>
                                <w:pStyle w:val="aff4"/>
                                <w:rPr>
                                  <w:i/>
                                  <w:sz w:val="24"/>
                                  <w:szCs w:val="24"/>
                                </w:rPr>
                              </w:pPr>
                              <w:r>
                                <w:rPr>
                                  <w:i/>
                                  <w:sz w:val="24"/>
                                  <w:szCs w:val="24"/>
                                </w:rPr>
                                <w:t>Утв.</w:t>
                              </w:r>
                            </w:p>
                            <w:p w14:paraId="222B206B" w14:textId="77777777" w:rsidR="008D6D67" w:rsidRDefault="008D6D67" w:rsidP="009A647B">
                              <w:pPr>
                                <w:pStyle w:val="3"/>
                              </w:pPr>
                            </w:p>
                            <w:p w14:paraId="6B876EC7" w14:textId="77777777" w:rsidR="008D6D67" w:rsidRPr="007132A6" w:rsidRDefault="008D6D67" w:rsidP="009A647B">
                              <w:pPr>
                                <w:pStyle w:val="aff4"/>
                                <w:rPr>
                                  <w:i/>
                                  <w:sz w:val="24"/>
                                  <w:szCs w:val="24"/>
                                </w:rPr>
                              </w:pPr>
                              <w:r>
                                <w:rPr>
                                  <w:i/>
                                  <w:sz w:val="24"/>
                                  <w:szCs w:val="24"/>
                                </w:rPr>
                                <w:t>Утв.</w:t>
                              </w:r>
                            </w:p>
                            <w:p w14:paraId="45B1B431" w14:textId="77777777" w:rsidR="008D6D67" w:rsidRDefault="008D6D67" w:rsidP="009A647B">
                              <w:pPr>
                                <w:pStyle w:val="3"/>
                              </w:pPr>
                            </w:p>
                            <w:p w14:paraId="4D5A84DB" w14:textId="77777777" w:rsidR="008D6D67" w:rsidRPr="007132A6" w:rsidRDefault="008D6D67" w:rsidP="009A647B">
                              <w:pPr>
                                <w:pStyle w:val="aff4"/>
                                <w:rPr>
                                  <w:i/>
                                  <w:sz w:val="24"/>
                                  <w:szCs w:val="24"/>
                                </w:rPr>
                              </w:pPr>
                              <w:r>
                                <w:rPr>
                                  <w:i/>
                                  <w:sz w:val="24"/>
                                  <w:szCs w:val="24"/>
                                </w:rPr>
                                <w:t>Утв.</w:t>
                              </w:r>
                            </w:p>
                            <w:p w14:paraId="24A7A339" w14:textId="77777777" w:rsidR="008D6D67" w:rsidRDefault="008D6D67" w:rsidP="009A647B">
                              <w:pPr>
                                <w:pStyle w:val="3"/>
                              </w:pPr>
                            </w:p>
                            <w:p w14:paraId="4E2D7721" w14:textId="77777777" w:rsidR="008D6D67" w:rsidRPr="007132A6" w:rsidRDefault="008D6D67" w:rsidP="009A647B">
                              <w:pPr>
                                <w:pStyle w:val="aff4"/>
                                <w:rPr>
                                  <w:i/>
                                  <w:sz w:val="24"/>
                                  <w:szCs w:val="24"/>
                                </w:rPr>
                              </w:pPr>
                              <w:r>
                                <w:rPr>
                                  <w:i/>
                                  <w:sz w:val="24"/>
                                  <w:szCs w:val="24"/>
                                </w:rPr>
                                <w:t>Утв.</w:t>
                              </w:r>
                            </w:p>
                            <w:p w14:paraId="41401A62" w14:textId="77777777" w:rsidR="008D6D67" w:rsidRDefault="008D6D67" w:rsidP="009A647B">
                              <w:pPr>
                                <w:pStyle w:val="3"/>
                              </w:pPr>
                            </w:p>
                            <w:p w14:paraId="534102EF" w14:textId="77777777" w:rsidR="008D6D67" w:rsidRPr="007132A6" w:rsidRDefault="008D6D67" w:rsidP="009A647B">
                              <w:pPr>
                                <w:pStyle w:val="aff4"/>
                                <w:rPr>
                                  <w:i/>
                                  <w:sz w:val="24"/>
                                  <w:szCs w:val="24"/>
                                </w:rPr>
                              </w:pPr>
                              <w:r>
                                <w:rPr>
                                  <w:i/>
                                  <w:sz w:val="24"/>
                                  <w:szCs w:val="24"/>
                                </w:rPr>
                                <w:t>Утв.</w:t>
                              </w:r>
                            </w:p>
                            <w:p w14:paraId="001A62CB" w14:textId="77777777" w:rsidR="008D6D67" w:rsidRDefault="008D6D67" w:rsidP="009A647B">
                              <w:pPr>
                                <w:pStyle w:val="3"/>
                              </w:pPr>
                            </w:p>
                            <w:p w14:paraId="0F4CC2AB" w14:textId="77777777" w:rsidR="008D6D67" w:rsidRPr="007132A6" w:rsidRDefault="008D6D67" w:rsidP="009A647B">
                              <w:pPr>
                                <w:pStyle w:val="aff4"/>
                                <w:rPr>
                                  <w:i/>
                                  <w:sz w:val="24"/>
                                  <w:szCs w:val="24"/>
                                </w:rPr>
                              </w:pPr>
                              <w:r>
                                <w:rPr>
                                  <w:i/>
                                  <w:sz w:val="24"/>
                                  <w:szCs w:val="24"/>
                                </w:rPr>
                                <w:t>Утв.</w:t>
                              </w:r>
                            </w:p>
                            <w:p w14:paraId="0ED4C117" w14:textId="77777777" w:rsidR="008D6D67" w:rsidRDefault="008D6D67" w:rsidP="009A647B">
                              <w:pPr>
                                <w:pStyle w:val="3"/>
                              </w:pPr>
                            </w:p>
                            <w:p w14:paraId="13003C39" w14:textId="77777777" w:rsidR="008D6D67" w:rsidRPr="007132A6" w:rsidRDefault="008D6D67" w:rsidP="009A647B">
                              <w:pPr>
                                <w:pStyle w:val="aff4"/>
                                <w:rPr>
                                  <w:i/>
                                  <w:sz w:val="24"/>
                                  <w:szCs w:val="24"/>
                                </w:rPr>
                              </w:pPr>
                              <w:r>
                                <w:rPr>
                                  <w:i/>
                                  <w:sz w:val="24"/>
                                  <w:szCs w:val="24"/>
                                </w:rPr>
                                <w:t>Утв.</w:t>
                              </w:r>
                            </w:p>
                            <w:p w14:paraId="0B130A78" w14:textId="77777777" w:rsidR="008D6D67" w:rsidRDefault="008D6D67" w:rsidP="009A647B">
                              <w:pPr>
                                <w:pStyle w:val="3"/>
                              </w:pPr>
                            </w:p>
                            <w:p w14:paraId="74854642" w14:textId="77777777" w:rsidR="008D6D67" w:rsidRPr="007132A6" w:rsidRDefault="008D6D67" w:rsidP="009A647B">
                              <w:pPr>
                                <w:pStyle w:val="aff4"/>
                                <w:rPr>
                                  <w:i/>
                                  <w:sz w:val="24"/>
                                  <w:szCs w:val="24"/>
                                </w:rPr>
                              </w:pPr>
                              <w:r>
                                <w:rPr>
                                  <w:i/>
                                  <w:sz w:val="24"/>
                                  <w:szCs w:val="24"/>
                                </w:rPr>
                                <w:t>Утв.</w:t>
                              </w:r>
                            </w:p>
                            <w:p w14:paraId="37E54BDE" w14:textId="77777777" w:rsidR="008D6D67" w:rsidRDefault="008D6D67" w:rsidP="009A647B">
                              <w:pPr>
                                <w:pStyle w:val="3"/>
                              </w:pPr>
                            </w:p>
                            <w:p w14:paraId="729C534B" w14:textId="77777777" w:rsidR="008D6D67" w:rsidRPr="007132A6" w:rsidRDefault="008D6D67" w:rsidP="009A647B">
                              <w:pPr>
                                <w:pStyle w:val="aff4"/>
                                <w:rPr>
                                  <w:i/>
                                  <w:sz w:val="24"/>
                                  <w:szCs w:val="24"/>
                                </w:rPr>
                              </w:pPr>
                              <w:r>
                                <w:rPr>
                                  <w:i/>
                                  <w:sz w:val="24"/>
                                  <w:szCs w:val="24"/>
                                </w:rPr>
                                <w:t>Утв.</w:t>
                              </w:r>
                            </w:p>
                            <w:p w14:paraId="723467AB" w14:textId="77777777" w:rsidR="008D6D67" w:rsidRDefault="008D6D67" w:rsidP="009A647B">
                              <w:pPr>
                                <w:pStyle w:val="3"/>
                              </w:pPr>
                            </w:p>
                            <w:p w14:paraId="5F79FC09" w14:textId="77777777" w:rsidR="008D6D67" w:rsidRPr="007132A6" w:rsidRDefault="008D6D67" w:rsidP="009A647B">
                              <w:pPr>
                                <w:pStyle w:val="aff4"/>
                                <w:rPr>
                                  <w:i/>
                                  <w:sz w:val="24"/>
                                  <w:szCs w:val="24"/>
                                </w:rPr>
                              </w:pPr>
                              <w:r>
                                <w:rPr>
                                  <w:i/>
                                  <w:sz w:val="24"/>
                                  <w:szCs w:val="24"/>
                                </w:rPr>
                                <w:t>Утв.</w:t>
                              </w:r>
                            </w:p>
                            <w:p w14:paraId="65C6DB48" w14:textId="77777777" w:rsidR="008D6D67" w:rsidRDefault="008D6D67" w:rsidP="009A647B">
                              <w:pPr>
                                <w:pStyle w:val="3"/>
                              </w:pPr>
                            </w:p>
                            <w:p w14:paraId="18D73638" w14:textId="77777777" w:rsidR="008D6D67" w:rsidRPr="007132A6" w:rsidRDefault="008D6D67" w:rsidP="009A647B">
                              <w:pPr>
                                <w:pStyle w:val="aff4"/>
                                <w:rPr>
                                  <w:i/>
                                  <w:sz w:val="24"/>
                                  <w:szCs w:val="24"/>
                                </w:rPr>
                              </w:pPr>
                              <w:r>
                                <w:rPr>
                                  <w:i/>
                                  <w:sz w:val="24"/>
                                  <w:szCs w:val="24"/>
                                </w:rPr>
                                <w:t>Утв.</w:t>
                              </w:r>
                            </w:p>
                            <w:p w14:paraId="1347CCC0" w14:textId="77777777" w:rsidR="008D6D67" w:rsidRDefault="008D6D67" w:rsidP="009A647B">
                              <w:pPr>
                                <w:pStyle w:val="3"/>
                              </w:pPr>
                            </w:p>
                            <w:p w14:paraId="4486A363" w14:textId="77777777" w:rsidR="008D6D67" w:rsidRPr="007132A6" w:rsidRDefault="008D6D67" w:rsidP="009A647B">
                              <w:pPr>
                                <w:pStyle w:val="aff4"/>
                                <w:rPr>
                                  <w:i/>
                                  <w:sz w:val="24"/>
                                  <w:szCs w:val="24"/>
                                </w:rPr>
                              </w:pPr>
                              <w:r>
                                <w:rPr>
                                  <w:i/>
                                  <w:sz w:val="24"/>
                                  <w:szCs w:val="24"/>
                                </w:rPr>
                                <w:t>Утв.</w:t>
                              </w:r>
                            </w:p>
                            <w:p w14:paraId="7C36EB4C" w14:textId="77777777" w:rsidR="008D6D67" w:rsidRDefault="008D6D67" w:rsidP="009A647B">
                              <w:pPr>
                                <w:pStyle w:val="3"/>
                              </w:pPr>
                            </w:p>
                            <w:p w14:paraId="61EDB6BF" w14:textId="77777777" w:rsidR="008D6D67" w:rsidRPr="007132A6" w:rsidRDefault="008D6D67" w:rsidP="009A647B">
                              <w:pPr>
                                <w:pStyle w:val="aff4"/>
                                <w:rPr>
                                  <w:i/>
                                  <w:sz w:val="24"/>
                                  <w:szCs w:val="24"/>
                                </w:rPr>
                              </w:pPr>
                              <w:r>
                                <w:rPr>
                                  <w:i/>
                                  <w:sz w:val="24"/>
                                  <w:szCs w:val="24"/>
                                </w:rPr>
                                <w:t>Утв.</w:t>
                              </w:r>
                            </w:p>
                            <w:p w14:paraId="7788AC34" w14:textId="77777777" w:rsidR="008D6D67" w:rsidRDefault="008D6D67" w:rsidP="009A647B">
                              <w:pPr>
                                <w:pStyle w:val="3"/>
                              </w:pPr>
                            </w:p>
                            <w:p w14:paraId="51433988" w14:textId="77777777" w:rsidR="008D6D67" w:rsidRPr="007132A6" w:rsidRDefault="008D6D67" w:rsidP="009A647B">
                              <w:pPr>
                                <w:pStyle w:val="aff4"/>
                                <w:rPr>
                                  <w:i/>
                                  <w:sz w:val="24"/>
                                  <w:szCs w:val="24"/>
                                </w:rPr>
                              </w:pPr>
                              <w:r>
                                <w:rPr>
                                  <w:i/>
                                  <w:sz w:val="24"/>
                                  <w:szCs w:val="24"/>
                                </w:rPr>
                                <w:t>Утв.</w:t>
                              </w:r>
                            </w:p>
                            <w:p w14:paraId="1B02ECF3" w14:textId="77777777" w:rsidR="008D6D67" w:rsidRDefault="008D6D67" w:rsidP="009A647B">
                              <w:pPr>
                                <w:pStyle w:val="3"/>
                              </w:pPr>
                            </w:p>
                            <w:p w14:paraId="5A48F83F" w14:textId="77777777" w:rsidR="008D6D67" w:rsidRPr="007132A6" w:rsidRDefault="008D6D67" w:rsidP="009A647B">
                              <w:pPr>
                                <w:pStyle w:val="aff4"/>
                                <w:rPr>
                                  <w:i/>
                                  <w:sz w:val="24"/>
                                  <w:szCs w:val="24"/>
                                </w:rPr>
                              </w:pPr>
                              <w:r>
                                <w:rPr>
                                  <w:i/>
                                  <w:sz w:val="24"/>
                                  <w:szCs w:val="24"/>
                                </w:rPr>
                                <w:t>Утв.</w:t>
                              </w:r>
                            </w:p>
                            <w:p w14:paraId="3C687E26" w14:textId="77777777" w:rsidR="008D6D67" w:rsidRDefault="008D6D67" w:rsidP="009A647B">
                              <w:pPr>
                                <w:pStyle w:val="3"/>
                              </w:pPr>
                            </w:p>
                            <w:p w14:paraId="0FBC5BEA" w14:textId="77777777" w:rsidR="008D6D67" w:rsidRPr="007132A6" w:rsidRDefault="008D6D67" w:rsidP="009A647B">
                              <w:pPr>
                                <w:pStyle w:val="aff4"/>
                                <w:rPr>
                                  <w:i/>
                                  <w:sz w:val="24"/>
                                  <w:szCs w:val="24"/>
                                </w:rPr>
                              </w:pPr>
                              <w:r>
                                <w:rPr>
                                  <w:i/>
                                  <w:sz w:val="24"/>
                                  <w:szCs w:val="24"/>
                                </w:rPr>
                                <w:t>Утв.</w:t>
                              </w:r>
                            </w:p>
                            <w:p w14:paraId="481EC6E5" w14:textId="77777777" w:rsidR="008D6D67" w:rsidRDefault="008D6D67" w:rsidP="009A647B">
                              <w:pPr>
                                <w:pStyle w:val="3"/>
                              </w:pPr>
                            </w:p>
                            <w:p w14:paraId="5FC12372" w14:textId="77777777" w:rsidR="008D6D67" w:rsidRPr="007132A6" w:rsidRDefault="008D6D67" w:rsidP="009A647B">
                              <w:pPr>
                                <w:pStyle w:val="aff4"/>
                                <w:rPr>
                                  <w:i/>
                                  <w:sz w:val="24"/>
                                  <w:szCs w:val="24"/>
                                </w:rPr>
                              </w:pPr>
                              <w:r>
                                <w:rPr>
                                  <w:i/>
                                  <w:sz w:val="24"/>
                                  <w:szCs w:val="24"/>
                                </w:rPr>
                                <w:t>Утв.</w:t>
                              </w:r>
                            </w:p>
                            <w:p w14:paraId="0F79A79B" w14:textId="77777777" w:rsidR="008D6D67" w:rsidRDefault="008D6D67" w:rsidP="009A647B">
                              <w:pPr>
                                <w:pStyle w:val="3"/>
                              </w:pPr>
                            </w:p>
                            <w:p w14:paraId="491F9AF5" w14:textId="77777777" w:rsidR="008D6D67" w:rsidRPr="007132A6" w:rsidRDefault="008D6D67" w:rsidP="009A647B">
                              <w:pPr>
                                <w:pStyle w:val="aff4"/>
                                <w:rPr>
                                  <w:i/>
                                  <w:sz w:val="24"/>
                                  <w:szCs w:val="24"/>
                                </w:rPr>
                              </w:pPr>
                              <w:r>
                                <w:rPr>
                                  <w:i/>
                                  <w:sz w:val="24"/>
                                  <w:szCs w:val="24"/>
                                </w:rPr>
                                <w:t>Утв.</w:t>
                              </w:r>
                            </w:p>
                            <w:p w14:paraId="5C8884F1" w14:textId="77777777" w:rsidR="008D6D67" w:rsidRDefault="008D6D67" w:rsidP="009A647B">
                              <w:pPr>
                                <w:pStyle w:val="3"/>
                              </w:pPr>
                            </w:p>
                            <w:p w14:paraId="7C60E684" w14:textId="77777777" w:rsidR="008D6D67" w:rsidRPr="007132A6" w:rsidRDefault="008D6D67" w:rsidP="009A647B">
                              <w:pPr>
                                <w:pStyle w:val="aff4"/>
                                <w:rPr>
                                  <w:i/>
                                  <w:sz w:val="24"/>
                                  <w:szCs w:val="24"/>
                                </w:rPr>
                              </w:pPr>
                              <w:r>
                                <w:rPr>
                                  <w:i/>
                                  <w:sz w:val="24"/>
                                  <w:szCs w:val="24"/>
                                </w:rPr>
                                <w:t>Утв.</w:t>
                              </w:r>
                            </w:p>
                            <w:p w14:paraId="2C785568" w14:textId="77777777" w:rsidR="008D6D67" w:rsidRDefault="008D6D67" w:rsidP="009A647B">
                              <w:pPr>
                                <w:pStyle w:val="3"/>
                              </w:pPr>
                            </w:p>
                            <w:p w14:paraId="1F714F93" w14:textId="77777777" w:rsidR="008D6D67" w:rsidRPr="007132A6" w:rsidRDefault="008D6D67" w:rsidP="009A647B">
                              <w:pPr>
                                <w:pStyle w:val="aff4"/>
                                <w:rPr>
                                  <w:i/>
                                  <w:sz w:val="24"/>
                                  <w:szCs w:val="24"/>
                                </w:rPr>
                              </w:pPr>
                              <w:r>
                                <w:rPr>
                                  <w:i/>
                                  <w:sz w:val="24"/>
                                  <w:szCs w:val="24"/>
                                </w:rPr>
                                <w:t>Утв.</w:t>
                              </w:r>
                            </w:p>
                            <w:p w14:paraId="5906773E" w14:textId="77777777" w:rsidR="008D6D67" w:rsidRDefault="008D6D67" w:rsidP="009A647B">
                              <w:pPr>
                                <w:pStyle w:val="3"/>
                              </w:pPr>
                            </w:p>
                            <w:p w14:paraId="6819723E" w14:textId="77777777" w:rsidR="008D6D67" w:rsidRPr="007132A6" w:rsidRDefault="008D6D67" w:rsidP="009A647B">
                              <w:pPr>
                                <w:pStyle w:val="aff4"/>
                                <w:rPr>
                                  <w:i/>
                                  <w:sz w:val="24"/>
                                  <w:szCs w:val="24"/>
                                </w:rPr>
                              </w:pPr>
                              <w:r>
                                <w:rPr>
                                  <w:i/>
                                  <w:sz w:val="24"/>
                                  <w:szCs w:val="24"/>
                                </w:rPr>
                                <w:t>Утв.</w:t>
                              </w:r>
                            </w:p>
                            <w:p w14:paraId="3340A3DE" w14:textId="77777777" w:rsidR="008D6D67" w:rsidRDefault="008D6D67" w:rsidP="009A647B">
                              <w:pPr>
                                <w:pStyle w:val="3"/>
                              </w:pPr>
                            </w:p>
                            <w:p w14:paraId="51DB5257" w14:textId="77777777" w:rsidR="008D6D67" w:rsidRPr="007132A6" w:rsidRDefault="008D6D67" w:rsidP="009A647B">
                              <w:pPr>
                                <w:pStyle w:val="aff4"/>
                                <w:rPr>
                                  <w:i/>
                                  <w:sz w:val="24"/>
                                  <w:szCs w:val="24"/>
                                </w:rPr>
                              </w:pPr>
                              <w:r>
                                <w:rPr>
                                  <w:i/>
                                  <w:sz w:val="24"/>
                                  <w:szCs w:val="24"/>
                                </w:rPr>
                                <w:t>Утв.</w:t>
                              </w:r>
                            </w:p>
                            <w:p w14:paraId="65F2B383" w14:textId="77777777" w:rsidR="008D6D67" w:rsidRDefault="008D6D67" w:rsidP="009A647B">
                              <w:pPr>
                                <w:pStyle w:val="3"/>
                              </w:pPr>
                            </w:p>
                            <w:p w14:paraId="2ADD959D" w14:textId="77777777" w:rsidR="008D6D67" w:rsidRPr="007132A6" w:rsidRDefault="008D6D67" w:rsidP="009A647B">
                              <w:pPr>
                                <w:pStyle w:val="aff4"/>
                                <w:rPr>
                                  <w:i/>
                                  <w:sz w:val="24"/>
                                  <w:szCs w:val="24"/>
                                </w:rPr>
                              </w:pPr>
                              <w:r>
                                <w:rPr>
                                  <w:i/>
                                  <w:sz w:val="24"/>
                                  <w:szCs w:val="24"/>
                                </w:rPr>
                                <w:t>Утв.</w:t>
                              </w:r>
                            </w:p>
                            <w:p w14:paraId="11C16687" w14:textId="77777777" w:rsidR="008D6D67" w:rsidRDefault="008D6D67" w:rsidP="009A647B">
                              <w:pPr>
                                <w:pStyle w:val="3"/>
                              </w:pPr>
                            </w:p>
                            <w:p w14:paraId="43870F40" w14:textId="77777777" w:rsidR="008D6D67" w:rsidRPr="007132A6" w:rsidRDefault="008D6D67" w:rsidP="009A647B">
                              <w:pPr>
                                <w:pStyle w:val="aff4"/>
                                <w:rPr>
                                  <w:i/>
                                  <w:sz w:val="24"/>
                                  <w:szCs w:val="24"/>
                                </w:rPr>
                              </w:pPr>
                              <w:r>
                                <w:rPr>
                                  <w:i/>
                                  <w:sz w:val="24"/>
                                  <w:szCs w:val="24"/>
                                </w:rPr>
                                <w:t>Утв.</w:t>
                              </w:r>
                            </w:p>
                            <w:p w14:paraId="2F60EBA8" w14:textId="77777777" w:rsidR="008D6D67" w:rsidRDefault="008D6D67" w:rsidP="009A647B"/>
                            <w:p w14:paraId="343D6AF7" w14:textId="77777777" w:rsidR="008D6D67" w:rsidRPr="007132A6" w:rsidRDefault="008D6D67" w:rsidP="009A647B">
                              <w:pPr>
                                <w:pStyle w:val="aff4"/>
                                <w:rPr>
                                  <w:i/>
                                  <w:sz w:val="24"/>
                                  <w:szCs w:val="24"/>
                                </w:rPr>
                              </w:pPr>
                              <w:r>
                                <w:rPr>
                                  <w:i/>
                                  <w:sz w:val="24"/>
                                  <w:szCs w:val="24"/>
                                </w:rPr>
                                <w:t>Утв.</w:t>
                              </w:r>
                            </w:p>
                            <w:p w14:paraId="333D64E4" w14:textId="77777777" w:rsidR="008D6D67" w:rsidRDefault="008D6D67" w:rsidP="009A647B">
                              <w:pPr>
                                <w:pStyle w:val="3"/>
                              </w:pPr>
                            </w:p>
                            <w:p w14:paraId="55544C87" w14:textId="77777777" w:rsidR="008D6D67" w:rsidRPr="007132A6" w:rsidRDefault="008D6D67" w:rsidP="009A647B">
                              <w:pPr>
                                <w:pStyle w:val="aff4"/>
                                <w:rPr>
                                  <w:i/>
                                  <w:sz w:val="24"/>
                                  <w:szCs w:val="24"/>
                                </w:rPr>
                              </w:pPr>
                              <w:r>
                                <w:rPr>
                                  <w:i/>
                                  <w:sz w:val="24"/>
                                  <w:szCs w:val="24"/>
                                </w:rPr>
                                <w:t>Утв.</w:t>
                              </w:r>
                            </w:p>
                            <w:p w14:paraId="1E08BEBF" w14:textId="77777777" w:rsidR="008D6D67" w:rsidRDefault="008D6D67" w:rsidP="009A647B">
                              <w:pPr>
                                <w:pStyle w:val="3"/>
                              </w:pPr>
                            </w:p>
                            <w:p w14:paraId="508A67D9" w14:textId="77777777" w:rsidR="008D6D67" w:rsidRPr="007132A6" w:rsidRDefault="008D6D67" w:rsidP="009A647B">
                              <w:pPr>
                                <w:pStyle w:val="aff4"/>
                                <w:rPr>
                                  <w:i/>
                                  <w:sz w:val="24"/>
                                  <w:szCs w:val="24"/>
                                </w:rPr>
                              </w:pPr>
                              <w:r>
                                <w:rPr>
                                  <w:i/>
                                  <w:sz w:val="24"/>
                                  <w:szCs w:val="24"/>
                                </w:rPr>
                                <w:t>Утв.</w:t>
                              </w:r>
                            </w:p>
                            <w:p w14:paraId="68BECE17" w14:textId="77777777" w:rsidR="008D6D67" w:rsidRDefault="008D6D67" w:rsidP="009A647B">
                              <w:pPr>
                                <w:pStyle w:val="3"/>
                              </w:pPr>
                            </w:p>
                            <w:p w14:paraId="7AF53586" w14:textId="77777777" w:rsidR="008D6D67" w:rsidRPr="007132A6" w:rsidRDefault="008D6D67" w:rsidP="009A647B">
                              <w:pPr>
                                <w:pStyle w:val="aff4"/>
                                <w:rPr>
                                  <w:i/>
                                  <w:sz w:val="24"/>
                                  <w:szCs w:val="24"/>
                                </w:rPr>
                              </w:pPr>
                              <w:r>
                                <w:rPr>
                                  <w:i/>
                                  <w:sz w:val="24"/>
                                  <w:szCs w:val="24"/>
                                </w:rPr>
                                <w:t>Утв.</w:t>
                              </w:r>
                            </w:p>
                            <w:p w14:paraId="2C134879" w14:textId="77777777" w:rsidR="008D6D67" w:rsidRDefault="008D6D67" w:rsidP="009A647B">
                              <w:pPr>
                                <w:pStyle w:val="3"/>
                              </w:pPr>
                            </w:p>
                            <w:p w14:paraId="7AD007EB" w14:textId="77777777" w:rsidR="008D6D67" w:rsidRPr="007132A6" w:rsidRDefault="008D6D67" w:rsidP="009A647B">
                              <w:pPr>
                                <w:pStyle w:val="aff4"/>
                                <w:rPr>
                                  <w:i/>
                                  <w:sz w:val="24"/>
                                  <w:szCs w:val="24"/>
                                </w:rPr>
                              </w:pPr>
                              <w:r>
                                <w:rPr>
                                  <w:i/>
                                  <w:sz w:val="24"/>
                                  <w:szCs w:val="24"/>
                                </w:rPr>
                                <w:t>Утв.</w:t>
                              </w:r>
                            </w:p>
                            <w:p w14:paraId="19CCCAE5" w14:textId="77777777" w:rsidR="008D6D67" w:rsidRDefault="008D6D67" w:rsidP="009A647B">
                              <w:pPr>
                                <w:pStyle w:val="3"/>
                              </w:pPr>
                            </w:p>
                            <w:p w14:paraId="609064DE" w14:textId="77777777" w:rsidR="008D6D67" w:rsidRPr="007132A6" w:rsidRDefault="008D6D67" w:rsidP="009A647B">
                              <w:pPr>
                                <w:pStyle w:val="aff4"/>
                                <w:rPr>
                                  <w:i/>
                                  <w:sz w:val="24"/>
                                  <w:szCs w:val="24"/>
                                </w:rPr>
                              </w:pPr>
                              <w:r>
                                <w:rPr>
                                  <w:i/>
                                  <w:sz w:val="24"/>
                                  <w:szCs w:val="24"/>
                                </w:rPr>
                                <w:t>Утв.</w:t>
                              </w:r>
                            </w:p>
                            <w:p w14:paraId="1E7A82E6" w14:textId="77777777" w:rsidR="008D6D67" w:rsidRDefault="008D6D67" w:rsidP="009A647B">
                              <w:pPr>
                                <w:pStyle w:val="3"/>
                              </w:pPr>
                            </w:p>
                            <w:p w14:paraId="5CFC7AC2" w14:textId="77777777" w:rsidR="008D6D67" w:rsidRPr="007132A6" w:rsidRDefault="008D6D67" w:rsidP="009A647B">
                              <w:pPr>
                                <w:pStyle w:val="aff4"/>
                                <w:rPr>
                                  <w:i/>
                                  <w:sz w:val="24"/>
                                  <w:szCs w:val="24"/>
                                </w:rPr>
                              </w:pPr>
                              <w:r>
                                <w:rPr>
                                  <w:i/>
                                  <w:sz w:val="24"/>
                                  <w:szCs w:val="24"/>
                                </w:rPr>
                                <w:t>Утв.</w:t>
                              </w:r>
                            </w:p>
                            <w:p w14:paraId="5CFE5012" w14:textId="77777777" w:rsidR="008D6D67" w:rsidRDefault="008D6D67" w:rsidP="009A647B">
                              <w:pPr>
                                <w:pStyle w:val="3"/>
                              </w:pPr>
                            </w:p>
                            <w:p w14:paraId="2352BC73" w14:textId="77777777" w:rsidR="008D6D67" w:rsidRPr="007132A6" w:rsidRDefault="008D6D67" w:rsidP="009A647B">
                              <w:pPr>
                                <w:pStyle w:val="aff4"/>
                                <w:rPr>
                                  <w:i/>
                                  <w:sz w:val="24"/>
                                  <w:szCs w:val="24"/>
                                </w:rPr>
                              </w:pPr>
                              <w:r>
                                <w:rPr>
                                  <w:i/>
                                  <w:sz w:val="24"/>
                                  <w:szCs w:val="24"/>
                                </w:rPr>
                                <w:t>Утв.</w:t>
                              </w:r>
                            </w:p>
                            <w:p w14:paraId="38144F8F" w14:textId="77777777" w:rsidR="008D6D67" w:rsidRDefault="008D6D67" w:rsidP="009A647B">
                              <w:pPr>
                                <w:pStyle w:val="3"/>
                              </w:pPr>
                            </w:p>
                            <w:p w14:paraId="7E3CFB3C" w14:textId="77777777" w:rsidR="008D6D67" w:rsidRPr="007132A6" w:rsidRDefault="008D6D67" w:rsidP="009A647B">
                              <w:pPr>
                                <w:pStyle w:val="aff4"/>
                                <w:rPr>
                                  <w:i/>
                                  <w:sz w:val="24"/>
                                  <w:szCs w:val="24"/>
                                </w:rPr>
                              </w:pPr>
                              <w:r>
                                <w:rPr>
                                  <w:i/>
                                  <w:sz w:val="24"/>
                                  <w:szCs w:val="24"/>
                                </w:rPr>
                                <w:t>Утв.</w:t>
                              </w:r>
                            </w:p>
                            <w:p w14:paraId="047F2848" w14:textId="77777777" w:rsidR="008D6D67" w:rsidRDefault="008D6D67" w:rsidP="009A647B">
                              <w:pPr>
                                <w:pStyle w:val="3"/>
                              </w:pPr>
                            </w:p>
                            <w:p w14:paraId="1D3912D2" w14:textId="77777777" w:rsidR="008D6D67" w:rsidRPr="007132A6" w:rsidRDefault="008D6D67" w:rsidP="009A647B">
                              <w:pPr>
                                <w:pStyle w:val="aff4"/>
                                <w:rPr>
                                  <w:i/>
                                  <w:sz w:val="24"/>
                                  <w:szCs w:val="24"/>
                                </w:rPr>
                              </w:pPr>
                              <w:r>
                                <w:rPr>
                                  <w:i/>
                                  <w:sz w:val="24"/>
                                  <w:szCs w:val="24"/>
                                </w:rPr>
                                <w:t>Утв.</w:t>
                              </w:r>
                            </w:p>
                            <w:p w14:paraId="3193D2C3" w14:textId="77777777" w:rsidR="008D6D67" w:rsidRDefault="008D6D67" w:rsidP="009A647B">
                              <w:pPr>
                                <w:pStyle w:val="3"/>
                              </w:pPr>
                            </w:p>
                            <w:p w14:paraId="0F095FD4" w14:textId="77777777" w:rsidR="008D6D67" w:rsidRPr="007132A6" w:rsidRDefault="008D6D67" w:rsidP="009A647B">
                              <w:pPr>
                                <w:pStyle w:val="aff4"/>
                                <w:rPr>
                                  <w:i/>
                                  <w:sz w:val="24"/>
                                  <w:szCs w:val="24"/>
                                </w:rPr>
                              </w:pPr>
                              <w:r>
                                <w:rPr>
                                  <w:i/>
                                  <w:sz w:val="24"/>
                                  <w:szCs w:val="24"/>
                                </w:rPr>
                                <w:t>Утв.</w:t>
                              </w:r>
                            </w:p>
                            <w:p w14:paraId="75AE0B73" w14:textId="77777777" w:rsidR="008D6D67" w:rsidRDefault="008D6D67" w:rsidP="009A647B">
                              <w:pPr>
                                <w:pStyle w:val="3"/>
                              </w:pPr>
                            </w:p>
                            <w:p w14:paraId="30FA26E6" w14:textId="77777777" w:rsidR="008D6D67" w:rsidRPr="007132A6" w:rsidRDefault="008D6D67" w:rsidP="009A647B">
                              <w:pPr>
                                <w:pStyle w:val="aff4"/>
                                <w:rPr>
                                  <w:i/>
                                  <w:sz w:val="24"/>
                                  <w:szCs w:val="24"/>
                                </w:rPr>
                              </w:pPr>
                              <w:r>
                                <w:rPr>
                                  <w:i/>
                                  <w:sz w:val="24"/>
                                  <w:szCs w:val="24"/>
                                </w:rPr>
                                <w:t>Утв.</w:t>
                              </w:r>
                            </w:p>
                            <w:p w14:paraId="07B32398" w14:textId="77777777" w:rsidR="008D6D67" w:rsidRDefault="008D6D67" w:rsidP="009A647B">
                              <w:pPr>
                                <w:pStyle w:val="3"/>
                              </w:pPr>
                            </w:p>
                            <w:p w14:paraId="7E69301E" w14:textId="77777777" w:rsidR="008D6D67" w:rsidRPr="007132A6" w:rsidRDefault="008D6D67" w:rsidP="009A647B">
                              <w:pPr>
                                <w:pStyle w:val="aff4"/>
                                <w:rPr>
                                  <w:i/>
                                  <w:sz w:val="24"/>
                                  <w:szCs w:val="24"/>
                                </w:rPr>
                              </w:pPr>
                              <w:r>
                                <w:rPr>
                                  <w:i/>
                                  <w:sz w:val="24"/>
                                  <w:szCs w:val="24"/>
                                </w:rPr>
                                <w:t>Утв.</w:t>
                              </w:r>
                            </w:p>
                            <w:p w14:paraId="2467EE0E" w14:textId="77777777" w:rsidR="008D6D67" w:rsidRDefault="008D6D67" w:rsidP="009A647B">
                              <w:pPr>
                                <w:pStyle w:val="3"/>
                              </w:pPr>
                            </w:p>
                            <w:p w14:paraId="42244C01" w14:textId="77777777" w:rsidR="008D6D67" w:rsidRPr="007132A6" w:rsidRDefault="008D6D67" w:rsidP="009A647B">
                              <w:pPr>
                                <w:pStyle w:val="aff4"/>
                                <w:rPr>
                                  <w:i/>
                                  <w:sz w:val="24"/>
                                  <w:szCs w:val="24"/>
                                </w:rPr>
                              </w:pPr>
                              <w:r>
                                <w:rPr>
                                  <w:i/>
                                  <w:sz w:val="24"/>
                                  <w:szCs w:val="24"/>
                                </w:rPr>
                                <w:t>Утв.</w:t>
                              </w:r>
                            </w:p>
                            <w:p w14:paraId="05848FB1" w14:textId="77777777" w:rsidR="008D6D67" w:rsidRDefault="008D6D67" w:rsidP="009A647B">
                              <w:pPr>
                                <w:pStyle w:val="3"/>
                              </w:pPr>
                            </w:p>
                            <w:p w14:paraId="49893E29" w14:textId="77777777" w:rsidR="008D6D67" w:rsidRPr="007132A6" w:rsidRDefault="008D6D67" w:rsidP="009A647B">
                              <w:pPr>
                                <w:pStyle w:val="aff4"/>
                                <w:rPr>
                                  <w:i/>
                                  <w:sz w:val="24"/>
                                  <w:szCs w:val="24"/>
                                </w:rPr>
                              </w:pPr>
                              <w:r>
                                <w:rPr>
                                  <w:i/>
                                  <w:sz w:val="24"/>
                                  <w:szCs w:val="24"/>
                                </w:rPr>
                                <w:t>Утв.</w:t>
                              </w:r>
                            </w:p>
                            <w:p w14:paraId="312281F6" w14:textId="77777777" w:rsidR="008D6D67" w:rsidRDefault="008D6D67" w:rsidP="009A647B">
                              <w:pPr>
                                <w:pStyle w:val="3"/>
                              </w:pPr>
                            </w:p>
                            <w:p w14:paraId="13E096C2" w14:textId="77777777" w:rsidR="008D6D67" w:rsidRPr="007132A6" w:rsidRDefault="008D6D67" w:rsidP="009A647B">
                              <w:pPr>
                                <w:pStyle w:val="aff4"/>
                                <w:rPr>
                                  <w:i/>
                                  <w:sz w:val="24"/>
                                  <w:szCs w:val="24"/>
                                </w:rPr>
                              </w:pPr>
                              <w:r>
                                <w:rPr>
                                  <w:i/>
                                  <w:sz w:val="24"/>
                                  <w:szCs w:val="24"/>
                                </w:rPr>
                                <w:t>Утв.</w:t>
                              </w:r>
                            </w:p>
                            <w:p w14:paraId="2A044288" w14:textId="77777777" w:rsidR="008D6D67" w:rsidRDefault="008D6D67" w:rsidP="009A647B">
                              <w:pPr>
                                <w:pStyle w:val="3"/>
                              </w:pPr>
                            </w:p>
                            <w:p w14:paraId="00791BC6" w14:textId="77777777" w:rsidR="008D6D67" w:rsidRPr="007132A6" w:rsidRDefault="008D6D67" w:rsidP="009A647B">
                              <w:pPr>
                                <w:pStyle w:val="aff4"/>
                                <w:rPr>
                                  <w:i/>
                                  <w:sz w:val="24"/>
                                  <w:szCs w:val="24"/>
                                </w:rPr>
                              </w:pPr>
                              <w:r>
                                <w:rPr>
                                  <w:i/>
                                  <w:sz w:val="24"/>
                                  <w:szCs w:val="24"/>
                                </w:rPr>
                                <w:t>Утв.</w:t>
                              </w:r>
                            </w:p>
                            <w:p w14:paraId="412B2F88" w14:textId="77777777" w:rsidR="008D6D67" w:rsidRDefault="008D6D67" w:rsidP="009A647B">
                              <w:pPr>
                                <w:pStyle w:val="3"/>
                              </w:pPr>
                            </w:p>
                            <w:p w14:paraId="30CB3B84" w14:textId="77777777" w:rsidR="008D6D67" w:rsidRPr="007132A6" w:rsidRDefault="008D6D67" w:rsidP="009A647B">
                              <w:pPr>
                                <w:pStyle w:val="aff4"/>
                                <w:rPr>
                                  <w:i/>
                                  <w:sz w:val="24"/>
                                  <w:szCs w:val="24"/>
                                </w:rPr>
                              </w:pPr>
                              <w:r>
                                <w:rPr>
                                  <w:i/>
                                  <w:sz w:val="24"/>
                                  <w:szCs w:val="24"/>
                                </w:rPr>
                                <w:t>Утв.</w:t>
                              </w:r>
                            </w:p>
                            <w:p w14:paraId="7FB7045A" w14:textId="77777777" w:rsidR="008D6D67" w:rsidRDefault="008D6D67" w:rsidP="009A647B">
                              <w:pPr>
                                <w:pStyle w:val="3"/>
                              </w:pPr>
                            </w:p>
                            <w:p w14:paraId="2B2EE2E3" w14:textId="77777777" w:rsidR="008D6D67" w:rsidRPr="007132A6" w:rsidRDefault="008D6D67" w:rsidP="009A647B">
                              <w:pPr>
                                <w:pStyle w:val="aff4"/>
                                <w:rPr>
                                  <w:i/>
                                  <w:sz w:val="24"/>
                                  <w:szCs w:val="24"/>
                                </w:rPr>
                              </w:pPr>
                              <w:r>
                                <w:rPr>
                                  <w:i/>
                                  <w:sz w:val="24"/>
                                  <w:szCs w:val="24"/>
                                </w:rPr>
                                <w:t>Утв.</w:t>
                              </w:r>
                            </w:p>
                            <w:p w14:paraId="40C2F169" w14:textId="77777777" w:rsidR="008D6D67" w:rsidRDefault="008D6D67" w:rsidP="009A647B">
                              <w:pPr>
                                <w:pStyle w:val="3"/>
                              </w:pPr>
                            </w:p>
                            <w:p w14:paraId="11B425E9" w14:textId="77777777" w:rsidR="008D6D67" w:rsidRPr="007132A6" w:rsidRDefault="008D6D67" w:rsidP="009A647B">
                              <w:pPr>
                                <w:pStyle w:val="aff4"/>
                                <w:rPr>
                                  <w:i/>
                                  <w:sz w:val="24"/>
                                  <w:szCs w:val="24"/>
                                </w:rPr>
                              </w:pPr>
                              <w:r>
                                <w:rPr>
                                  <w:i/>
                                  <w:sz w:val="24"/>
                                  <w:szCs w:val="24"/>
                                </w:rPr>
                                <w:t>Утв.</w:t>
                              </w:r>
                            </w:p>
                            <w:p w14:paraId="471F0A2D" w14:textId="77777777" w:rsidR="008D6D67" w:rsidRDefault="008D6D67" w:rsidP="009A647B">
                              <w:pPr>
                                <w:pStyle w:val="3"/>
                              </w:pPr>
                            </w:p>
                            <w:p w14:paraId="0CD63279" w14:textId="77777777" w:rsidR="008D6D67" w:rsidRPr="007132A6" w:rsidRDefault="008D6D67" w:rsidP="009A647B">
                              <w:pPr>
                                <w:pStyle w:val="aff4"/>
                                <w:rPr>
                                  <w:i/>
                                  <w:sz w:val="24"/>
                                  <w:szCs w:val="24"/>
                                </w:rPr>
                              </w:pPr>
                              <w:r>
                                <w:rPr>
                                  <w:i/>
                                  <w:sz w:val="24"/>
                                  <w:szCs w:val="24"/>
                                </w:rPr>
                                <w:t>Утв.</w:t>
                              </w:r>
                            </w:p>
                            <w:p w14:paraId="105B026F" w14:textId="77777777" w:rsidR="008D6D67" w:rsidRDefault="008D6D67" w:rsidP="009A647B">
                              <w:pPr>
                                <w:pStyle w:val="3"/>
                              </w:pPr>
                            </w:p>
                            <w:p w14:paraId="0E7911D4" w14:textId="77777777" w:rsidR="008D6D67" w:rsidRPr="007132A6" w:rsidRDefault="008D6D67" w:rsidP="009A647B">
                              <w:pPr>
                                <w:pStyle w:val="aff4"/>
                                <w:rPr>
                                  <w:i/>
                                  <w:sz w:val="24"/>
                                  <w:szCs w:val="24"/>
                                </w:rPr>
                              </w:pPr>
                              <w:r>
                                <w:rPr>
                                  <w:i/>
                                  <w:sz w:val="24"/>
                                  <w:szCs w:val="24"/>
                                </w:rPr>
                                <w:t>Утв.</w:t>
                              </w:r>
                            </w:p>
                            <w:p w14:paraId="55AD99A7" w14:textId="77777777" w:rsidR="008D6D67" w:rsidRDefault="008D6D67" w:rsidP="009A647B">
                              <w:pPr>
                                <w:pStyle w:val="3"/>
                              </w:pPr>
                            </w:p>
                            <w:p w14:paraId="7FEC78E0" w14:textId="77777777" w:rsidR="008D6D67" w:rsidRPr="007132A6" w:rsidRDefault="008D6D67" w:rsidP="009A647B">
                              <w:pPr>
                                <w:pStyle w:val="aff4"/>
                                <w:rPr>
                                  <w:i/>
                                  <w:sz w:val="24"/>
                                  <w:szCs w:val="24"/>
                                </w:rPr>
                              </w:pPr>
                              <w:r>
                                <w:rPr>
                                  <w:i/>
                                  <w:sz w:val="24"/>
                                  <w:szCs w:val="24"/>
                                </w:rPr>
                                <w:t>Утв.</w:t>
                              </w:r>
                            </w:p>
                            <w:p w14:paraId="2DE62815" w14:textId="77777777" w:rsidR="008D6D67" w:rsidRDefault="008D6D67" w:rsidP="009A647B">
                              <w:pPr>
                                <w:pStyle w:val="3"/>
                              </w:pPr>
                            </w:p>
                            <w:p w14:paraId="719C6719" w14:textId="77777777" w:rsidR="008D6D67" w:rsidRPr="007132A6" w:rsidRDefault="008D6D67" w:rsidP="009A647B">
                              <w:pPr>
                                <w:pStyle w:val="aff4"/>
                                <w:rPr>
                                  <w:i/>
                                  <w:sz w:val="24"/>
                                  <w:szCs w:val="24"/>
                                </w:rPr>
                              </w:pPr>
                              <w:r>
                                <w:rPr>
                                  <w:i/>
                                  <w:sz w:val="24"/>
                                  <w:szCs w:val="24"/>
                                </w:rPr>
                                <w:t>Утв.</w:t>
                              </w:r>
                            </w:p>
                            <w:p w14:paraId="182C1023" w14:textId="77777777" w:rsidR="008D6D67" w:rsidRDefault="008D6D67" w:rsidP="009A647B">
                              <w:pPr>
                                <w:pStyle w:val="3"/>
                              </w:pPr>
                            </w:p>
                            <w:p w14:paraId="6D73D179" w14:textId="77777777" w:rsidR="008D6D67" w:rsidRPr="007132A6" w:rsidRDefault="008D6D67" w:rsidP="009A647B">
                              <w:pPr>
                                <w:pStyle w:val="aff4"/>
                                <w:rPr>
                                  <w:i/>
                                  <w:sz w:val="24"/>
                                  <w:szCs w:val="24"/>
                                </w:rPr>
                              </w:pPr>
                              <w:r>
                                <w:rPr>
                                  <w:i/>
                                  <w:sz w:val="24"/>
                                  <w:szCs w:val="24"/>
                                </w:rPr>
                                <w:t>Утв.</w:t>
                              </w:r>
                            </w:p>
                            <w:p w14:paraId="0F380918" w14:textId="77777777" w:rsidR="008D6D67" w:rsidRDefault="008D6D67" w:rsidP="009A647B">
                              <w:pPr>
                                <w:pStyle w:val="3"/>
                              </w:pPr>
                            </w:p>
                            <w:p w14:paraId="73C19430" w14:textId="77777777" w:rsidR="008D6D67" w:rsidRPr="007132A6" w:rsidRDefault="008D6D67" w:rsidP="009A647B">
                              <w:pPr>
                                <w:pStyle w:val="aff4"/>
                                <w:rPr>
                                  <w:i/>
                                  <w:sz w:val="24"/>
                                  <w:szCs w:val="24"/>
                                </w:rPr>
                              </w:pPr>
                              <w:r>
                                <w:rPr>
                                  <w:i/>
                                  <w:sz w:val="24"/>
                                  <w:szCs w:val="24"/>
                                </w:rPr>
                                <w:t>Утв.</w:t>
                              </w:r>
                            </w:p>
                            <w:p w14:paraId="645EF7A9" w14:textId="77777777" w:rsidR="008D6D67" w:rsidRDefault="008D6D67" w:rsidP="009A647B">
                              <w:pPr>
                                <w:pStyle w:val="3"/>
                              </w:pPr>
                            </w:p>
                            <w:p w14:paraId="2A5002E9" w14:textId="77777777" w:rsidR="008D6D67" w:rsidRPr="007132A6" w:rsidRDefault="008D6D67" w:rsidP="009A647B">
                              <w:pPr>
                                <w:pStyle w:val="aff4"/>
                                <w:rPr>
                                  <w:i/>
                                  <w:sz w:val="24"/>
                                  <w:szCs w:val="24"/>
                                </w:rPr>
                              </w:pPr>
                              <w:r>
                                <w:rPr>
                                  <w:i/>
                                  <w:sz w:val="24"/>
                                  <w:szCs w:val="24"/>
                                </w:rPr>
                                <w:t>Утв.</w:t>
                              </w:r>
                            </w:p>
                            <w:p w14:paraId="5A8C696D" w14:textId="77777777" w:rsidR="008D6D67" w:rsidRDefault="008D6D67" w:rsidP="009A647B">
                              <w:pPr>
                                <w:pStyle w:val="3"/>
                              </w:pPr>
                            </w:p>
                            <w:p w14:paraId="57B5710F" w14:textId="77777777" w:rsidR="008D6D67" w:rsidRPr="007132A6" w:rsidRDefault="008D6D67" w:rsidP="009A647B">
                              <w:pPr>
                                <w:pStyle w:val="aff4"/>
                                <w:rPr>
                                  <w:i/>
                                  <w:sz w:val="24"/>
                                  <w:szCs w:val="24"/>
                                </w:rPr>
                              </w:pPr>
                              <w:r>
                                <w:rPr>
                                  <w:i/>
                                  <w:sz w:val="24"/>
                                  <w:szCs w:val="24"/>
                                </w:rPr>
                                <w:t>Утв.</w:t>
                              </w:r>
                            </w:p>
                            <w:p w14:paraId="66BF2CF4" w14:textId="77777777" w:rsidR="008D6D67" w:rsidRDefault="008D6D67" w:rsidP="009A647B">
                              <w:pPr>
                                <w:pStyle w:val="3"/>
                              </w:pPr>
                            </w:p>
                            <w:p w14:paraId="4F2C8B0B" w14:textId="77777777" w:rsidR="008D6D67" w:rsidRPr="007132A6" w:rsidRDefault="008D6D67" w:rsidP="009A647B">
                              <w:pPr>
                                <w:pStyle w:val="aff4"/>
                                <w:rPr>
                                  <w:i/>
                                  <w:sz w:val="24"/>
                                  <w:szCs w:val="24"/>
                                </w:rPr>
                              </w:pPr>
                              <w:r>
                                <w:rPr>
                                  <w:i/>
                                  <w:sz w:val="24"/>
                                  <w:szCs w:val="24"/>
                                </w:rPr>
                                <w:t>Утв.</w:t>
                              </w:r>
                            </w:p>
                            <w:p w14:paraId="7ADF0F3E" w14:textId="77777777" w:rsidR="008D6D67" w:rsidRDefault="008D6D67" w:rsidP="009A647B">
                              <w:pPr>
                                <w:pStyle w:val="3"/>
                              </w:pPr>
                            </w:p>
                            <w:p w14:paraId="5A58AD17" w14:textId="77777777" w:rsidR="008D6D67" w:rsidRPr="007132A6" w:rsidRDefault="008D6D67" w:rsidP="009A647B">
                              <w:pPr>
                                <w:pStyle w:val="aff4"/>
                                <w:rPr>
                                  <w:i/>
                                  <w:sz w:val="24"/>
                                  <w:szCs w:val="24"/>
                                </w:rPr>
                              </w:pPr>
                              <w:r>
                                <w:rPr>
                                  <w:i/>
                                  <w:sz w:val="24"/>
                                  <w:szCs w:val="24"/>
                                </w:rPr>
                                <w:t>Утв.</w:t>
                              </w:r>
                            </w:p>
                            <w:p w14:paraId="16F53708" w14:textId="77777777" w:rsidR="008D6D67" w:rsidRDefault="008D6D67" w:rsidP="009A647B">
                              <w:pPr>
                                <w:pStyle w:val="3"/>
                              </w:pPr>
                            </w:p>
                            <w:p w14:paraId="584CE20E" w14:textId="77777777" w:rsidR="008D6D67" w:rsidRPr="007132A6" w:rsidRDefault="008D6D67" w:rsidP="009A647B">
                              <w:pPr>
                                <w:pStyle w:val="aff4"/>
                                <w:rPr>
                                  <w:i/>
                                  <w:sz w:val="24"/>
                                  <w:szCs w:val="24"/>
                                </w:rPr>
                              </w:pPr>
                              <w:r>
                                <w:rPr>
                                  <w:i/>
                                  <w:sz w:val="24"/>
                                  <w:szCs w:val="24"/>
                                </w:rPr>
                                <w:t>Утв.</w:t>
                              </w:r>
                            </w:p>
                            <w:p w14:paraId="18891D1D" w14:textId="77777777" w:rsidR="008D6D67" w:rsidRDefault="008D6D67" w:rsidP="009A647B">
                              <w:pPr>
                                <w:pStyle w:val="3"/>
                              </w:pPr>
                            </w:p>
                            <w:p w14:paraId="5F2E95D5" w14:textId="77777777" w:rsidR="008D6D67" w:rsidRPr="007132A6" w:rsidRDefault="008D6D67" w:rsidP="009A647B">
                              <w:pPr>
                                <w:pStyle w:val="aff4"/>
                                <w:rPr>
                                  <w:i/>
                                  <w:sz w:val="24"/>
                                  <w:szCs w:val="24"/>
                                </w:rPr>
                              </w:pPr>
                              <w:r>
                                <w:rPr>
                                  <w:i/>
                                  <w:sz w:val="24"/>
                                  <w:szCs w:val="24"/>
                                </w:rPr>
                                <w:t>Утв.</w:t>
                              </w:r>
                            </w:p>
                            <w:p w14:paraId="19370457" w14:textId="77777777" w:rsidR="008D6D67" w:rsidRDefault="008D6D67" w:rsidP="009A647B"/>
                            <w:p w14:paraId="6EAE5006" w14:textId="77777777" w:rsidR="008D6D67" w:rsidRPr="007132A6" w:rsidRDefault="008D6D67" w:rsidP="009A647B">
                              <w:pPr>
                                <w:pStyle w:val="aff4"/>
                                <w:rPr>
                                  <w:i/>
                                  <w:sz w:val="24"/>
                                  <w:szCs w:val="24"/>
                                </w:rPr>
                              </w:pPr>
                              <w:r>
                                <w:rPr>
                                  <w:i/>
                                  <w:sz w:val="24"/>
                                  <w:szCs w:val="24"/>
                                </w:rPr>
                                <w:t>Утв.</w:t>
                              </w:r>
                            </w:p>
                            <w:p w14:paraId="3040EEE4" w14:textId="77777777" w:rsidR="008D6D67" w:rsidRDefault="008D6D67" w:rsidP="009A647B">
                              <w:pPr>
                                <w:pStyle w:val="3"/>
                              </w:pPr>
                            </w:p>
                            <w:p w14:paraId="46196C48" w14:textId="77777777" w:rsidR="008D6D67" w:rsidRPr="007132A6" w:rsidRDefault="008D6D67" w:rsidP="009A647B">
                              <w:pPr>
                                <w:pStyle w:val="aff4"/>
                                <w:rPr>
                                  <w:i/>
                                  <w:sz w:val="24"/>
                                  <w:szCs w:val="24"/>
                                </w:rPr>
                              </w:pPr>
                              <w:r>
                                <w:rPr>
                                  <w:i/>
                                  <w:sz w:val="24"/>
                                  <w:szCs w:val="24"/>
                                </w:rPr>
                                <w:t>Утв.</w:t>
                              </w:r>
                            </w:p>
                            <w:p w14:paraId="585BDC9F" w14:textId="77777777" w:rsidR="008D6D67" w:rsidRDefault="008D6D67" w:rsidP="009A647B">
                              <w:pPr>
                                <w:pStyle w:val="3"/>
                              </w:pPr>
                            </w:p>
                            <w:p w14:paraId="572BB121" w14:textId="77777777" w:rsidR="008D6D67" w:rsidRPr="007132A6" w:rsidRDefault="008D6D67" w:rsidP="009A647B">
                              <w:pPr>
                                <w:pStyle w:val="aff4"/>
                                <w:rPr>
                                  <w:i/>
                                  <w:sz w:val="24"/>
                                  <w:szCs w:val="24"/>
                                </w:rPr>
                              </w:pPr>
                              <w:r>
                                <w:rPr>
                                  <w:i/>
                                  <w:sz w:val="24"/>
                                  <w:szCs w:val="24"/>
                                </w:rPr>
                                <w:t>Утв.</w:t>
                              </w:r>
                            </w:p>
                            <w:p w14:paraId="42371202" w14:textId="77777777" w:rsidR="008D6D67" w:rsidRDefault="008D6D67" w:rsidP="009A647B">
                              <w:pPr>
                                <w:pStyle w:val="3"/>
                              </w:pPr>
                            </w:p>
                            <w:p w14:paraId="55BABA75" w14:textId="77777777" w:rsidR="008D6D67" w:rsidRPr="007132A6" w:rsidRDefault="008D6D67" w:rsidP="009A647B">
                              <w:pPr>
                                <w:pStyle w:val="aff4"/>
                                <w:rPr>
                                  <w:i/>
                                  <w:sz w:val="24"/>
                                  <w:szCs w:val="24"/>
                                </w:rPr>
                              </w:pPr>
                              <w:r>
                                <w:rPr>
                                  <w:i/>
                                  <w:sz w:val="24"/>
                                  <w:szCs w:val="24"/>
                                </w:rPr>
                                <w:t>Утв.</w:t>
                              </w:r>
                            </w:p>
                            <w:p w14:paraId="778FEB46" w14:textId="77777777" w:rsidR="008D6D67" w:rsidRDefault="008D6D67" w:rsidP="009A647B">
                              <w:pPr>
                                <w:pStyle w:val="3"/>
                              </w:pPr>
                            </w:p>
                            <w:p w14:paraId="6741D549" w14:textId="77777777" w:rsidR="008D6D67" w:rsidRPr="007132A6" w:rsidRDefault="008D6D67" w:rsidP="009A647B">
                              <w:pPr>
                                <w:pStyle w:val="aff4"/>
                                <w:rPr>
                                  <w:i/>
                                  <w:sz w:val="24"/>
                                  <w:szCs w:val="24"/>
                                </w:rPr>
                              </w:pPr>
                              <w:r>
                                <w:rPr>
                                  <w:i/>
                                  <w:sz w:val="24"/>
                                  <w:szCs w:val="24"/>
                                </w:rPr>
                                <w:t>Утв.</w:t>
                              </w:r>
                            </w:p>
                            <w:p w14:paraId="63A05145" w14:textId="77777777" w:rsidR="008D6D67" w:rsidRDefault="008D6D67" w:rsidP="009A647B">
                              <w:pPr>
                                <w:pStyle w:val="3"/>
                              </w:pPr>
                            </w:p>
                            <w:p w14:paraId="185AB8A8" w14:textId="77777777" w:rsidR="008D6D67" w:rsidRPr="007132A6" w:rsidRDefault="008D6D67" w:rsidP="009A647B">
                              <w:pPr>
                                <w:pStyle w:val="aff4"/>
                                <w:rPr>
                                  <w:i/>
                                  <w:sz w:val="24"/>
                                  <w:szCs w:val="24"/>
                                </w:rPr>
                              </w:pPr>
                              <w:r>
                                <w:rPr>
                                  <w:i/>
                                  <w:sz w:val="24"/>
                                  <w:szCs w:val="24"/>
                                </w:rPr>
                                <w:t>Утв.</w:t>
                              </w:r>
                            </w:p>
                            <w:p w14:paraId="6B6AD0C8" w14:textId="77777777" w:rsidR="008D6D67" w:rsidRDefault="008D6D67" w:rsidP="009A647B">
                              <w:pPr>
                                <w:pStyle w:val="3"/>
                              </w:pPr>
                            </w:p>
                            <w:p w14:paraId="7BD87AFE" w14:textId="77777777" w:rsidR="008D6D67" w:rsidRPr="007132A6" w:rsidRDefault="008D6D67" w:rsidP="009A647B">
                              <w:pPr>
                                <w:pStyle w:val="aff4"/>
                                <w:rPr>
                                  <w:i/>
                                  <w:sz w:val="24"/>
                                  <w:szCs w:val="24"/>
                                </w:rPr>
                              </w:pPr>
                              <w:r>
                                <w:rPr>
                                  <w:i/>
                                  <w:sz w:val="24"/>
                                  <w:szCs w:val="24"/>
                                </w:rPr>
                                <w:t>Утв.</w:t>
                              </w:r>
                            </w:p>
                            <w:p w14:paraId="3AF369AB" w14:textId="77777777" w:rsidR="008D6D67" w:rsidRDefault="008D6D67" w:rsidP="009A647B">
                              <w:pPr>
                                <w:pStyle w:val="3"/>
                              </w:pPr>
                            </w:p>
                            <w:p w14:paraId="2729A7A7" w14:textId="77777777" w:rsidR="008D6D67" w:rsidRPr="007132A6" w:rsidRDefault="008D6D67" w:rsidP="009A647B">
                              <w:pPr>
                                <w:pStyle w:val="aff4"/>
                                <w:rPr>
                                  <w:i/>
                                  <w:sz w:val="24"/>
                                  <w:szCs w:val="24"/>
                                </w:rPr>
                              </w:pPr>
                              <w:r>
                                <w:rPr>
                                  <w:i/>
                                  <w:sz w:val="24"/>
                                  <w:szCs w:val="24"/>
                                </w:rPr>
                                <w:t>Утв.</w:t>
                              </w:r>
                            </w:p>
                            <w:p w14:paraId="0411860B" w14:textId="77777777" w:rsidR="008D6D67" w:rsidRDefault="008D6D67" w:rsidP="009A647B">
                              <w:pPr>
                                <w:pStyle w:val="3"/>
                              </w:pPr>
                            </w:p>
                            <w:p w14:paraId="2F4FF557" w14:textId="77777777" w:rsidR="008D6D67" w:rsidRPr="007132A6" w:rsidRDefault="008D6D67" w:rsidP="009A647B">
                              <w:pPr>
                                <w:pStyle w:val="aff4"/>
                                <w:rPr>
                                  <w:i/>
                                  <w:sz w:val="24"/>
                                  <w:szCs w:val="24"/>
                                </w:rPr>
                              </w:pPr>
                              <w:r>
                                <w:rPr>
                                  <w:i/>
                                  <w:sz w:val="24"/>
                                  <w:szCs w:val="24"/>
                                </w:rPr>
                                <w:t>Утв.</w:t>
                              </w:r>
                            </w:p>
                            <w:p w14:paraId="2983DDED" w14:textId="77777777" w:rsidR="008D6D67" w:rsidRDefault="008D6D67" w:rsidP="009A647B">
                              <w:pPr>
                                <w:pStyle w:val="3"/>
                              </w:pPr>
                            </w:p>
                            <w:p w14:paraId="42E5A656" w14:textId="77777777" w:rsidR="008D6D67" w:rsidRPr="007132A6" w:rsidRDefault="008D6D67" w:rsidP="009A647B">
                              <w:pPr>
                                <w:pStyle w:val="aff4"/>
                                <w:rPr>
                                  <w:i/>
                                  <w:sz w:val="24"/>
                                  <w:szCs w:val="24"/>
                                </w:rPr>
                              </w:pPr>
                              <w:r>
                                <w:rPr>
                                  <w:i/>
                                  <w:sz w:val="24"/>
                                  <w:szCs w:val="24"/>
                                </w:rPr>
                                <w:t>Утв.</w:t>
                              </w:r>
                            </w:p>
                            <w:p w14:paraId="7F2B17E4" w14:textId="77777777" w:rsidR="008D6D67" w:rsidRDefault="008D6D67" w:rsidP="009A647B">
                              <w:pPr>
                                <w:pStyle w:val="3"/>
                              </w:pPr>
                            </w:p>
                            <w:p w14:paraId="33408030" w14:textId="77777777" w:rsidR="008D6D67" w:rsidRPr="007132A6" w:rsidRDefault="008D6D67" w:rsidP="009A647B">
                              <w:pPr>
                                <w:pStyle w:val="aff4"/>
                                <w:rPr>
                                  <w:i/>
                                  <w:sz w:val="24"/>
                                  <w:szCs w:val="24"/>
                                </w:rPr>
                              </w:pPr>
                              <w:r>
                                <w:rPr>
                                  <w:i/>
                                  <w:sz w:val="24"/>
                                  <w:szCs w:val="24"/>
                                </w:rPr>
                                <w:t>Утв.</w:t>
                              </w:r>
                            </w:p>
                            <w:p w14:paraId="4C827CBD" w14:textId="77777777" w:rsidR="008D6D67" w:rsidRDefault="008D6D67" w:rsidP="009A647B">
                              <w:pPr>
                                <w:pStyle w:val="3"/>
                              </w:pPr>
                            </w:p>
                            <w:p w14:paraId="44F84D8E" w14:textId="77777777" w:rsidR="008D6D67" w:rsidRPr="007132A6" w:rsidRDefault="008D6D67" w:rsidP="009A647B">
                              <w:pPr>
                                <w:pStyle w:val="aff4"/>
                                <w:rPr>
                                  <w:i/>
                                  <w:sz w:val="24"/>
                                  <w:szCs w:val="24"/>
                                </w:rPr>
                              </w:pPr>
                              <w:r>
                                <w:rPr>
                                  <w:i/>
                                  <w:sz w:val="24"/>
                                  <w:szCs w:val="24"/>
                                </w:rPr>
                                <w:t>Утв.</w:t>
                              </w:r>
                            </w:p>
                            <w:p w14:paraId="04C413D6" w14:textId="77777777" w:rsidR="008D6D67" w:rsidRDefault="008D6D67" w:rsidP="009A647B">
                              <w:pPr>
                                <w:pStyle w:val="3"/>
                              </w:pPr>
                            </w:p>
                            <w:p w14:paraId="7139A4A6" w14:textId="77777777" w:rsidR="008D6D67" w:rsidRPr="007132A6" w:rsidRDefault="008D6D67" w:rsidP="009A647B">
                              <w:pPr>
                                <w:pStyle w:val="aff4"/>
                                <w:rPr>
                                  <w:i/>
                                  <w:sz w:val="24"/>
                                  <w:szCs w:val="24"/>
                                </w:rPr>
                              </w:pPr>
                              <w:r>
                                <w:rPr>
                                  <w:i/>
                                  <w:sz w:val="24"/>
                                  <w:szCs w:val="24"/>
                                </w:rPr>
                                <w:t>Утв.</w:t>
                              </w:r>
                            </w:p>
                            <w:p w14:paraId="4B6E5F14" w14:textId="77777777" w:rsidR="008D6D67" w:rsidRDefault="008D6D67" w:rsidP="009A647B">
                              <w:pPr>
                                <w:pStyle w:val="3"/>
                              </w:pPr>
                            </w:p>
                            <w:p w14:paraId="644255F5" w14:textId="77777777" w:rsidR="008D6D67" w:rsidRPr="007132A6" w:rsidRDefault="008D6D67" w:rsidP="009A647B">
                              <w:pPr>
                                <w:pStyle w:val="aff4"/>
                                <w:rPr>
                                  <w:i/>
                                  <w:sz w:val="24"/>
                                  <w:szCs w:val="24"/>
                                </w:rPr>
                              </w:pPr>
                              <w:r>
                                <w:rPr>
                                  <w:i/>
                                  <w:sz w:val="24"/>
                                  <w:szCs w:val="24"/>
                                </w:rPr>
                                <w:t>Утв.</w:t>
                              </w:r>
                            </w:p>
                            <w:p w14:paraId="5FE89415" w14:textId="77777777" w:rsidR="008D6D67" w:rsidRDefault="008D6D67" w:rsidP="009A647B">
                              <w:pPr>
                                <w:pStyle w:val="3"/>
                              </w:pPr>
                            </w:p>
                            <w:p w14:paraId="7885E209" w14:textId="77777777" w:rsidR="008D6D67" w:rsidRPr="007132A6" w:rsidRDefault="008D6D67" w:rsidP="009A647B">
                              <w:pPr>
                                <w:pStyle w:val="aff4"/>
                                <w:rPr>
                                  <w:i/>
                                  <w:sz w:val="24"/>
                                  <w:szCs w:val="24"/>
                                </w:rPr>
                              </w:pPr>
                              <w:r>
                                <w:rPr>
                                  <w:i/>
                                  <w:sz w:val="24"/>
                                  <w:szCs w:val="24"/>
                                </w:rPr>
                                <w:t>Утв.</w:t>
                              </w:r>
                            </w:p>
                            <w:p w14:paraId="433D6F80" w14:textId="77777777" w:rsidR="008D6D67" w:rsidRDefault="008D6D67" w:rsidP="009A647B">
                              <w:pPr>
                                <w:pStyle w:val="3"/>
                              </w:pPr>
                            </w:p>
                            <w:p w14:paraId="26EB61A3" w14:textId="77777777" w:rsidR="008D6D67" w:rsidRPr="007132A6" w:rsidRDefault="008D6D67" w:rsidP="009A647B">
                              <w:pPr>
                                <w:pStyle w:val="aff4"/>
                                <w:rPr>
                                  <w:i/>
                                  <w:sz w:val="24"/>
                                  <w:szCs w:val="24"/>
                                </w:rPr>
                              </w:pPr>
                              <w:r>
                                <w:rPr>
                                  <w:i/>
                                  <w:sz w:val="24"/>
                                  <w:szCs w:val="24"/>
                                </w:rPr>
                                <w:t>Утв.</w:t>
                              </w:r>
                            </w:p>
                            <w:p w14:paraId="2F0D5F6A" w14:textId="77777777" w:rsidR="008D6D67" w:rsidRDefault="008D6D67" w:rsidP="009A647B">
                              <w:pPr>
                                <w:pStyle w:val="3"/>
                              </w:pPr>
                            </w:p>
                            <w:p w14:paraId="2F123E00" w14:textId="77777777" w:rsidR="008D6D67" w:rsidRPr="007132A6" w:rsidRDefault="008D6D67" w:rsidP="009A647B">
                              <w:pPr>
                                <w:pStyle w:val="aff4"/>
                                <w:rPr>
                                  <w:i/>
                                  <w:sz w:val="24"/>
                                  <w:szCs w:val="24"/>
                                </w:rPr>
                              </w:pPr>
                              <w:r>
                                <w:rPr>
                                  <w:i/>
                                  <w:sz w:val="24"/>
                                  <w:szCs w:val="24"/>
                                </w:rPr>
                                <w:t>Утв.</w:t>
                              </w:r>
                            </w:p>
                            <w:p w14:paraId="69E14D54" w14:textId="77777777" w:rsidR="008D6D67" w:rsidRDefault="008D6D67" w:rsidP="009A647B">
                              <w:pPr>
                                <w:pStyle w:val="3"/>
                              </w:pPr>
                            </w:p>
                            <w:p w14:paraId="03608CBA" w14:textId="77777777" w:rsidR="008D6D67" w:rsidRPr="007132A6" w:rsidRDefault="008D6D67" w:rsidP="009A647B">
                              <w:pPr>
                                <w:pStyle w:val="aff4"/>
                                <w:rPr>
                                  <w:i/>
                                  <w:sz w:val="24"/>
                                  <w:szCs w:val="24"/>
                                </w:rPr>
                              </w:pPr>
                              <w:r>
                                <w:rPr>
                                  <w:i/>
                                  <w:sz w:val="24"/>
                                  <w:szCs w:val="24"/>
                                </w:rPr>
                                <w:t>Утв.</w:t>
                              </w:r>
                            </w:p>
                            <w:p w14:paraId="2A035CB1" w14:textId="77777777" w:rsidR="008D6D67" w:rsidRDefault="008D6D67" w:rsidP="009A647B">
                              <w:pPr>
                                <w:pStyle w:val="3"/>
                              </w:pPr>
                            </w:p>
                            <w:p w14:paraId="5E07B0B7" w14:textId="77777777" w:rsidR="008D6D67" w:rsidRPr="007132A6" w:rsidRDefault="008D6D67" w:rsidP="009A647B">
                              <w:pPr>
                                <w:pStyle w:val="aff4"/>
                                <w:rPr>
                                  <w:i/>
                                  <w:sz w:val="24"/>
                                  <w:szCs w:val="24"/>
                                </w:rPr>
                              </w:pPr>
                              <w:r>
                                <w:rPr>
                                  <w:i/>
                                  <w:sz w:val="24"/>
                                  <w:szCs w:val="24"/>
                                </w:rPr>
                                <w:t>Утв.</w:t>
                              </w:r>
                            </w:p>
                            <w:p w14:paraId="68134215" w14:textId="77777777" w:rsidR="008D6D67" w:rsidRDefault="008D6D67" w:rsidP="009A647B">
                              <w:pPr>
                                <w:pStyle w:val="3"/>
                              </w:pPr>
                            </w:p>
                            <w:p w14:paraId="45DB0528" w14:textId="77777777" w:rsidR="008D6D67" w:rsidRPr="007132A6" w:rsidRDefault="008D6D67" w:rsidP="009A647B">
                              <w:pPr>
                                <w:pStyle w:val="aff4"/>
                                <w:rPr>
                                  <w:i/>
                                  <w:sz w:val="24"/>
                                  <w:szCs w:val="24"/>
                                </w:rPr>
                              </w:pPr>
                              <w:r>
                                <w:rPr>
                                  <w:i/>
                                  <w:sz w:val="24"/>
                                  <w:szCs w:val="24"/>
                                </w:rPr>
                                <w:t>Утв.</w:t>
                              </w:r>
                            </w:p>
                            <w:p w14:paraId="7E61AE16" w14:textId="77777777" w:rsidR="008D6D67" w:rsidRDefault="008D6D67" w:rsidP="009A647B">
                              <w:pPr>
                                <w:pStyle w:val="3"/>
                              </w:pPr>
                            </w:p>
                            <w:p w14:paraId="04608B0A" w14:textId="77777777" w:rsidR="008D6D67" w:rsidRPr="007132A6" w:rsidRDefault="008D6D67" w:rsidP="009A647B">
                              <w:pPr>
                                <w:pStyle w:val="aff4"/>
                                <w:rPr>
                                  <w:i/>
                                  <w:sz w:val="24"/>
                                  <w:szCs w:val="24"/>
                                </w:rPr>
                              </w:pPr>
                              <w:r>
                                <w:rPr>
                                  <w:i/>
                                  <w:sz w:val="24"/>
                                  <w:szCs w:val="24"/>
                                </w:rPr>
                                <w:t>Утв.</w:t>
                              </w:r>
                            </w:p>
                            <w:p w14:paraId="06C2BAA7" w14:textId="77777777" w:rsidR="008D6D67" w:rsidRDefault="008D6D67" w:rsidP="009A647B">
                              <w:pPr>
                                <w:pStyle w:val="3"/>
                              </w:pPr>
                            </w:p>
                            <w:p w14:paraId="777F5F19" w14:textId="77777777" w:rsidR="008D6D67" w:rsidRPr="007132A6" w:rsidRDefault="008D6D67" w:rsidP="009A647B">
                              <w:pPr>
                                <w:pStyle w:val="aff4"/>
                                <w:rPr>
                                  <w:i/>
                                  <w:sz w:val="24"/>
                                  <w:szCs w:val="24"/>
                                </w:rPr>
                              </w:pPr>
                              <w:r>
                                <w:rPr>
                                  <w:i/>
                                  <w:sz w:val="24"/>
                                  <w:szCs w:val="24"/>
                                </w:rPr>
                                <w:t>Утв.</w:t>
                              </w:r>
                            </w:p>
                            <w:p w14:paraId="6C703864" w14:textId="77777777" w:rsidR="008D6D67" w:rsidRDefault="008D6D67" w:rsidP="009A647B">
                              <w:pPr>
                                <w:pStyle w:val="3"/>
                              </w:pPr>
                            </w:p>
                            <w:p w14:paraId="28304D57" w14:textId="77777777" w:rsidR="008D6D67" w:rsidRPr="007132A6" w:rsidRDefault="008D6D67" w:rsidP="009A647B">
                              <w:pPr>
                                <w:pStyle w:val="aff4"/>
                                <w:rPr>
                                  <w:i/>
                                  <w:sz w:val="24"/>
                                  <w:szCs w:val="24"/>
                                </w:rPr>
                              </w:pPr>
                              <w:r>
                                <w:rPr>
                                  <w:i/>
                                  <w:sz w:val="24"/>
                                  <w:szCs w:val="24"/>
                                </w:rPr>
                                <w:t>Утв.</w:t>
                              </w:r>
                            </w:p>
                            <w:p w14:paraId="6013C391" w14:textId="77777777" w:rsidR="008D6D67" w:rsidRDefault="008D6D67" w:rsidP="009A647B">
                              <w:pPr>
                                <w:pStyle w:val="3"/>
                              </w:pPr>
                            </w:p>
                            <w:p w14:paraId="71427E05" w14:textId="77777777" w:rsidR="008D6D67" w:rsidRPr="007132A6" w:rsidRDefault="008D6D67" w:rsidP="009A647B">
                              <w:pPr>
                                <w:pStyle w:val="aff4"/>
                                <w:rPr>
                                  <w:i/>
                                  <w:sz w:val="24"/>
                                  <w:szCs w:val="24"/>
                                </w:rPr>
                              </w:pPr>
                              <w:r>
                                <w:rPr>
                                  <w:i/>
                                  <w:sz w:val="24"/>
                                  <w:szCs w:val="24"/>
                                </w:rPr>
                                <w:t>Утв.</w:t>
                              </w:r>
                            </w:p>
                            <w:p w14:paraId="1EE978AF" w14:textId="77777777" w:rsidR="008D6D67" w:rsidRDefault="008D6D67" w:rsidP="009A647B">
                              <w:pPr>
                                <w:pStyle w:val="3"/>
                              </w:pPr>
                            </w:p>
                            <w:p w14:paraId="7DC79694" w14:textId="77777777" w:rsidR="008D6D67" w:rsidRPr="007132A6" w:rsidRDefault="008D6D67" w:rsidP="009A647B">
                              <w:pPr>
                                <w:pStyle w:val="aff4"/>
                                <w:rPr>
                                  <w:i/>
                                  <w:sz w:val="24"/>
                                  <w:szCs w:val="24"/>
                                </w:rPr>
                              </w:pPr>
                              <w:r>
                                <w:rPr>
                                  <w:i/>
                                  <w:sz w:val="24"/>
                                  <w:szCs w:val="24"/>
                                </w:rPr>
                                <w:t>Утв.</w:t>
                              </w:r>
                            </w:p>
                            <w:p w14:paraId="6CE8B721" w14:textId="77777777" w:rsidR="008D6D67" w:rsidRDefault="008D6D67" w:rsidP="009A647B">
                              <w:pPr>
                                <w:pStyle w:val="3"/>
                              </w:pPr>
                            </w:p>
                            <w:p w14:paraId="36C6677F" w14:textId="77777777" w:rsidR="008D6D67" w:rsidRPr="007132A6" w:rsidRDefault="008D6D67" w:rsidP="009A647B">
                              <w:pPr>
                                <w:pStyle w:val="aff4"/>
                                <w:rPr>
                                  <w:i/>
                                  <w:sz w:val="24"/>
                                  <w:szCs w:val="24"/>
                                </w:rPr>
                              </w:pPr>
                              <w:r>
                                <w:rPr>
                                  <w:i/>
                                  <w:sz w:val="24"/>
                                  <w:szCs w:val="24"/>
                                </w:rPr>
                                <w:t>Утв.</w:t>
                              </w:r>
                            </w:p>
                            <w:p w14:paraId="747D4C60" w14:textId="77777777" w:rsidR="008D6D67" w:rsidRDefault="008D6D67" w:rsidP="009A647B">
                              <w:pPr>
                                <w:pStyle w:val="3"/>
                              </w:pPr>
                            </w:p>
                            <w:p w14:paraId="05E7E588" w14:textId="77777777" w:rsidR="008D6D67" w:rsidRPr="007132A6" w:rsidRDefault="008D6D67" w:rsidP="009A647B">
                              <w:pPr>
                                <w:pStyle w:val="aff4"/>
                                <w:rPr>
                                  <w:i/>
                                  <w:sz w:val="24"/>
                                  <w:szCs w:val="24"/>
                                </w:rPr>
                              </w:pPr>
                              <w:r>
                                <w:rPr>
                                  <w:i/>
                                  <w:sz w:val="24"/>
                                  <w:szCs w:val="24"/>
                                </w:rPr>
                                <w:t>Утв.</w:t>
                              </w:r>
                            </w:p>
                            <w:p w14:paraId="2C5D4030" w14:textId="77777777" w:rsidR="008D6D67" w:rsidRDefault="008D6D67" w:rsidP="009A647B">
                              <w:pPr>
                                <w:pStyle w:val="3"/>
                              </w:pPr>
                            </w:p>
                            <w:p w14:paraId="10744A9B" w14:textId="77777777" w:rsidR="008D6D67" w:rsidRPr="007132A6" w:rsidRDefault="008D6D67" w:rsidP="009A647B">
                              <w:pPr>
                                <w:pStyle w:val="aff4"/>
                                <w:rPr>
                                  <w:i/>
                                  <w:sz w:val="24"/>
                                  <w:szCs w:val="24"/>
                                </w:rPr>
                              </w:pPr>
                              <w:r>
                                <w:rPr>
                                  <w:i/>
                                  <w:sz w:val="24"/>
                                  <w:szCs w:val="24"/>
                                </w:rPr>
                                <w:t>Утв.</w:t>
                              </w:r>
                            </w:p>
                            <w:p w14:paraId="585ED5A1" w14:textId="77777777" w:rsidR="008D6D67" w:rsidRDefault="008D6D67" w:rsidP="009A647B">
                              <w:pPr>
                                <w:pStyle w:val="3"/>
                              </w:pPr>
                            </w:p>
                            <w:p w14:paraId="4936599B" w14:textId="77777777" w:rsidR="008D6D67" w:rsidRPr="007132A6" w:rsidRDefault="008D6D67" w:rsidP="009A647B">
                              <w:pPr>
                                <w:pStyle w:val="aff4"/>
                                <w:rPr>
                                  <w:i/>
                                  <w:sz w:val="24"/>
                                  <w:szCs w:val="24"/>
                                </w:rPr>
                              </w:pPr>
                              <w:r>
                                <w:rPr>
                                  <w:i/>
                                  <w:sz w:val="24"/>
                                  <w:szCs w:val="24"/>
                                </w:rPr>
                                <w:t>Утв.</w:t>
                              </w:r>
                            </w:p>
                            <w:p w14:paraId="45185A29" w14:textId="77777777" w:rsidR="008D6D67" w:rsidRDefault="008D6D67" w:rsidP="009A647B">
                              <w:pPr>
                                <w:pStyle w:val="3"/>
                              </w:pPr>
                            </w:p>
                            <w:p w14:paraId="5247C257" w14:textId="77777777" w:rsidR="008D6D67" w:rsidRPr="007132A6" w:rsidRDefault="008D6D67" w:rsidP="009A647B">
                              <w:pPr>
                                <w:pStyle w:val="aff4"/>
                                <w:rPr>
                                  <w:i/>
                                  <w:sz w:val="24"/>
                                  <w:szCs w:val="24"/>
                                </w:rPr>
                              </w:pPr>
                              <w:r>
                                <w:rPr>
                                  <w:i/>
                                  <w:sz w:val="24"/>
                                  <w:szCs w:val="24"/>
                                </w:rPr>
                                <w:t>Утв.</w:t>
                              </w:r>
                            </w:p>
                            <w:p w14:paraId="25F76F94" w14:textId="77777777" w:rsidR="008D6D67" w:rsidRDefault="008D6D67" w:rsidP="009A647B">
                              <w:pPr>
                                <w:pStyle w:val="3"/>
                              </w:pPr>
                            </w:p>
                            <w:p w14:paraId="208050CB" w14:textId="77777777" w:rsidR="008D6D67" w:rsidRPr="007132A6" w:rsidRDefault="008D6D67" w:rsidP="009A647B">
                              <w:pPr>
                                <w:pStyle w:val="aff4"/>
                                <w:rPr>
                                  <w:i/>
                                  <w:sz w:val="24"/>
                                  <w:szCs w:val="24"/>
                                </w:rPr>
                              </w:pPr>
                              <w:r>
                                <w:rPr>
                                  <w:i/>
                                  <w:sz w:val="24"/>
                                  <w:szCs w:val="24"/>
                                </w:rPr>
                                <w:t>Утв.</w:t>
                              </w:r>
                            </w:p>
                            <w:p w14:paraId="75A82EEB" w14:textId="77777777" w:rsidR="008D6D67" w:rsidRDefault="008D6D67" w:rsidP="009A647B">
                              <w:pPr>
                                <w:pStyle w:val="3"/>
                              </w:pPr>
                            </w:p>
                            <w:p w14:paraId="501CEFE5" w14:textId="77777777" w:rsidR="008D6D67" w:rsidRPr="007132A6" w:rsidRDefault="008D6D67" w:rsidP="009A647B">
                              <w:pPr>
                                <w:pStyle w:val="aff4"/>
                                <w:rPr>
                                  <w:i/>
                                  <w:sz w:val="24"/>
                                  <w:szCs w:val="24"/>
                                </w:rPr>
                              </w:pPr>
                              <w:r>
                                <w:rPr>
                                  <w:i/>
                                  <w:sz w:val="24"/>
                                  <w:szCs w:val="24"/>
                                </w:rPr>
                                <w:t>Утв.</w:t>
                              </w:r>
                            </w:p>
                          </w:txbxContent>
                        </wps:txbx>
                        <wps:bodyPr rot="0" vert="horz" wrap="square" lIns="12700" tIns="0" rIns="12700" bIns="12700" anchor="t" anchorCtr="0" upright="1">
                          <a:noAutofit/>
                        </wps:bodyPr>
                      </wps:wsp>
                      <wps:wsp>
                        <wps:cNvPr id="384" name="Rectangle 144"/>
                        <wps:cNvSpPr>
                          <a:spLocks noChangeArrowheads="1"/>
                        </wps:cNvSpPr>
                        <wps:spPr bwMode="auto">
                          <a:xfrm>
                            <a:off x="8713" y="14949"/>
                            <a:ext cx="27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wps:spPr>
                        <wps:txbx>
                          <w:txbxContent>
                            <w:p w14:paraId="012C0E3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22A2EA6" w14:textId="77777777" w:rsidR="008D6D67" w:rsidRDefault="008D6D67" w:rsidP="009A647B">
                              <w:pPr>
                                <w:pStyle w:val="3"/>
                                <w:spacing w:line="240" w:lineRule="auto"/>
                                <w:ind w:firstLine="0"/>
                              </w:pPr>
                            </w:p>
                            <w:p w14:paraId="774C418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37B290E" w14:textId="77777777" w:rsidR="008D6D67" w:rsidRDefault="008D6D67" w:rsidP="009A647B">
                              <w:pPr>
                                <w:pStyle w:val="3"/>
                                <w:spacing w:line="240" w:lineRule="auto"/>
                                <w:ind w:firstLine="0"/>
                              </w:pPr>
                            </w:p>
                            <w:p w14:paraId="66E2DF1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896645B" w14:textId="77777777" w:rsidR="008D6D67" w:rsidRDefault="008D6D67" w:rsidP="009A647B">
                              <w:pPr>
                                <w:pStyle w:val="3"/>
                                <w:spacing w:line="240" w:lineRule="auto"/>
                                <w:ind w:firstLine="0"/>
                              </w:pPr>
                            </w:p>
                            <w:p w14:paraId="2C94C47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41AEB1" w14:textId="77777777" w:rsidR="008D6D67" w:rsidRDefault="008D6D67" w:rsidP="009A647B">
                              <w:pPr>
                                <w:pStyle w:val="3"/>
                                <w:spacing w:line="240" w:lineRule="auto"/>
                                <w:ind w:firstLine="0"/>
                              </w:pPr>
                            </w:p>
                            <w:p w14:paraId="0CD7B59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A5EFE6F" w14:textId="77777777" w:rsidR="008D6D67" w:rsidRDefault="008D6D67" w:rsidP="009A647B">
                              <w:pPr>
                                <w:pStyle w:val="3"/>
                                <w:spacing w:line="240" w:lineRule="auto"/>
                                <w:ind w:firstLine="0"/>
                              </w:pPr>
                            </w:p>
                            <w:p w14:paraId="3953BD3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8EDF77" w14:textId="77777777" w:rsidR="008D6D67" w:rsidRDefault="008D6D67" w:rsidP="009A647B">
                              <w:pPr>
                                <w:pStyle w:val="3"/>
                                <w:spacing w:line="240" w:lineRule="auto"/>
                                <w:ind w:firstLine="0"/>
                              </w:pPr>
                            </w:p>
                            <w:p w14:paraId="701FB51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B72290B" w14:textId="77777777" w:rsidR="008D6D67" w:rsidRDefault="008D6D67" w:rsidP="009A647B">
                              <w:pPr>
                                <w:pStyle w:val="3"/>
                                <w:spacing w:line="240" w:lineRule="auto"/>
                                <w:ind w:firstLine="0"/>
                              </w:pPr>
                            </w:p>
                            <w:p w14:paraId="359D32C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AB20DCD" w14:textId="77777777" w:rsidR="008D6D67" w:rsidRDefault="008D6D67" w:rsidP="009A647B">
                              <w:pPr>
                                <w:pStyle w:val="3"/>
                                <w:spacing w:line="240" w:lineRule="auto"/>
                                <w:ind w:firstLine="0"/>
                              </w:pPr>
                            </w:p>
                            <w:p w14:paraId="4BC867E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481C55" w14:textId="77777777" w:rsidR="008D6D67" w:rsidRDefault="008D6D67" w:rsidP="009A647B">
                              <w:pPr>
                                <w:pStyle w:val="3"/>
                                <w:spacing w:line="240" w:lineRule="auto"/>
                                <w:ind w:firstLine="0"/>
                              </w:pPr>
                            </w:p>
                            <w:p w14:paraId="0373C0E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BCE19F" w14:textId="77777777" w:rsidR="008D6D67" w:rsidRDefault="008D6D67" w:rsidP="009A647B">
                              <w:pPr>
                                <w:pStyle w:val="3"/>
                                <w:spacing w:line="240" w:lineRule="auto"/>
                                <w:ind w:firstLine="0"/>
                              </w:pPr>
                            </w:p>
                            <w:p w14:paraId="0B2859F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6104454" w14:textId="77777777" w:rsidR="008D6D67" w:rsidRDefault="008D6D67" w:rsidP="009A647B">
                              <w:pPr>
                                <w:pStyle w:val="3"/>
                                <w:spacing w:line="240" w:lineRule="auto"/>
                                <w:ind w:firstLine="0"/>
                              </w:pPr>
                            </w:p>
                            <w:p w14:paraId="591A1E0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A001398" w14:textId="77777777" w:rsidR="008D6D67" w:rsidRDefault="008D6D67" w:rsidP="009A647B">
                              <w:pPr>
                                <w:pStyle w:val="3"/>
                                <w:spacing w:line="240" w:lineRule="auto"/>
                                <w:ind w:firstLine="0"/>
                              </w:pPr>
                            </w:p>
                            <w:p w14:paraId="4FFC888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60DB859" w14:textId="77777777" w:rsidR="008D6D67" w:rsidRDefault="008D6D67" w:rsidP="009A647B">
                              <w:pPr>
                                <w:pStyle w:val="3"/>
                                <w:spacing w:line="240" w:lineRule="auto"/>
                                <w:ind w:firstLine="0"/>
                              </w:pPr>
                            </w:p>
                            <w:p w14:paraId="7765EEF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C8E7D1D" w14:textId="77777777" w:rsidR="008D6D67" w:rsidRDefault="008D6D67" w:rsidP="009A647B">
                              <w:pPr>
                                <w:pStyle w:val="3"/>
                                <w:spacing w:line="240" w:lineRule="auto"/>
                                <w:ind w:firstLine="0"/>
                              </w:pPr>
                            </w:p>
                            <w:p w14:paraId="2162784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9AE4012" w14:textId="77777777" w:rsidR="008D6D67" w:rsidRDefault="008D6D67" w:rsidP="009A647B">
                              <w:pPr>
                                <w:pStyle w:val="3"/>
                                <w:spacing w:line="240" w:lineRule="auto"/>
                                <w:ind w:firstLine="0"/>
                              </w:pPr>
                            </w:p>
                            <w:p w14:paraId="0CDCD66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1AA595" w14:textId="77777777" w:rsidR="008D6D67" w:rsidRDefault="008D6D67" w:rsidP="009A647B">
                              <w:pPr>
                                <w:pStyle w:val="3"/>
                                <w:spacing w:line="240" w:lineRule="auto"/>
                                <w:ind w:firstLine="0"/>
                              </w:pPr>
                            </w:p>
                            <w:p w14:paraId="0C4F0F6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00DFCAA" w14:textId="77777777" w:rsidR="008D6D67" w:rsidRDefault="008D6D67" w:rsidP="009A647B">
                              <w:pPr>
                                <w:pStyle w:val="3"/>
                                <w:spacing w:line="240" w:lineRule="auto"/>
                                <w:ind w:firstLine="0"/>
                              </w:pPr>
                            </w:p>
                            <w:p w14:paraId="43A2EC5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516C44" w14:textId="77777777" w:rsidR="008D6D67" w:rsidRDefault="008D6D67" w:rsidP="009A647B">
                              <w:pPr>
                                <w:pStyle w:val="3"/>
                                <w:spacing w:line="240" w:lineRule="auto"/>
                                <w:ind w:firstLine="0"/>
                              </w:pPr>
                            </w:p>
                            <w:p w14:paraId="3AB3626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ED36410" w14:textId="77777777" w:rsidR="008D6D67" w:rsidRDefault="008D6D67" w:rsidP="009A647B">
                              <w:pPr>
                                <w:pStyle w:val="3"/>
                                <w:spacing w:line="240" w:lineRule="auto"/>
                                <w:ind w:firstLine="0"/>
                              </w:pPr>
                            </w:p>
                            <w:p w14:paraId="5EB26E5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3FBFBE" w14:textId="77777777" w:rsidR="008D6D67" w:rsidRDefault="008D6D67" w:rsidP="009A647B">
                              <w:pPr>
                                <w:pStyle w:val="3"/>
                                <w:spacing w:line="240" w:lineRule="auto"/>
                                <w:ind w:firstLine="0"/>
                              </w:pPr>
                            </w:p>
                            <w:p w14:paraId="6EABC87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3590F5" w14:textId="77777777" w:rsidR="008D6D67" w:rsidRDefault="008D6D67" w:rsidP="009A647B">
                              <w:pPr>
                                <w:pStyle w:val="3"/>
                                <w:spacing w:line="240" w:lineRule="auto"/>
                                <w:ind w:firstLine="0"/>
                              </w:pPr>
                            </w:p>
                            <w:p w14:paraId="5506F53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6FA6CF8" w14:textId="77777777" w:rsidR="008D6D67" w:rsidRDefault="008D6D67" w:rsidP="009A647B">
                              <w:pPr>
                                <w:pStyle w:val="3"/>
                                <w:spacing w:line="240" w:lineRule="auto"/>
                                <w:ind w:firstLine="0"/>
                              </w:pPr>
                            </w:p>
                            <w:p w14:paraId="503310B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21596F8" w14:textId="77777777" w:rsidR="008D6D67" w:rsidRDefault="008D6D67" w:rsidP="009A647B">
                              <w:pPr>
                                <w:pStyle w:val="3"/>
                                <w:spacing w:line="240" w:lineRule="auto"/>
                                <w:ind w:firstLine="0"/>
                              </w:pPr>
                            </w:p>
                            <w:p w14:paraId="214D9B6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94FD387" w14:textId="77777777" w:rsidR="008D6D67" w:rsidRDefault="008D6D67" w:rsidP="009A647B">
                              <w:pPr>
                                <w:pStyle w:val="3"/>
                                <w:spacing w:line="240" w:lineRule="auto"/>
                                <w:ind w:firstLine="0"/>
                              </w:pPr>
                            </w:p>
                            <w:p w14:paraId="4672A75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8B0236" w14:textId="77777777" w:rsidR="008D6D67" w:rsidRDefault="008D6D67" w:rsidP="009A647B">
                              <w:pPr>
                                <w:pStyle w:val="3"/>
                                <w:spacing w:line="240" w:lineRule="auto"/>
                                <w:ind w:firstLine="0"/>
                              </w:pPr>
                            </w:p>
                            <w:p w14:paraId="6AE0954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4CB9F75" w14:textId="77777777" w:rsidR="008D6D67" w:rsidRDefault="008D6D67" w:rsidP="009A647B">
                              <w:pPr>
                                <w:pStyle w:val="3"/>
                                <w:spacing w:line="240" w:lineRule="auto"/>
                                <w:ind w:firstLine="0"/>
                              </w:pPr>
                            </w:p>
                            <w:p w14:paraId="52B11D4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BC009B" w14:textId="77777777" w:rsidR="008D6D67" w:rsidRDefault="008D6D67" w:rsidP="009A647B">
                              <w:pPr>
                                <w:pStyle w:val="3"/>
                                <w:spacing w:line="240" w:lineRule="auto"/>
                                <w:ind w:firstLine="0"/>
                              </w:pPr>
                            </w:p>
                            <w:p w14:paraId="1A702AC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25E07E" w14:textId="77777777" w:rsidR="008D6D67" w:rsidRDefault="008D6D67" w:rsidP="009A647B">
                              <w:pPr>
                                <w:pStyle w:val="3"/>
                                <w:spacing w:line="240" w:lineRule="auto"/>
                                <w:ind w:firstLine="0"/>
                              </w:pPr>
                            </w:p>
                            <w:p w14:paraId="3422379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FBA5779" w14:textId="77777777" w:rsidR="008D6D67" w:rsidRDefault="008D6D67" w:rsidP="009A647B">
                              <w:pPr>
                                <w:pStyle w:val="3"/>
                                <w:spacing w:line="240" w:lineRule="auto"/>
                                <w:ind w:firstLine="0"/>
                              </w:pPr>
                            </w:p>
                            <w:p w14:paraId="4ABA6D5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D02494C" w14:textId="77777777" w:rsidR="008D6D67" w:rsidRDefault="008D6D67" w:rsidP="009A647B">
                              <w:pPr>
                                <w:pStyle w:val="3"/>
                                <w:spacing w:line="240" w:lineRule="auto"/>
                                <w:ind w:firstLine="0"/>
                              </w:pPr>
                            </w:p>
                            <w:p w14:paraId="0BC2D18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BEC4D74" w14:textId="77777777" w:rsidR="008D6D67" w:rsidRDefault="008D6D67" w:rsidP="009A647B">
                              <w:pPr>
                                <w:pStyle w:val="3"/>
                                <w:spacing w:line="240" w:lineRule="auto"/>
                                <w:ind w:firstLine="0"/>
                              </w:pPr>
                            </w:p>
                            <w:p w14:paraId="4364443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898D899" w14:textId="77777777" w:rsidR="008D6D67" w:rsidRDefault="008D6D67" w:rsidP="009A647B"/>
                            <w:p w14:paraId="1ABA6CC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CEAF5A9" w14:textId="77777777" w:rsidR="008D6D67" w:rsidRDefault="008D6D67" w:rsidP="009A647B">
                              <w:pPr>
                                <w:pStyle w:val="3"/>
                                <w:spacing w:line="240" w:lineRule="auto"/>
                                <w:ind w:firstLine="0"/>
                              </w:pPr>
                            </w:p>
                            <w:p w14:paraId="5CDF548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BA6388" w14:textId="77777777" w:rsidR="008D6D67" w:rsidRDefault="008D6D67" w:rsidP="009A647B">
                              <w:pPr>
                                <w:pStyle w:val="3"/>
                                <w:spacing w:line="240" w:lineRule="auto"/>
                                <w:ind w:firstLine="0"/>
                              </w:pPr>
                            </w:p>
                            <w:p w14:paraId="4F8943D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FFCEE51" w14:textId="77777777" w:rsidR="008D6D67" w:rsidRDefault="008D6D67" w:rsidP="009A647B">
                              <w:pPr>
                                <w:pStyle w:val="3"/>
                                <w:spacing w:line="240" w:lineRule="auto"/>
                                <w:ind w:firstLine="0"/>
                              </w:pPr>
                            </w:p>
                            <w:p w14:paraId="054F776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4A3E243" w14:textId="77777777" w:rsidR="008D6D67" w:rsidRDefault="008D6D67" w:rsidP="009A647B">
                              <w:pPr>
                                <w:pStyle w:val="3"/>
                                <w:spacing w:line="240" w:lineRule="auto"/>
                                <w:ind w:firstLine="0"/>
                              </w:pPr>
                            </w:p>
                            <w:p w14:paraId="2E2C014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938D714" w14:textId="77777777" w:rsidR="008D6D67" w:rsidRDefault="008D6D67" w:rsidP="009A647B">
                              <w:pPr>
                                <w:pStyle w:val="3"/>
                                <w:spacing w:line="240" w:lineRule="auto"/>
                                <w:ind w:firstLine="0"/>
                              </w:pPr>
                            </w:p>
                            <w:p w14:paraId="44A00A8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ABFFAD0" w14:textId="77777777" w:rsidR="008D6D67" w:rsidRDefault="008D6D67" w:rsidP="009A647B">
                              <w:pPr>
                                <w:pStyle w:val="3"/>
                                <w:spacing w:line="240" w:lineRule="auto"/>
                                <w:ind w:firstLine="0"/>
                              </w:pPr>
                            </w:p>
                            <w:p w14:paraId="4205D26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64C4C0" w14:textId="77777777" w:rsidR="008D6D67" w:rsidRDefault="008D6D67" w:rsidP="009A647B">
                              <w:pPr>
                                <w:pStyle w:val="3"/>
                                <w:spacing w:line="240" w:lineRule="auto"/>
                                <w:ind w:firstLine="0"/>
                              </w:pPr>
                            </w:p>
                            <w:p w14:paraId="58DD011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17EEB2D" w14:textId="77777777" w:rsidR="008D6D67" w:rsidRDefault="008D6D67" w:rsidP="009A647B">
                              <w:pPr>
                                <w:pStyle w:val="3"/>
                                <w:spacing w:line="240" w:lineRule="auto"/>
                                <w:ind w:firstLine="0"/>
                              </w:pPr>
                            </w:p>
                            <w:p w14:paraId="6D10FCC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FBF5469" w14:textId="77777777" w:rsidR="008D6D67" w:rsidRDefault="008D6D67" w:rsidP="009A647B">
                              <w:pPr>
                                <w:pStyle w:val="3"/>
                                <w:spacing w:line="240" w:lineRule="auto"/>
                                <w:ind w:firstLine="0"/>
                              </w:pPr>
                            </w:p>
                            <w:p w14:paraId="2A16177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C8DEE9E" w14:textId="77777777" w:rsidR="008D6D67" w:rsidRDefault="008D6D67" w:rsidP="009A647B">
                              <w:pPr>
                                <w:pStyle w:val="3"/>
                                <w:spacing w:line="240" w:lineRule="auto"/>
                                <w:ind w:firstLine="0"/>
                              </w:pPr>
                            </w:p>
                            <w:p w14:paraId="5C07EF7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79F6A1" w14:textId="77777777" w:rsidR="008D6D67" w:rsidRDefault="008D6D67" w:rsidP="009A647B">
                              <w:pPr>
                                <w:pStyle w:val="3"/>
                                <w:spacing w:line="240" w:lineRule="auto"/>
                                <w:ind w:firstLine="0"/>
                              </w:pPr>
                            </w:p>
                            <w:p w14:paraId="5CF74EE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69A307C" w14:textId="77777777" w:rsidR="008D6D67" w:rsidRDefault="008D6D67" w:rsidP="009A647B">
                              <w:pPr>
                                <w:pStyle w:val="3"/>
                                <w:spacing w:line="240" w:lineRule="auto"/>
                                <w:ind w:firstLine="0"/>
                              </w:pPr>
                            </w:p>
                            <w:p w14:paraId="3442CC9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1B01BB2" w14:textId="77777777" w:rsidR="008D6D67" w:rsidRDefault="008D6D67" w:rsidP="009A647B">
                              <w:pPr>
                                <w:pStyle w:val="3"/>
                                <w:spacing w:line="240" w:lineRule="auto"/>
                                <w:ind w:firstLine="0"/>
                              </w:pPr>
                            </w:p>
                            <w:p w14:paraId="5C2336C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DF97C8F" w14:textId="77777777" w:rsidR="008D6D67" w:rsidRDefault="008D6D67" w:rsidP="009A647B">
                              <w:pPr>
                                <w:pStyle w:val="3"/>
                                <w:spacing w:line="240" w:lineRule="auto"/>
                                <w:ind w:firstLine="0"/>
                              </w:pPr>
                            </w:p>
                            <w:p w14:paraId="772C6BF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37B447" w14:textId="77777777" w:rsidR="008D6D67" w:rsidRDefault="008D6D67" w:rsidP="009A647B">
                              <w:pPr>
                                <w:pStyle w:val="3"/>
                                <w:spacing w:line="240" w:lineRule="auto"/>
                                <w:ind w:firstLine="0"/>
                              </w:pPr>
                            </w:p>
                            <w:p w14:paraId="3A0C133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C4ABFFB" w14:textId="77777777" w:rsidR="008D6D67" w:rsidRDefault="008D6D67" w:rsidP="009A647B">
                              <w:pPr>
                                <w:pStyle w:val="3"/>
                                <w:spacing w:line="240" w:lineRule="auto"/>
                                <w:ind w:firstLine="0"/>
                              </w:pPr>
                            </w:p>
                            <w:p w14:paraId="5AB4028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6D303E3" w14:textId="77777777" w:rsidR="008D6D67" w:rsidRDefault="008D6D67" w:rsidP="009A647B">
                              <w:pPr>
                                <w:pStyle w:val="3"/>
                                <w:spacing w:line="240" w:lineRule="auto"/>
                                <w:ind w:firstLine="0"/>
                              </w:pPr>
                            </w:p>
                            <w:p w14:paraId="2848F06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13CAB6B" w14:textId="77777777" w:rsidR="008D6D67" w:rsidRDefault="008D6D67" w:rsidP="009A647B">
                              <w:pPr>
                                <w:pStyle w:val="3"/>
                                <w:spacing w:line="240" w:lineRule="auto"/>
                                <w:ind w:firstLine="0"/>
                              </w:pPr>
                            </w:p>
                            <w:p w14:paraId="5F88DA3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02898F2" w14:textId="77777777" w:rsidR="008D6D67" w:rsidRDefault="008D6D67" w:rsidP="009A647B">
                              <w:pPr>
                                <w:pStyle w:val="3"/>
                                <w:spacing w:line="240" w:lineRule="auto"/>
                                <w:ind w:firstLine="0"/>
                              </w:pPr>
                            </w:p>
                            <w:p w14:paraId="5080466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419594C" w14:textId="77777777" w:rsidR="008D6D67" w:rsidRDefault="008D6D67" w:rsidP="009A647B">
                              <w:pPr>
                                <w:pStyle w:val="3"/>
                                <w:spacing w:line="240" w:lineRule="auto"/>
                                <w:ind w:firstLine="0"/>
                              </w:pPr>
                            </w:p>
                            <w:p w14:paraId="3B8392D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1A476CE" w14:textId="77777777" w:rsidR="008D6D67" w:rsidRDefault="008D6D67" w:rsidP="009A647B">
                              <w:pPr>
                                <w:pStyle w:val="3"/>
                                <w:spacing w:line="240" w:lineRule="auto"/>
                                <w:ind w:firstLine="0"/>
                              </w:pPr>
                            </w:p>
                            <w:p w14:paraId="5D6E819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36F80DB" w14:textId="77777777" w:rsidR="008D6D67" w:rsidRDefault="008D6D67" w:rsidP="009A647B">
                              <w:pPr>
                                <w:pStyle w:val="3"/>
                                <w:spacing w:line="240" w:lineRule="auto"/>
                                <w:ind w:firstLine="0"/>
                              </w:pPr>
                            </w:p>
                            <w:p w14:paraId="17AF586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CE04C01" w14:textId="77777777" w:rsidR="008D6D67" w:rsidRDefault="008D6D67" w:rsidP="009A647B">
                              <w:pPr>
                                <w:pStyle w:val="3"/>
                                <w:spacing w:line="240" w:lineRule="auto"/>
                                <w:ind w:firstLine="0"/>
                              </w:pPr>
                            </w:p>
                            <w:p w14:paraId="03D0864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1BB0E74" w14:textId="77777777" w:rsidR="008D6D67" w:rsidRDefault="008D6D67" w:rsidP="009A647B">
                              <w:pPr>
                                <w:pStyle w:val="3"/>
                                <w:spacing w:line="240" w:lineRule="auto"/>
                                <w:ind w:firstLine="0"/>
                              </w:pPr>
                            </w:p>
                            <w:p w14:paraId="302663B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BCD1D34" w14:textId="77777777" w:rsidR="008D6D67" w:rsidRDefault="008D6D67" w:rsidP="009A647B">
                              <w:pPr>
                                <w:pStyle w:val="3"/>
                                <w:spacing w:line="240" w:lineRule="auto"/>
                                <w:ind w:firstLine="0"/>
                              </w:pPr>
                            </w:p>
                            <w:p w14:paraId="16E6420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A802D90" w14:textId="77777777" w:rsidR="008D6D67" w:rsidRDefault="008D6D67" w:rsidP="009A647B">
                              <w:pPr>
                                <w:pStyle w:val="3"/>
                                <w:spacing w:line="240" w:lineRule="auto"/>
                                <w:ind w:firstLine="0"/>
                              </w:pPr>
                            </w:p>
                            <w:p w14:paraId="42609C1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501F35" w14:textId="77777777" w:rsidR="008D6D67" w:rsidRDefault="008D6D67" w:rsidP="009A647B">
                              <w:pPr>
                                <w:pStyle w:val="3"/>
                                <w:spacing w:line="240" w:lineRule="auto"/>
                                <w:ind w:firstLine="0"/>
                              </w:pPr>
                            </w:p>
                            <w:p w14:paraId="0FC9DE5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E6472C5" w14:textId="77777777" w:rsidR="008D6D67" w:rsidRDefault="008D6D67" w:rsidP="009A647B">
                              <w:pPr>
                                <w:pStyle w:val="3"/>
                                <w:spacing w:line="240" w:lineRule="auto"/>
                                <w:ind w:firstLine="0"/>
                              </w:pPr>
                            </w:p>
                            <w:p w14:paraId="7E93D95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906B0E9" w14:textId="77777777" w:rsidR="008D6D67" w:rsidRDefault="008D6D67" w:rsidP="009A647B">
                              <w:pPr>
                                <w:pStyle w:val="3"/>
                                <w:spacing w:line="240" w:lineRule="auto"/>
                                <w:ind w:firstLine="0"/>
                              </w:pPr>
                            </w:p>
                            <w:p w14:paraId="60BD925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3A305B1" w14:textId="77777777" w:rsidR="008D6D67" w:rsidRDefault="008D6D67" w:rsidP="009A647B">
                              <w:pPr>
                                <w:pStyle w:val="3"/>
                                <w:spacing w:line="240" w:lineRule="auto"/>
                                <w:ind w:firstLine="0"/>
                              </w:pPr>
                            </w:p>
                            <w:p w14:paraId="001E301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127C590" w14:textId="77777777" w:rsidR="008D6D67" w:rsidRDefault="008D6D67" w:rsidP="009A647B">
                              <w:pPr>
                                <w:pStyle w:val="3"/>
                                <w:spacing w:line="240" w:lineRule="auto"/>
                                <w:ind w:firstLine="0"/>
                              </w:pPr>
                            </w:p>
                            <w:p w14:paraId="0DD2EBA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A7FCD9" w14:textId="77777777" w:rsidR="008D6D67" w:rsidRDefault="008D6D67" w:rsidP="009A647B"/>
                            <w:p w14:paraId="1A9C091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15A5B9" w14:textId="77777777" w:rsidR="008D6D67" w:rsidRDefault="008D6D67" w:rsidP="009A647B">
                              <w:pPr>
                                <w:pStyle w:val="3"/>
                                <w:spacing w:line="240" w:lineRule="auto"/>
                                <w:ind w:firstLine="0"/>
                              </w:pPr>
                            </w:p>
                            <w:p w14:paraId="2C83996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A0CD2C" w14:textId="77777777" w:rsidR="008D6D67" w:rsidRDefault="008D6D67" w:rsidP="009A647B">
                              <w:pPr>
                                <w:pStyle w:val="3"/>
                                <w:spacing w:line="240" w:lineRule="auto"/>
                                <w:ind w:firstLine="0"/>
                              </w:pPr>
                            </w:p>
                            <w:p w14:paraId="66EBF92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5C179A0" w14:textId="77777777" w:rsidR="008D6D67" w:rsidRDefault="008D6D67" w:rsidP="009A647B">
                              <w:pPr>
                                <w:pStyle w:val="3"/>
                                <w:spacing w:line="240" w:lineRule="auto"/>
                                <w:ind w:firstLine="0"/>
                              </w:pPr>
                            </w:p>
                            <w:p w14:paraId="6A63B4A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E168074" w14:textId="77777777" w:rsidR="008D6D67" w:rsidRDefault="008D6D67" w:rsidP="009A647B">
                              <w:pPr>
                                <w:pStyle w:val="3"/>
                                <w:spacing w:line="240" w:lineRule="auto"/>
                                <w:ind w:firstLine="0"/>
                              </w:pPr>
                            </w:p>
                            <w:p w14:paraId="104A997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8ED397A" w14:textId="77777777" w:rsidR="008D6D67" w:rsidRDefault="008D6D67" w:rsidP="009A647B">
                              <w:pPr>
                                <w:pStyle w:val="3"/>
                                <w:spacing w:line="240" w:lineRule="auto"/>
                                <w:ind w:firstLine="0"/>
                              </w:pPr>
                            </w:p>
                            <w:p w14:paraId="5FC2C45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DF39207" w14:textId="77777777" w:rsidR="008D6D67" w:rsidRDefault="008D6D67" w:rsidP="009A647B">
                              <w:pPr>
                                <w:pStyle w:val="3"/>
                                <w:spacing w:line="240" w:lineRule="auto"/>
                                <w:ind w:firstLine="0"/>
                              </w:pPr>
                            </w:p>
                            <w:p w14:paraId="1435EE8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0BD481" w14:textId="77777777" w:rsidR="008D6D67" w:rsidRDefault="008D6D67" w:rsidP="009A647B">
                              <w:pPr>
                                <w:pStyle w:val="3"/>
                                <w:spacing w:line="240" w:lineRule="auto"/>
                                <w:ind w:firstLine="0"/>
                              </w:pPr>
                            </w:p>
                            <w:p w14:paraId="04E44C8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559A872" w14:textId="77777777" w:rsidR="008D6D67" w:rsidRDefault="008D6D67" w:rsidP="009A647B">
                              <w:pPr>
                                <w:pStyle w:val="3"/>
                                <w:spacing w:line="240" w:lineRule="auto"/>
                                <w:ind w:firstLine="0"/>
                              </w:pPr>
                            </w:p>
                            <w:p w14:paraId="1B9FF47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72EF12" w14:textId="77777777" w:rsidR="008D6D67" w:rsidRDefault="008D6D67" w:rsidP="009A647B">
                              <w:pPr>
                                <w:pStyle w:val="3"/>
                                <w:spacing w:line="240" w:lineRule="auto"/>
                                <w:ind w:firstLine="0"/>
                              </w:pPr>
                            </w:p>
                            <w:p w14:paraId="6E4A5DF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03405E" w14:textId="77777777" w:rsidR="008D6D67" w:rsidRDefault="008D6D67" w:rsidP="009A647B">
                              <w:pPr>
                                <w:pStyle w:val="3"/>
                                <w:spacing w:line="240" w:lineRule="auto"/>
                                <w:ind w:firstLine="0"/>
                              </w:pPr>
                            </w:p>
                            <w:p w14:paraId="35C9313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70CC84" w14:textId="77777777" w:rsidR="008D6D67" w:rsidRDefault="008D6D67" w:rsidP="009A647B">
                              <w:pPr>
                                <w:pStyle w:val="3"/>
                                <w:spacing w:line="240" w:lineRule="auto"/>
                                <w:ind w:firstLine="0"/>
                              </w:pPr>
                            </w:p>
                            <w:p w14:paraId="3C62A1C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EE4D6CA" w14:textId="77777777" w:rsidR="008D6D67" w:rsidRDefault="008D6D67" w:rsidP="009A647B">
                              <w:pPr>
                                <w:pStyle w:val="3"/>
                                <w:spacing w:line="240" w:lineRule="auto"/>
                                <w:ind w:firstLine="0"/>
                              </w:pPr>
                            </w:p>
                            <w:p w14:paraId="1C10D42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A7D507" w14:textId="77777777" w:rsidR="008D6D67" w:rsidRDefault="008D6D67" w:rsidP="009A647B">
                              <w:pPr>
                                <w:pStyle w:val="3"/>
                                <w:spacing w:line="240" w:lineRule="auto"/>
                                <w:ind w:firstLine="0"/>
                              </w:pPr>
                            </w:p>
                            <w:p w14:paraId="5DA446D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3F2D2F" w14:textId="77777777" w:rsidR="008D6D67" w:rsidRDefault="008D6D67" w:rsidP="009A647B">
                              <w:pPr>
                                <w:pStyle w:val="3"/>
                                <w:spacing w:line="240" w:lineRule="auto"/>
                                <w:ind w:firstLine="0"/>
                              </w:pPr>
                            </w:p>
                            <w:p w14:paraId="4CB50D9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8D6FF19" w14:textId="77777777" w:rsidR="008D6D67" w:rsidRDefault="008D6D67" w:rsidP="009A647B">
                              <w:pPr>
                                <w:pStyle w:val="3"/>
                                <w:spacing w:line="240" w:lineRule="auto"/>
                                <w:ind w:firstLine="0"/>
                              </w:pPr>
                            </w:p>
                            <w:p w14:paraId="4B05372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220A6AF" w14:textId="77777777" w:rsidR="008D6D67" w:rsidRDefault="008D6D67" w:rsidP="009A647B">
                              <w:pPr>
                                <w:pStyle w:val="3"/>
                                <w:spacing w:line="240" w:lineRule="auto"/>
                                <w:ind w:firstLine="0"/>
                              </w:pPr>
                            </w:p>
                            <w:p w14:paraId="59A75C2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87BA3D" w14:textId="77777777" w:rsidR="008D6D67" w:rsidRDefault="008D6D67" w:rsidP="009A647B">
                              <w:pPr>
                                <w:pStyle w:val="3"/>
                                <w:spacing w:line="240" w:lineRule="auto"/>
                                <w:ind w:firstLine="0"/>
                              </w:pPr>
                            </w:p>
                            <w:p w14:paraId="660056C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0D047A" w14:textId="77777777" w:rsidR="008D6D67" w:rsidRDefault="008D6D67" w:rsidP="009A647B">
                              <w:pPr>
                                <w:pStyle w:val="3"/>
                                <w:spacing w:line="240" w:lineRule="auto"/>
                                <w:ind w:firstLine="0"/>
                              </w:pPr>
                            </w:p>
                            <w:p w14:paraId="2C71986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CF0B0B0" w14:textId="77777777" w:rsidR="008D6D67" w:rsidRDefault="008D6D67" w:rsidP="009A647B">
                              <w:pPr>
                                <w:pStyle w:val="3"/>
                                <w:spacing w:line="240" w:lineRule="auto"/>
                                <w:ind w:firstLine="0"/>
                              </w:pPr>
                            </w:p>
                            <w:p w14:paraId="58B720C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71987D" w14:textId="77777777" w:rsidR="008D6D67" w:rsidRDefault="008D6D67" w:rsidP="009A647B">
                              <w:pPr>
                                <w:pStyle w:val="3"/>
                                <w:spacing w:line="240" w:lineRule="auto"/>
                                <w:ind w:firstLine="0"/>
                              </w:pPr>
                            </w:p>
                            <w:p w14:paraId="14F3A23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1A3EC27" w14:textId="77777777" w:rsidR="008D6D67" w:rsidRDefault="008D6D67" w:rsidP="009A647B">
                              <w:pPr>
                                <w:pStyle w:val="3"/>
                                <w:spacing w:line="240" w:lineRule="auto"/>
                                <w:ind w:firstLine="0"/>
                              </w:pPr>
                            </w:p>
                            <w:p w14:paraId="68A786E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DEE6975" w14:textId="77777777" w:rsidR="008D6D67" w:rsidRDefault="008D6D67" w:rsidP="009A647B">
                              <w:pPr>
                                <w:pStyle w:val="3"/>
                                <w:spacing w:line="240" w:lineRule="auto"/>
                                <w:ind w:firstLine="0"/>
                              </w:pPr>
                            </w:p>
                            <w:p w14:paraId="3E50BA2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A01F509" w14:textId="77777777" w:rsidR="008D6D67" w:rsidRDefault="008D6D67" w:rsidP="009A647B">
                              <w:pPr>
                                <w:pStyle w:val="3"/>
                                <w:spacing w:line="240" w:lineRule="auto"/>
                                <w:ind w:firstLine="0"/>
                              </w:pPr>
                            </w:p>
                            <w:p w14:paraId="78221AB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6773AF" w14:textId="77777777" w:rsidR="008D6D67" w:rsidRDefault="008D6D67" w:rsidP="009A647B">
                              <w:pPr>
                                <w:pStyle w:val="3"/>
                                <w:spacing w:line="240" w:lineRule="auto"/>
                                <w:ind w:firstLine="0"/>
                              </w:pPr>
                            </w:p>
                            <w:p w14:paraId="4ECDE9F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96CB48" w14:textId="77777777" w:rsidR="008D6D67" w:rsidRDefault="008D6D67" w:rsidP="009A647B">
                              <w:pPr>
                                <w:pStyle w:val="3"/>
                                <w:spacing w:line="240" w:lineRule="auto"/>
                                <w:ind w:firstLine="0"/>
                              </w:pPr>
                            </w:p>
                            <w:p w14:paraId="5001555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E3479D8" w14:textId="77777777" w:rsidR="008D6D67" w:rsidRDefault="008D6D67" w:rsidP="009A647B">
                              <w:pPr>
                                <w:pStyle w:val="3"/>
                                <w:spacing w:line="240" w:lineRule="auto"/>
                                <w:ind w:firstLine="0"/>
                              </w:pPr>
                            </w:p>
                            <w:p w14:paraId="1E3341F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775DAE" w14:textId="77777777" w:rsidR="008D6D67" w:rsidRDefault="008D6D67" w:rsidP="009A647B">
                              <w:pPr>
                                <w:pStyle w:val="3"/>
                                <w:spacing w:line="240" w:lineRule="auto"/>
                                <w:ind w:firstLine="0"/>
                              </w:pPr>
                            </w:p>
                            <w:p w14:paraId="11519CB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F64E1C" w14:textId="77777777" w:rsidR="008D6D67" w:rsidRDefault="008D6D67" w:rsidP="009A647B">
                              <w:pPr>
                                <w:pStyle w:val="3"/>
                                <w:spacing w:line="240" w:lineRule="auto"/>
                                <w:ind w:firstLine="0"/>
                              </w:pPr>
                            </w:p>
                            <w:p w14:paraId="3E1F470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0F50D52" w14:textId="77777777" w:rsidR="008D6D67" w:rsidRDefault="008D6D67" w:rsidP="009A647B">
                              <w:pPr>
                                <w:pStyle w:val="3"/>
                                <w:spacing w:line="240" w:lineRule="auto"/>
                                <w:ind w:firstLine="0"/>
                              </w:pPr>
                            </w:p>
                            <w:p w14:paraId="640CE69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DF72CF5" w14:textId="77777777" w:rsidR="008D6D67" w:rsidRDefault="008D6D67" w:rsidP="009A647B">
                              <w:pPr>
                                <w:pStyle w:val="3"/>
                                <w:spacing w:line="240" w:lineRule="auto"/>
                                <w:ind w:firstLine="0"/>
                              </w:pPr>
                            </w:p>
                            <w:p w14:paraId="6E84A7B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223FDB6" w14:textId="77777777" w:rsidR="008D6D67" w:rsidRDefault="008D6D67" w:rsidP="009A647B">
                              <w:pPr>
                                <w:pStyle w:val="3"/>
                                <w:spacing w:line="240" w:lineRule="auto"/>
                                <w:ind w:firstLine="0"/>
                              </w:pPr>
                            </w:p>
                            <w:p w14:paraId="69C9194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DC148E" w14:textId="77777777" w:rsidR="008D6D67" w:rsidRDefault="008D6D67" w:rsidP="009A647B"/>
                            <w:p w14:paraId="300D824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14B867B" w14:textId="77777777" w:rsidR="008D6D67" w:rsidRDefault="008D6D67" w:rsidP="009A647B">
                              <w:pPr>
                                <w:pStyle w:val="3"/>
                                <w:spacing w:line="240" w:lineRule="auto"/>
                                <w:ind w:firstLine="0"/>
                              </w:pPr>
                            </w:p>
                            <w:p w14:paraId="1972E85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848FCCB" w14:textId="77777777" w:rsidR="008D6D67" w:rsidRDefault="008D6D67" w:rsidP="009A647B">
                              <w:pPr>
                                <w:pStyle w:val="3"/>
                                <w:spacing w:line="240" w:lineRule="auto"/>
                                <w:ind w:firstLine="0"/>
                              </w:pPr>
                            </w:p>
                            <w:p w14:paraId="5316DCC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1F85E5" w14:textId="77777777" w:rsidR="008D6D67" w:rsidRDefault="008D6D67" w:rsidP="009A647B">
                              <w:pPr>
                                <w:pStyle w:val="3"/>
                                <w:spacing w:line="240" w:lineRule="auto"/>
                                <w:ind w:firstLine="0"/>
                              </w:pPr>
                            </w:p>
                            <w:p w14:paraId="67607B5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B6931BD" w14:textId="77777777" w:rsidR="008D6D67" w:rsidRDefault="008D6D67" w:rsidP="009A647B">
                              <w:pPr>
                                <w:pStyle w:val="3"/>
                                <w:spacing w:line="240" w:lineRule="auto"/>
                                <w:ind w:firstLine="0"/>
                              </w:pPr>
                            </w:p>
                            <w:p w14:paraId="0DA61E2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8DF15EF" w14:textId="77777777" w:rsidR="008D6D67" w:rsidRDefault="008D6D67" w:rsidP="009A647B">
                              <w:pPr>
                                <w:pStyle w:val="3"/>
                                <w:spacing w:line="240" w:lineRule="auto"/>
                                <w:ind w:firstLine="0"/>
                              </w:pPr>
                            </w:p>
                            <w:p w14:paraId="615936E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9C4E41" w14:textId="77777777" w:rsidR="008D6D67" w:rsidRDefault="008D6D67" w:rsidP="009A647B">
                              <w:pPr>
                                <w:pStyle w:val="3"/>
                                <w:spacing w:line="240" w:lineRule="auto"/>
                                <w:ind w:firstLine="0"/>
                              </w:pPr>
                            </w:p>
                            <w:p w14:paraId="2572E3A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393BDC1" w14:textId="77777777" w:rsidR="008D6D67" w:rsidRDefault="008D6D67" w:rsidP="009A647B">
                              <w:pPr>
                                <w:pStyle w:val="3"/>
                                <w:spacing w:line="240" w:lineRule="auto"/>
                                <w:ind w:firstLine="0"/>
                              </w:pPr>
                            </w:p>
                            <w:p w14:paraId="15E3714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17D744D" w14:textId="77777777" w:rsidR="008D6D67" w:rsidRDefault="008D6D67" w:rsidP="009A647B">
                              <w:pPr>
                                <w:pStyle w:val="3"/>
                                <w:spacing w:line="240" w:lineRule="auto"/>
                                <w:ind w:firstLine="0"/>
                              </w:pPr>
                            </w:p>
                            <w:p w14:paraId="54E3A11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BA6BCA7" w14:textId="77777777" w:rsidR="008D6D67" w:rsidRDefault="008D6D67" w:rsidP="009A647B">
                              <w:pPr>
                                <w:pStyle w:val="3"/>
                                <w:spacing w:line="240" w:lineRule="auto"/>
                                <w:ind w:firstLine="0"/>
                              </w:pPr>
                            </w:p>
                            <w:p w14:paraId="06A0245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89EF6FF" w14:textId="77777777" w:rsidR="008D6D67" w:rsidRDefault="008D6D67" w:rsidP="009A647B">
                              <w:pPr>
                                <w:pStyle w:val="3"/>
                                <w:spacing w:line="240" w:lineRule="auto"/>
                                <w:ind w:firstLine="0"/>
                              </w:pPr>
                            </w:p>
                            <w:p w14:paraId="157662D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9BB8409" w14:textId="77777777" w:rsidR="008D6D67" w:rsidRDefault="008D6D67" w:rsidP="009A647B">
                              <w:pPr>
                                <w:pStyle w:val="3"/>
                                <w:spacing w:line="240" w:lineRule="auto"/>
                                <w:ind w:firstLine="0"/>
                              </w:pPr>
                            </w:p>
                            <w:p w14:paraId="29C53F9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2624B5" w14:textId="77777777" w:rsidR="008D6D67" w:rsidRDefault="008D6D67" w:rsidP="009A647B">
                              <w:pPr>
                                <w:pStyle w:val="3"/>
                                <w:spacing w:line="240" w:lineRule="auto"/>
                                <w:ind w:firstLine="0"/>
                              </w:pPr>
                            </w:p>
                            <w:p w14:paraId="455AEFD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B0253C" w14:textId="77777777" w:rsidR="008D6D67" w:rsidRDefault="008D6D67" w:rsidP="009A647B">
                              <w:pPr>
                                <w:pStyle w:val="3"/>
                                <w:spacing w:line="240" w:lineRule="auto"/>
                                <w:ind w:firstLine="0"/>
                              </w:pPr>
                            </w:p>
                            <w:p w14:paraId="1C913AA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82DF13" w14:textId="77777777" w:rsidR="008D6D67" w:rsidRDefault="008D6D67" w:rsidP="009A647B">
                              <w:pPr>
                                <w:pStyle w:val="3"/>
                                <w:spacing w:line="240" w:lineRule="auto"/>
                                <w:ind w:firstLine="0"/>
                              </w:pPr>
                            </w:p>
                            <w:p w14:paraId="59B4924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F5D68DD" w14:textId="77777777" w:rsidR="008D6D67" w:rsidRDefault="008D6D67" w:rsidP="009A647B">
                              <w:pPr>
                                <w:pStyle w:val="3"/>
                                <w:spacing w:line="240" w:lineRule="auto"/>
                                <w:ind w:firstLine="0"/>
                              </w:pPr>
                            </w:p>
                            <w:p w14:paraId="3D8CDEC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04B0867" w14:textId="77777777" w:rsidR="008D6D67" w:rsidRDefault="008D6D67" w:rsidP="009A647B">
                              <w:pPr>
                                <w:pStyle w:val="3"/>
                                <w:spacing w:line="240" w:lineRule="auto"/>
                                <w:ind w:firstLine="0"/>
                              </w:pPr>
                            </w:p>
                            <w:p w14:paraId="398E334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34" w:name="_Toc43233792"/>
                              <w:r w:rsidRPr="003A3573">
                                <w:rPr>
                                  <w:color w:val="000000"/>
                                  <w:sz w:val="22"/>
                                  <w:szCs w:val="22"/>
                                </w:rPr>
                                <w:t>Лит.      Лист       Листов</w:t>
                              </w:r>
                              <w:bookmarkEnd w:id="34"/>
                            </w:p>
                            <w:p w14:paraId="1F521F29" w14:textId="77777777" w:rsidR="008D6D67" w:rsidRDefault="008D6D67" w:rsidP="009A647B">
                              <w:pPr>
                                <w:pStyle w:val="3"/>
                                <w:spacing w:line="240" w:lineRule="auto"/>
                                <w:ind w:firstLine="0"/>
                              </w:pPr>
                            </w:p>
                            <w:p w14:paraId="2C821EB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35" w:name="_Toc43233793"/>
                              <w:r w:rsidRPr="003A3573">
                                <w:rPr>
                                  <w:color w:val="000000"/>
                                  <w:sz w:val="22"/>
                                  <w:szCs w:val="22"/>
                                </w:rPr>
                                <w:t>Лит.      Лист       Листов</w:t>
                              </w:r>
                              <w:bookmarkEnd w:id="35"/>
                            </w:p>
                            <w:p w14:paraId="16E2375E" w14:textId="77777777" w:rsidR="008D6D67" w:rsidRDefault="008D6D67" w:rsidP="009A647B">
                              <w:pPr>
                                <w:pStyle w:val="3"/>
                                <w:spacing w:line="240" w:lineRule="auto"/>
                                <w:ind w:firstLine="0"/>
                              </w:pPr>
                            </w:p>
                            <w:p w14:paraId="7F72CA8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36" w:name="_Toc43233794"/>
                              <w:r w:rsidRPr="003A3573">
                                <w:rPr>
                                  <w:color w:val="000000"/>
                                  <w:sz w:val="22"/>
                                  <w:szCs w:val="22"/>
                                </w:rPr>
                                <w:t>Лит.      Лист       Листов</w:t>
                              </w:r>
                              <w:bookmarkEnd w:id="36"/>
                            </w:p>
                            <w:p w14:paraId="71D11594" w14:textId="77777777" w:rsidR="008D6D67" w:rsidRDefault="008D6D67" w:rsidP="009A647B">
                              <w:pPr>
                                <w:pStyle w:val="3"/>
                                <w:spacing w:line="240" w:lineRule="auto"/>
                                <w:ind w:firstLine="0"/>
                              </w:pPr>
                            </w:p>
                            <w:p w14:paraId="7D35BBE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37" w:name="_Toc43233795"/>
                              <w:r w:rsidRPr="003A3573">
                                <w:rPr>
                                  <w:color w:val="000000"/>
                                  <w:sz w:val="22"/>
                                  <w:szCs w:val="22"/>
                                </w:rPr>
                                <w:t>Лит.      Лист       Листов</w:t>
                              </w:r>
                              <w:bookmarkEnd w:id="37"/>
                            </w:p>
                            <w:p w14:paraId="1177B2B1" w14:textId="77777777" w:rsidR="008D6D67" w:rsidRDefault="008D6D67" w:rsidP="009A647B">
                              <w:pPr>
                                <w:pStyle w:val="3"/>
                                <w:spacing w:line="240" w:lineRule="auto"/>
                                <w:ind w:firstLine="0"/>
                              </w:pPr>
                            </w:p>
                            <w:p w14:paraId="380EF55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38" w:name="_Toc43233796"/>
                              <w:r w:rsidRPr="003A3573">
                                <w:rPr>
                                  <w:color w:val="000000"/>
                                  <w:sz w:val="22"/>
                                  <w:szCs w:val="22"/>
                                </w:rPr>
                                <w:t>Лит.      Лист       Листов</w:t>
                              </w:r>
                              <w:bookmarkEnd w:id="38"/>
                            </w:p>
                            <w:p w14:paraId="30E5BCB4" w14:textId="77777777" w:rsidR="008D6D67" w:rsidRDefault="008D6D67" w:rsidP="009A647B">
                              <w:pPr>
                                <w:pStyle w:val="3"/>
                                <w:spacing w:line="240" w:lineRule="auto"/>
                                <w:ind w:firstLine="0"/>
                              </w:pPr>
                            </w:p>
                            <w:p w14:paraId="7885198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39" w:name="_Toc43233797"/>
                              <w:r w:rsidRPr="003A3573">
                                <w:rPr>
                                  <w:color w:val="000000"/>
                                  <w:sz w:val="22"/>
                                  <w:szCs w:val="22"/>
                                </w:rPr>
                                <w:t>Лит.      Лист       Листов</w:t>
                              </w:r>
                              <w:bookmarkEnd w:id="39"/>
                            </w:p>
                            <w:p w14:paraId="253175F0" w14:textId="77777777" w:rsidR="008D6D67" w:rsidRDefault="008D6D67" w:rsidP="009A647B">
                              <w:pPr>
                                <w:pStyle w:val="3"/>
                                <w:spacing w:line="240" w:lineRule="auto"/>
                                <w:ind w:firstLine="0"/>
                              </w:pPr>
                            </w:p>
                            <w:p w14:paraId="758631A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40" w:name="_Toc43233798"/>
                              <w:r w:rsidRPr="003A3573">
                                <w:rPr>
                                  <w:color w:val="000000"/>
                                  <w:sz w:val="22"/>
                                  <w:szCs w:val="22"/>
                                </w:rPr>
                                <w:t>Лит.      Лист       Листов</w:t>
                              </w:r>
                              <w:bookmarkEnd w:id="40"/>
                            </w:p>
                            <w:p w14:paraId="382BE016" w14:textId="77777777" w:rsidR="008D6D67" w:rsidRDefault="008D6D67" w:rsidP="009A647B">
                              <w:pPr>
                                <w:pStyle w:val="3"/>
                                <w:spacing w:line="240" w:lineRule="auto"/>
                                <w:ind w:firstLine="0"/>
                              </w:pPr>
                            </w:p>
                            <w:p w14:paraId="06406EC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41" w:name="_Toc43233799"/>
                              <w:r w:rsidRPr="003A3573">
                                <w:rPr>
                                  <w:color w:val="000000"/>
                                  <w:sz w:val="22"/>
                                  <w:szCs w:val="22"/>
                                </w:rPr>
                                <w:t>Лит.      Лист       Листов</w:t>
                              </w:r>
                              <w:bookmarkEnd w:id="41"/>
                            </w:p>
                            <w:p w14:paraId="70E5B5E1" w14:textId="77777777" w:rsidR="008D6D67" w:rsidRDefault="008D6D67" w:rsidP="009A647B">
                              <w:pPr>
                                <w:pStyle w:val="3"/>
                                <w:spacing w:line="240" w:lineRule="auto"/>
                                <w:ind w:firstLine="0"/>
                              </w:pPr>
                            </w:p>
                            <w:p w14:paraId="377F7BC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42" w:name="_Toc43233800"/>
                              <w:r w:rsidRPr="003A3573">
                                <w:rPr>
                                  <w:color w:val="000000"/>
                                  <w:sz w:val="22"/>
                                  <w:szCs w:val="22"/>
                                </w:rPr>
                                <w:t>Лит.      Лист       Листов</w:t>
                              </w:r>
                              <w:bookmarkEnd w:id="42"/>
                            </w:p>
                            <w:p w14:paraId="30BCC262" w14:textId="77777777" w:rsidR="008D6D67" w:rsidRDefault="008D6D67" w:rsidP="009A647B">
                              <w:pPr>
                                <w:pStyle w:val="3"/>
                                <w:spacing w:line="240" w:lineRule="auto"/>
                                <w:ind w:firstLine="0"/>
                              </w:pPr>
                            </w:p>
                            <w:p w14:paraId="547A06D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43" w:name="_Toc43233801"/>
                              <w:r w:rsidRPr="003A3573">
                                <w:rPr>
                                  <w:color w:val="000000"/>
                                  <w:sz w:val="22"/>
                                  <w:szCs w:val="22"/>
                                </w:rPr>
                                <w:t>Лит.      Лист       Листов</w:t>
                              </w:r>
                              <w:bookmarkEnd w:id="43"/>
                            </w:p>
                            <w:p w14:paraId="686431E7" w14:textId="77777777" w:rsidR="008D6D67" w:rsidRDefault="008D6D67" w:rsidP="009A647B">
                              <w:pPr>
                                <w:pStyle w:val="3"/>
                                <w:spacing w:line="240" w:lineRule="auto"/>
                                <w:ind w:firstLine="0"/>
                              </w:pPr>
                            </w:p>
                            <w:p w14:paraId="66DB4AA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44" w:name="_Toc43233802"/>
                              <w:r w:rsidRPr="003A3573">
                                <w:rPr>
                                  <w:color w:val="000000"/>
                                  <w:sz w:val="22"/>
                                  <w:szCs w:val="22"/>
                                </w:rPr>
                                <w:t>Лит.      Лист       Листов</w:t>
                              </w:r>
                              <w:bookmarkEnd w:id="44"/>
                            </w:p>
                            <w:p w14:paraId="05CCADEF" w14:textId="77777777" w:rsidR="008D6D67" w:rsidRDefault="008D6D67" w:rsidP="009A647B">
                              <w:pPr>
                                <w:pStyle w:val="3"/>
                                <w:spacing w:line="240" w:lineRule="auto"/>
                                <w:ind w:firstLine="0"/>
                              </w:pPr>
                            </w:p>
                            <w:p w14:paraId="1839708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45" w:name="_Toc43233803"/>
                              <w:r w:rsidRPr="003A3573">
                                <w:rPr>
                                  <w:color w:val="000000"/>
                                  <w:sz w:val="22"/>
                                  <w:szCs w:val="22"/>
                                </w:rPr>
                                <w:t>Лит.      Лист       Листов</w:t>
                              </w:r>
                              <w:bookmarkEnd w:id="45"/>
                            </w:p>
                            <w:p w14:paraId="6E9FE368" w14:textId="77777777" w:rsidR="008D6D67" w:rsidRDefault="008D6D67" w:rsidP="009A647B">
                              <w:pPr>
                                <w:pStyle w:val="3"/>
                                <w:spacing w:line="240" w:lineRule="auto"/>
                                <w:ind w:firstLine="0"/>
                              </w:pPr>
                            </w:p>
                            <w:p w14:paraId="06E3F53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46" w:name="_Toc43233804"/>
                              <w:r w:rsidRPr="003A3573">
                                <w:rPr>
                                  <w:color w:val="000000"/>
                                  <w:sz w:val="22"/>
                                  <w:szCs w:val="22"/>
                                </w:rPr>
                                <w:t>Лит.      Лист       Листов</w:t>
                              </w:r>
                              <w:bookmarkEnd w:id="46"/>
                            </w:p>
                            <w:p w14:paraId="7243BA5D" w14:textId="77777777" w:rsidR="008D6D67" w:rsidRDefault="008D6D67" w:rsidP="009A647B">
                              <w:pPr>
                                <w:pStyle w:val="3"/>
                                <w:spacing w:line="240" w:lineRule="auto"/>
                                <w:ind w:firstLine="0"/>
                              </w:pPr>
                            </w:p>
                            <w:p w14:paraId="2B516B2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47" w:name="_Toc43233805"/>
                              <w:r w:rsidRPr="003A3573">
                                <w:rPr>
                                  <w:color w:val="000000"/>
                                  <w:sz w:val="22"/>
                                  <w:szCs w:val="22"/>
                                </w:rPr>
                                <w:t>Лит.      Лист       Листов</w:t>
                              </w:r>
                              <w:bookmarkEnd w:id="47"/>
                            </w:p>
                            <w:p w14:paraId="6D87E02C" w14:textId="77777777" w:rsidR="008D6D67" w:rsidRDefault="008D6D67" w:rsidP="009A647B">
                              <w:pPr>
                                <w:pStyle w:val="3"/>
                                <w:spacing w:line="240" w:lineRule="auto"/>
                                <w:ind w:firstLine="0"/>
                              </w:pPr>
                            </w:p>
                            <w:p w14:paraId="10AFFC9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48" w:name="_Toc43233806"/>
                              <w:r w:rsidRPr="003A3573">
                                <w:rPr>
                                  <w:color w:val="000000"/>
                                  <w:sz w:val="22"/>
                                  <w:szCs w:val="22"/>
                                </w:rPr>
                                <w:t>Лит.      Лист       Листов</w:t>
                              </w:r>
                              <w:bookmarkEnd w:id="48"/>
                            </w:p>
                            <w:p w14:paraId="4A7AB3A1" w14:textId="77777777" w:rsidR="008D6D67" w:rsidRDefault="008D6D67" w:rsidP="009A647B">
                              <w:pPr>
                                <w:pStyle w:val="3"/>
                                <w:spacing w:line="240" w:lineRule="auto"/>
                                <w:ind w:firstLine="0"/>
                              </w:pPr>
                            </w:p>
                            <w:p w14:paraId="604A01D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49" w:name="_Toc43233807"/>
                              <w:r w:rsidRPr="003A3573">
                                <w:rPr>
                                  <w:color w:val="000000"/>
                                  <w:sz w:val="22"/>
                                  <w:szCs w:val="22"/>
                                </w:rPr>
                                <w:t>Лит.      Лист       Листов</w:t>
                              </w:r>
                              <w:bookmarkEnd w:id="49"/>
                            </w:p>
                          </w:txbxContent>
                        </wps:txbx>
                        <wps:bodyPr rot="0" vert="horz" wrap="square" lIns="12700" tIns="0" rIns="12700" bIns="12700" anchor="t" anchorCtr="0" upright="1">
                          <a:noAutofit/>
                        </wps:bodyPr>
                      </wps:wsp>
                      <wps:wsp>
                        <wps:cNvPr id="385" name="Line 145"/>
                        <wps:cNvCnPr>
                          <a:cxnSpLocks noChangeShapeType="1"/>
                        </wps:cNvCnPr>
                        <wps:spPr bwMode="auto">
                          <a:xfrm>
                            <a:off x="8987" y="15248"/>
                            <a:ext cx="1" cy="269"/>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s:wsp>
                        <wps:cNvPr id="386" name="Line 146"/>
                        <wps:cNvCnPr>
                          <a:cxnSpLocks noChangeShapeType="1"/>
                        </wps:cNvCnPr>
                        <wps:spPr bwMode="auto">
                          <a:xfrm>
                            <a:off x="9287" y="15226"/>
                            <a:ext cx="1" cy="281"/>
                          </a:xfrm>
                          <a:prstGeom prst="line">
                            <a:avLst/>
                          </a:prstGeom>
                          <a:noFill/>
                          <a:ln w="1905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475B2501" id="Группа 356" o:spid="_x0000_s1026" style="position:absolute;margin-left:-11.95pt;margin-top:-.25pt;width:559.3pt;height:112.25pt;z-index:251699200" coordorigin="343,14098" coordsize="11186,22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">
                <v:rect id="Rectangle 117" o:spid="_x0000_s1027" style="position:absolute;left:8750;top:15237;width:2779;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" filled="f" stroked="f" strokeweight="1.5pt">
                  <v:textbox inset="1pt,0,1pt,1pt">
                    <w:txbxContent>
                      <w:p w14:paraId="2DE1CC3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4A656560" w14:textId="77777777" w:rsidR="008D6D67" w:rsidRDefault="008D6D67" w:rsidP="009A647B">
                        <w:pPr>
                          <w:spacing w:line="240" w:lineRule="auto"/>
                          <w:ind w:firstLine="0"/>
                        </w:pPr>
                      </w:p>
                      <w:p w14:paraId="2EEF019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21C14E2" w14:textId="77777777" w:rsidR="008D6D67" w:rsidRDefault="008D6D67" w:rsidP="009A647B">
                        <w:pPr>
                          <w:spacing w:line="240" w:lineRule="auto"/>
                          <w:ind w:firstLine="0"/>
                        </w:pPr>
                      </w:p>
                      <w:p w14:paraId="2A59E99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662DDE8" w14:textId="77777777" w:rsidR="008D6D67" w:rsidRDefault="008D6D67" w:rsidP="009A647B">
                        <w:pPr>
                          <w:spacing w:line="240" w:lineRule="auto"/>
                          <w:ind w:firstLine="0"/>
                        </w:pPr>
                      </w:p>
                      <w:p w14:paraId="29E7F2E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25DADA1" w14:textId="77777777" w:rsidR="008D6D67" w:rsidRDefault="008D6D67" w:rsidP="009A647B">
                        <w:pPr>
                          <w:spacing w:line="240" w:lineRule="auto"/>
                          <w:ind w:firstLine="0"/>
                        </w:pPr>
                      </w:p>
                      <w:p w14:paraId="1EDAD80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C9F270A" w14:textId="77777777" w:rsidR="008D6D67" w:rsidRDefault="008D6D67" w:rsidP="009A647B">
                        <w:pPr>
                          <w:spacing w:line="240" w:lineRule="auto"/>
                          <w:ind w:firstLine="0"/>
                        </w:pPr>
                      </w:p>
                      <w:p w14:paraId="10A98CF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390B904" w14:textId="77777777" w:rsidR="008D6D67" w:rsidRDefault="008D6D67" w:rsidP="009A647B">
                        <w:pPr>
                          <w:spacing w:line="240" w:lineRule="auto"/>
                          <w:ind w:firstLine="0"/>
                        </w:pPr>
                      </w:p>
                      <w:p w14:paraId="7216A28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965C0E0" w14:textId="77777777" w:rsidR="008D6D67" w:rsidRDefault="008D6D67" w:rsidP="009A647B">
                        <w:pPr>
                          <w:spacing w:line="240" w:lineRule="auto"/>
                          <w:ind w:firstLine="0"/>
                        </w:pPr>
                      </w:p>
                      <w:p w14:paraId="7FA5354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FF8DD52" w14:textId="77777777" w:rsidR="008D6D67" w:rsidRDefault="008D6D67" w:rsidP="009A647B">
                        <w:pPr>
                          <w:spacing w:line="240" w:lineRule="auto"/>
                          <w:ind w:firstLine="0"/>
                        </w:pPr>
                      </w:p>
                      <w:p w14:paraId="094F836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A7106EB" w14:textId="77777777" w:rsidR="008D6D67" w:rsidRDefault="008D6D67" w:rsidP="009A647B">
                        <w:pPr>
                          <w:spacing w:line="240" w:lineRule="auto"/>
                          <w:ind w:firstLine="0"/>
                        </w:pPr>
                      </w:p>
                      <w:p w14:paraId="6D2352E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F30CA46" w14:textId="77777777" w:rsidR="008D6D67" w:rsidRDefault="008D6D67" w:rsidP="009A647B">
                        <w:pPr>
                          <w:spacing w:line="240" w:lineRule="auto"/>
                          <w:ind w:firstLine="0"/>
                        </w:pPr>
                      </w:p>
                      <w:p w14:paraId="0DCCD59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62AECEF" w14:textId="77777777" w:rsidR="008D6D67" w:rsidRDefault="008D6D67" w:rsidP="009A647B">
                        <w:pPr>
                          <w:spacing w:line="240" w:lineRule="auto"/>
                          <w:ind w:firstLine="0"/>
                        </w:pPr>
                      </w:p>
                      <w:p w14:paraId="37D02F9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8BE987C" w14:textId="77777777" w:rsidR="008D6D67" w:rsidRDefault="008D6D67" w:rsidP="009A647B">
                        <w:pPr>
                          <w:spacing w:line="240" w:lineRule="auto"/>
                          <w:ind w:firstLine="0"/>
                        </w:pPr>
                      </w:p>
                      <w:p w14:paraId="52ECA4B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B77C7E3" w14:textId="77777777" w:rsidR="008D6D67" w:rsidRDefault="008D6D67" w:rsidP="009A647B">
                        <w:pPr>
                          <w:spacing w:line="240" w:lineRule="auto"/>
                          <w:ind w:firstLine="0"/>
                        </w:pPr>
                      </w:p>
                      <w:p w14:paraId="1D3C2D4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8A1C028" w14:textId="77777777" w:rsidR="008D6D67" w:rsidRDefault="008D6D67" w:rsidP="009A647B">
                        <w:pPr>
                          <w:spacing w:line="240" w:lineRule="auto"/>
                          <w:ind w:firstLine="0"/>
                        </w:pPr>
                      </w:p>
                      <w:p w14:paraId="60557D5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AB594DF" w14:textId="77777777" w:rsidR="008D6D67" w:rsidRDefault="008D6D67" w:rsidP="009A647B">
                        <w:pPr>
                          <w:spacing w:line="240" w:lineRule="auto"/>
                          <w:ind w:firstLine="0"/>
                        </w:pPr>
                      </w:p>
                      <w:p w14:paraId="331CFFE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A935441" w14:textId="77777777" w:rsidR="008D6D67" w:rsidRDefault="008D6D67" w:rsidP="009A647B">
                        <w:pPr>
                          <w:spacing w:line="240" w:lineRule="auto"/>
                          <w:ind w:firstLine="0"/>
                        </w:pPr>
                      </w:p>
                      <w:p w14:paraId="0114390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7FDD6FE0" w14:textId="77777777" w:rsidR="008D6D67" w:rsidRDefault="008D6D67" w:rsidP="009A647B">
                        <w:pPr>
                          <w:spacing w:line="240" w:lineRule="auto"/>
                          <w:ind w:firstLine="0"/>
                        </w:pPr>
                      </w:p>
                      <w:p w14:paraId="6D19E18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4ED0448" w14:textId="77777777" w:rsidR="008D6D67" w:rsidRDefault="008D6D67" w:rsidP="009A647B">
                        <w:pPr>
                          <w:spacing w:line="240" w:lineRule="auto"/>
                          <w:ind w:firstLine="0"/>
                        </w:pPr>
                      </w:p>
                      <w:p w14:paraId="63C9FFB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7640D36" w14:textId="77777777" w:rsidR="008D6D67" w:rsidRDefault="008D6D67" w:rsidP="009A647B">
                        <w:pPr>
                          <w:spacing w:line="240" w:lineRule="auto"/>
                          <w:ind w:firstLine="0"/>
                        </w:pPr>
                      </w:p>
                      <w:p w14:paraId="345BA28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A7669E3" w14:textId="77777777" w:rsidR="008D6D67" w:rsidRDefault="008D6D67" w:rsidP="009A647B">
                        <w:pPr>
                          <w:spacing w:line="240" w:lineRule="auto"/>
                          <w:ind w:firstLine="0"/>
                        </w:pPr>
                      </w:p>
                      <w:p w14:paraId="6BC8EB5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5F8C265" w14:textId="77777777" w:rsidR="008D6D67" w:rsidRDefault="008D6D67" w:rsidP="009A647B">
                        <w:pPr>
                          <w:spacing w:line="240" w:lineRule="auto"/>
                          <w:ind w:firstLine="0"/>
                        </w:pPr>
                      </w:p>
                      <w:p w14:paraId="03465E4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D9ABAFB" w14:textId="77777777" w:rsidR="008D6D67" w:rsidRDefault="008D6D67" w:rsidP="009A647B">
                        <w:pPr>
                          <w:spacing w:line="240" w:lineRule="auto"/>
                          <w:ind w:firstLine="0"/>
                        </w:pPr>
                      </w:p>
                      <w:p w14:paraId="7404011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8AA6190" w14:textId="77777777" w:rsidR="008D6D67" w:rsidRDefault="008D6D67" w:rsidP="009A647B">
                        <w:pPr>
                          <w:spacing w:line="240" w:lineRule="auto"/>
                          <w:ind w:firstLine="0"/>
                        </w:pPr>
                      </w:p>
                      <w:p w14:paraId="1B6DB08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A1ABF87" w14:textId="77777777" w:rsidR="008D6D67" w:rsidRDefault="008D6D67" w:rsidP="009A647B">
                        <w:pPr>
                          <w:spacing w:line="240" w:lineRule="auto"/>
                          <w:ind w:firstLine="0"/>
                        </w:pPr>
                      </w:p>
                      <w:p w14:paraId="4F32819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5FA399F6" w14:textId="77777777" w:rsidR="008D6D67" w:rsidRDefault="008D6D67" w:rsidP="009A647B">
                        <w:pPr>
                          <w:spacing w:line="240" w:lineRule="auto"/>
                          <w:ind w:firstLine="0"/>
                        </w:pPr>
                      </w:p>
                      <w:p w14:paraId="22564D1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3D8DD5F" w14:textId="77777777" w:rsidR="008D6D67" w:rsidRDefault="008D6D67" w:rsidP="009A647B">
                        <w:pPr>
                          <w:spacing w:line="240" w:lineRule="auto"/>
                          <w:ind w:firstLine="0"/>
                        </w:pPr>
                      </w:p>
                      <w:p w14:paraId="11B17A2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0A8E311" w14:textId="77777777" w:rsidR="008D6D67" w:rsidRDefault="008D6D67" w:rsidP="009A647B">
                        <w:pPr>
                          <w:spacing w:line="240" w:lineRule="auto"/>
                          <w:ind w:firstLine="0"/>
                        </w:pPr>
                      </w:p>
                      <w:p w14:paraId="4A1BF16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D0890F3" w14:textId="77777777" w:rsidR="008D6D67" w:rsidRDefault="008D6D67" w:rsidP="009A647B">
                        <w:pPr>
                          <w:spacing w:line="240" w:lineRule="auto"/>
                          <w:ind w:firstLine="0"/>
                        </w:pPr>
                      </w:p>
                      <w:p w14:paraId="3CAD8B4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8C4E3D4" w14:textId="77777777" w:rsidR="008D6D67" w:rsidRDefault="008D6D67" w:rsidP="009A647B">
                        <w:pPr>
                          <w:spacing w:line="240" w:lineRule="auto"/>
                          <w:ind w:firstLine="0"/>
                        </w:pPr>
                      </w:p>
                      <w:p w14:paraId="64652F5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8D59843" w14:textId="77777777" w:rsidR="008D6D67" w:rsidRDefault="008D6D67" w:rsidP="009A647B">
                        <w:pPr>
                          <w:spacing w:line="240" w:lineRule="auto"/>
                          <w:ind w:firstLine="0"/>
                        </w:pPr>
                      </w:p>
                      <w:p w14:paraId="553F07A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E1545D1" w14:textId="77777777" w:rsidR="008D6D67" w:rsidRDefault="008D6D67" w:rsidP="009A647B">
                        <w:pPr>
                          <w:spacing w:line="240" w:lineRule="auto"/>
                          <w:ind w:firstLine="0"/>
                        </w:pPr>
                      </w:p>
                      <w:p w14:paraId="41244CF3" w14:textId="77777777" w:rsidR="008D6D67" w:rsidRPr="009A647B" w:rsidRDefault="008D6D67"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28A8E104" w14:textId="77777777" w:rsidR="008D6D67" w:rsidRDefault="008D6D67" w:rsidP="009A647B"/>
                      <w:p w14:paraId="71CD2F0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6791A11D" w14:textId="77777777" w:rsidR="008D6D67" w:rsidRDefault="008D6D67" w:rsidP="009A647B">
                        <w:pPr>
                          <w:spacing w:line="240" w:lineRule="auto"/>
                          <w:ind w:firstLine="0"/>
                        </w:pPr>
                      </w:p>
                      <w:p w14:paraId="58DECEB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6AC517C" w14:textId="77777777" w:rsidR="008D6D67" w:rsidRDefault="008D6D67" w:rsidP="009A647B">
                        <w:pPr>
                          <w:spacing w:line="240" w:lineRule="auto"/>
                          <w:ind w:firstLine="0"/>
                        </w:pPr>
                      </w:p>
                      <w:p w14:paraId="4BBF058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A449D4E" w14:textId="77777777" w:rsidR="008D6D67" w:rsidRDefault="008D6D67" w:rsidP="009A647B">
                        <w:pPr>
                          <w:spacing w:line="240" w:lineRule="auto"/>
                          <w:ind w:firstLine="0"/>
                        </w:pPr>
                      </w:p>
                      <w:p w14:paraId="3553A42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4CE79CF" w14:textId="77777777" w:rsidR="008D6D67" w:rsidRDefault="008D6D67" w:rsidP="009A647B">
                        <w:pPr>
                          <w:spacing w:line="240" w:lineRule="auto"/>
                          <w:ind w:firstLine="0"/>
                        </w:pPr>
                      </w:p>
                      <w:p w14:paraId="6023F92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F193549" w14:textId="77777777" w:rsidR="008D6D67" w:rsidRDefault="008D6D67" w:rsidP="009A647B">
                        <w:pPr>
                          <w:spacing w:line="240" w:lineRule="auto"/>
                          <w:ind w:firstLine="0"/>
                        </w:pPr>
                      </w:p>
                      <w:p w14:paraId="651E2A9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155442A" w14:textId="77777777" w:rsidR="008D6D67" w:rsidRDefault="008D6D67" w:rsidP="009A647B">
                        <w:pPr>
                          <w:spacing w:line="240" w:lineRule="auto"/>
                          <w:ind w:firstLine="0"/>
                        </w:pPr>
                      </w:p>
                      <w:p w14:paraId="4F24E08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4C5F8F3" w14:textId="77777777" w:rsidR="008D6D67" w:rsidRDefault="008D6D67" w:rsidP="009A647B">
                        <w:pPr>
                          <w:spacing w:line="240" w:lineRule="auto"/>
                          <w:ind w:firstLine="0"/>
                        </w:pPr>
                      </w:p>
                      <w:p w14:paraId="49EC69A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D9F052A" w14:textId="77777777" w:rsidR="008D6D67" w:rsidRDefault="008D6D67" w:rsidP="009A647B">
                        <w:pPr>
                          <w:spacing w:line="240" w:lineRule="auto"/>
                          <w:ind w:firstLine="0"/>
                        </w:pPr>
                      </w:p>
                      <w:p w14:paraId="2895E4A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9712CE4" w14:textId="77777777" w:rsidR="008D6D67" w:rsidRDefault="008D6D67" w:rsidP="009A647B">
                        <w:pPr>
                          <w:spacing w:line="240" w:lineRule="auto"/>
                          <w:ind w:firstLine="0"/>
                        </w:pPr>
                      </w:p>
                      <w:p w14:paraId="25D3DAF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B8492D8" w14:textId="77777777" w:rsidR="008D6D67" w:rsidRDefault="008D6D67" w:rsidP="009A647B">
                        <w:pPr>
                          <w:spacing w:line="240" w:lineRule="auto"/>
                          <w:ind w:firstLine="0"/>
                        </w:pPr>
                      </w:p>
                      <w:p w14:paraId="3802432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9D640F3" w14:textId="77777777" w:rsidR="008D6D67" w:rsidRDefault="008D6D67" w:rsidP="009A647B">
                        <w:pPr>
                          <w:spacing w:line="240" w:lineRule="auto"/>
                          <w:ind w:firstLine="0"/>
                        </w:pPr>
                      </w:p>
                      <w:p w14:paraId="3B867CB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16AB160" w14:textId="77777777" w:rsidR="008D6D67" w:rsidRDefault="008D6D67" w:rsidP="009A647B">
                        <w:pPr>
                          <w:spacing w:line="240" w:lineRule="auto"/>
                          <w:ind w:firstLine="0"/>
                        </w:pPr>
                      </w:p>
                      <w:p w14:paraId="65237B4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D3C3C1D" w14:textId="77777777" w:rsidR="008D6D67" w:rsidRDefault="008D6D67" w:rsidP="009A647B">
                        <w:pPr>
                          <w:spacing w:line="240" w:lineRule="auto"/>
                          <w:ind w:firstLine="0"/>
                        </w:pPr>
                      </w:p>
                      <w:p w14:paraId="2ADAF3A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CC26D0B" w14:textId="77777777" w:rsidR="008D6D67" w:rsidRDefault="008D6D67" w:rsidP="009A647B">
                        <w:pPr>
                          <w:spacing w:line="240" w:lineRule="auto"/>
                          <w:ind w:firstLine="0"/>
                        </w:pPr>
                      </w:p>
                      <w:p w14:paraId="39DDFFE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4AE667C" w14:textId="77777777" w:rsidR="008D6D67" w:rsidRDefault="008D6D67" w:rsidP="009A647B">
                        <w:pPr>
                          <w:spacing w:line="240" w:lineRule="auto"/>
                          <w:ind w:firstLine="0"/>
                        </w:pPr>
                      </w:p>
                      <w:p w14:paraId="019E4D5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1089443" w14:textId="77777777" w:rsidR="008D6D67" w:rsidRDefault="008D6D67" w:rsidP="009A647B">
                        <w:pPr>
                          <w:spacing w:line="240" w:lineRule="auto"/>
                          <w:ind w:firstLine="0"/>
                        </w:pPr>
                      </w:p>
                      <w:p w14:paraId="312C898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4A51EC8" w14:textId="77777777" w:rsidR="008D6D67" w:rsidRDefault="008D6D67" w:rsidP="009A647B">
                        <w:pPr>
                          <w:spacing w:line="240" w:lineRule="auto"/>
                          <w:ind w:firstLine="0"/>
                        </w:pPr>
                      </w:p>
                      <w:p w14:paraId="1D9A9DD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FA6CFC9" w14:textId="77777777" w:rsidR="008D6D67" w:rsidRDefault="008D6D67" w:rsidP="009A647B">
                        <w:pPr>
                          <w:spacing w:line="240" w:lineRule="auto"/>
                          <w:ind w:firstLine="0"/>
                        </w:pPr>
                      </w:p>
                      <w:p w14:paraId="4D7E1F7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A89ADF5" w14:textId="77777777" w:rsidR="008D6D67" w:rsidRDefault="008D6D67" w:rsidP="009A647B">
                        <w:pPr>
                          <w:spacing w:line="240" w:lineRule="auto"/>
                          <w:ind w:firstLine="0"/>
                        </w:pPr>
                      </w:p>
                      <w:p w14:paraId="0EE383C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942E878" w14:textId="77777777" w:rsidR="008D6D67" w:rsidRDefault="008D6D67" w:rsidP="009A647B">
                        <w:pPr>
                          <w:spacing w:line="240" w:lineRule="auto"/>
                          <w:ind w:firstLine="0"/>
                        </w:pPr>
                      </w:p>
                      <w:p w14:paraId="26DD1D8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BC1DCDF" w14:textId="77777777" w:rsidR="008D6D67" w:rsidRDefault="008D6D67" w:rsidP="009A647B">
                        <w:pPr>
                          <w:spacing w:line="240" w:lineRule="auto"/>
                          <w:ind w:firstLine="0"/>
                        </w:pPr>
                      </w:p>
                      <w:p w14:paraId="274305E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146D6F8" w14:textId="77777777" w:rsidR="008D6D67" w:rsidRDefault="008D6D67" w:rsidP="009A647B">
                        <w:pPr>
                          <w:spacing w:line="240" w:lineRule="auto"/>
                          <w:ind w:firstLine="0"/>
                        </w:pPr>
                      </w:p>
                      <w:p w14:paraId="25B1D6B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285FBAD" w14:textId="77777777" w:rsidR="008D6D67" w:rsidRDefault="008D6D67" w:rsidP="009A647B">
                        <w:pPr>
                          <w:spacing w:line="240" w:lineRule="auto"/>
                          <w:ind w:firstLine="0"/>
                        </w:pPr>
                      </w:p>
                      <w:p w14:paraId="5914D83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FB88570" w14:textId="77777777" w:rsidR="008D6D67" w:rsidRDefault="008D6D67" w:rsidP="009A647B">
                        <w:pPr>
                          <w:spacing w:line="240" w:lineRule="auto"/>
                          <w:ind w:firstLine="0"/>
                        </w:pPr>
                      </w:p>
                      <w:p w14:paraId="34E3D50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2370685A" w14:textId="77777777" w:rsidR="008D6D67" w:rsidRDefault="008D6D67" w:rsidP="009A647B">
                        <w:pPr>
                          <w:spacing w:line="240" w:lineRule="auto"/>
                          <w:ind w:firstLine="0"/>
                        </w:pPr>
                      </w:p>
                      <w:p w14:paraId="2A60135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2D3F2B6" w14:textId="77777777" w:rsidR="008D6D67" w:rsidRDefault="008D6D67" w:rsidP="009A647B">
                        <w:pPr>
                          <w:spacing w:line="240" w:lineRule="auto"/>
                          <w:ind w:firstLine="0"/>
                        </w:pPr>
                      </w:p>
                      <w:p w14:paraId="581309B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D692E10" w14:textId="77777777" w:rsidR="008D6D67" w:rsidRDefault="008D6D67" w:rsidP="009A647B">
                        <w:pPr>
                          <w:spacing w:line="240" w:lineRule="auto"/>
                          <w:ind w:firstLine="0"/>
                        </w:pPr>
                      </w:p>
                      <w:p w14:paraId="7719019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55DE4EE" w14:textId="77777777" w:rsidR="008D6D67" w:rsidRDefault="008D6D67" w:rsidP="009A647B">
                        <w:pPr>
                          <w:spacing w:line="240" w:lineRule="auto"/>
                          <w:ind w:firstLine="0"/>
                        </w:pPr>
                      </w:p>
                      <w:p w14:paraId="4E243C6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F2F03C1" w14:textId="77777777" w:rsidR="008D6D67" w:rsidRDefault="008D6D67" w:rsidP="009A647B">
                        <w:pPr>
                          <w:spacing w:line="240" w:lineRule="auto"/>
                          <w:ind w:firstLine="0"/>
                        </w:pPr>
                      </w:p>
                      <w:p w14:paraId="29AFDB0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A7191AC" w14:textId="77777777" w:rsidR="008D6D67" w:rsidRDefault="008D6D67" w:rsidP="009A647B">
                        <w:pPr>
                          <w:spacing w:line="240" w:lineRule="auto"/>
                          <w:ind w:firstLine="0"/>
                        </w:pPr>
                      </w:p>
                      <w:p w14:paraId="51EE6B4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2970718" w14:textId="77777777" w:rsidR="008D6D67" w:rsidRDefault="008D6D67" w:rsidP="009A647B">
                        <w:pPr>
                          <w:spacing w:line="240" w:lineRule="auto"/>
                          <w:ind w:firstLine="0"/>
                        </w:pPr>
                      </w:p>
                      <w:p w14:paraId="36F7FE4F" w14:textId="77777777" w:rsidR="008D6D67" w:rsidRPr="009A647B" w:rsidRDefault="008D6D67"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62E3E753" w14:textId="77777777" w:rsidR="008D6D67" w:rsidRDefault="008D6D67" w:rsidP="009A647B"/>
                      <w:p w14:paraId="5C2E580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78F5096B" w14:textId="77777777" w:rsidR="008D6D67" w:rsidRDefault="008D6D67" w:rsidP="009A647B">
                        <w:pPr>
                          <w:spacing w:line="240" w:lineRule="auto"/>
                          <w:ind w:firstLine="0"/>
                        </w:pPr>
                      </w:p>
                      <w:p w14:paraId="6B77432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9575388" w14:textId="77777777" w:rsidR="008D6D67" w:rsidRDefault="008D6D67" w:rsidP="009A647B">
                        <w:pPr>
                          <w:spacing w:line="240" w:lineRule="auto"/>
                          <w:ind w:firstLine="0"/>
                        </w:pPr>
                      </w:p>
                      <w:p w14:paraId="062C5CB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EED2620" w14:textId="77777777" w:rsidR="008D6D67" w:rsidRDefault="008D6D67" w:rsidP="009A647B">
                        <w:pPr>
                          <w:spacing w:line="240" w:lineRule="auto"/>
                          <w:ind w:firstLine="0"/>
                        </w:pPr>
                      </w:p>
                      <w:p w14:paraId="1ADC976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BAA2FE7" w14:textId="77777777" w:rsidR="008D6D67" w:rsidRDefault="008D6D67" w:rsidP="009A647B">
                        <w:pPr>
                          <w:spacing w:line="240" w:lineRule="auto"/>
                          <w:ind w:firstLine="0"/>
                        </w:pPr>
                      </w:p>
                      <w:p w14:paraId="6AFC7BB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3224024" w14:textId="77777777" w:rsidR="008D6D67" w:rsidRDefault="008D6D67" w:rsidP="009A647B">
                        <w:pPr>
                          <w:spacing w:line="240" w:lineRule="auto"/>
                          <w:ind w:firstLine="0"/>
                        </w:pPr>
                      </w:p>
                      <w:p w14:paraId="0403954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8816895" w14:textId="77777777" w:rsidR="008D6D67" w:rsidRDefault="008D6D67" w:rsidP="009A647B">
                        <w:pPr>
                          <w:spacing w:line="240" w:lineRule="auto"/>
                          <w:ind w:firstLine="0"/>
                        </w:pPr>
                      </w:p>
                      <w:p w14:paraId="3795D5A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A331482" w14:textId="77777777" w:rsidR="008D6D67" w:rsidRDefault="008D6D67" w:rsidP="009A647B">
                        <w:pPr>
                          <w:spacing w:line="240" w:lineRule="auto"/>
                          <w:ind w:firstLine="0"/>
                        </w:pPr>
                      </w:p>
                      <w:p w14:paraId="64A67DB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231C20D" w14:textId="77777777" w:rsidR="008D6D67" w:rsidRDefault="008D6D67" w:rsidP="009A647B">
                        <w:pPr>
                          <w:spacing w:line="240" w:lineRule="auto"/>
                          <w:ind w:firstLine="0"/>
                        </w:pPr>
                      </w:p>
                      <w:p w14:paraId="29EE4E2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363826EC" w14:textId="77777777" w:rsidR="008D6D67" w:rsidRDefault="008D6D67" w:rsidP="009A647B">
                        <w:pPr>
                          <w:spacing w:line="240" w:lineRule="auto"/>
                          <w:ind w:firstLine="0"/>
                        </w:pPr>
                      </w:p>
                      <w:p w14:paraId="233A0AE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4C0C0E5" w14:textId="77777777" w:rsidR="008D6D67" w:rsidRDefault="008D6D67" w:rsidP="009A647B">
                        <w:pPr>
                          <w:spacing w:line="240" w:lineRule="auto"/>
                          <w:ind w:firstLine="0"/>
                        </w:pPr>
                      </w:p>
                      <w:p w14:paraId="71B4D28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0FD6DDE" w14:textId="77777777" w:rsidR="008D6D67" w:rsidRDefault="008D6D67" w:rsidP="009A647B">
                        <w:pPr>
                          <w:spacing w:line="240" w:lineRule="auto"/>
                          <w:ind w:firstLine="0"/>
                        </w:pPr>
                      </w:p>
                      <w:p w14:paraId="556CBBF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7748053" w14:textId="77777777" w:rsidR="008D6D67" w:rsidRDefault="008D6D67" w:rsidP="009A647B">
                        <w:pPr>
                          <w:spacing w:line="240" w:lineRule="auto"/>
                          <w:ind w:firstLine="0"/>
                        </w:pPr>
                      </w:p>
                      <w:p w14:paraId="5B6BB87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E904535" w14:textId="77777777" w:rsidR="008D6D67" w:rsidRDefault="008D6D67" w:rsidP="009A647B">
                        <w:pPr>
                          <w:spacing w:line="240" w:lineRule="auto"/>
                          <w:ind w:firstLine="0"/>
                        </w:pPr>
                      </w:p>
                      <w:p w14:paraId="0FBBE0E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5AF4E1D" w14:textId="77777777" w:rsidR="008D6D67" w:rsidRDefault="008D6D67" w:rsidP="009A647B">
                        <w:pPr>
                          <w:spacing w:line="240" w:lineRule="auto"/>
                          <w:ind w:firstLine="0"/>
                        </w:pPr>
                      </w:p>
                      <w:p w14:paraId="21548CB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3A7550C" w14:textId="77777777" w:rsidR="008D6D67" w:rsidRDefault="008D6D67" w:rsidP="009A647B">
                        <w:pPr>
                          <w:spacing w:line="240" w:lineRule="auto"/>
                          <w:ind w:firstLine="0"/>
                        </w:pPr>
                      </w:p>
                      <w:p w14:paraId="05767DE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DC9113D" w14:textId="77777777" w:rsidR="008D6D67" w:rsidRDefault="008D6D67" w:rsidP="009A647B">
                        <w:pPr>
                          <w:spacing w:line="240" w:lineRule="auto"/>
                          <w:ind w:firstLine="0"/>
                        </w:pPr>
                      </w:p>
                      <w:p w14:paraId="15A7107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452FDE74" w14:textId="77777777" w:rsidR="008D6D67" w:rsidRDefault="008D6D67" w:rsidP="009A647B">
                        <w:pPr>
                          <w:spacing w:line="240" w:lineRule="auto"/>
                          <w:ind w:firstLine="0"/>
                        </w:pPr>
                      </w:p>
                      <w:p w14:paraId="5875E29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D822AD2" w14:textId="77777777" w:rsidR="008D6D67" w:rsidRDefault="008D6D67" w:rsidP="009A647B">
                        <w:pPr>
                          <w:spacing w:line="240" w:lineRule="auto"/>
                          <w:ind w:firstLine="0"/>
                        </w:pPr>
                      </w:p>
                      <w:p w14:paraId="45B1991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94A3F20" w14:textId="77777777" w:rsidR="008D6D67" w:rsidRDefault="008D6D67" w:rsidP="009A647B">
                        <w:pPr>
                          <w:spacing w:line="240" w:lineRule="auto"/>
                          <w:ind w:firstLine="0"/>
                        </w:pPr>
                      </w:p>
                      <w:p w14:paraId="4064849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B3E95A0" w14:textId="77777777" w:rsidR="008D6D67" w:rsidRDefault="008D6D67" w:rsidP="009A647B">
                        <w:pPr>
                          <w:spacing w:line="240" w:lineRule="auto"/>
                          <w:ind w:firstLine="0"/>
                        </w:pPr>
                      </w:p>
                      <w:p w14:paraId="5AFF0AF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5559376" w14:textId="77777777" w:rsidR="008D6D67" w:rsidRDefault="008D6D67" w:rsidP="009A647B">
                        <w:pPr>
                          <w:spacing w:line="240" w:lineRule="auto"/>
                          <w:ind w:firstLine="0"/>
                        </w:pPr>
                      </w:p>
                      <w:p w14:paraId="3F06B98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00881EF" w14:textId="77777777" w:rsidR="008D6D67" w:rsidRDefault="008D6D67" w:rsidP="009A647B">
                        <w:pPr>
                          <w:spacing w:line="240" w:lineRule="auto"/>
                          <w:ind w:firstLine="0"/>
                        </w:pPr>
                      </w:p>
                      <w:p w14:paraId="616D540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A3DCF8A" w14:textId="77777777" w:rsidR="008D6D67" w:rsidRDefault="008D6D67" w:rsidP="009A647B">
                        <w:pPr>
                          <w:spacing w:line="240" w:lineRule="auto"/>
                          <w:ind w:firstLine="0"/>
                        </w:pPr>
                      </w:p>
                      <w:p w14:paraId="704FA25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A12FEAE" w14:textId="77777777" w:rsidR="008D6D67" w:rsidRDefault="008D6D67" w:rsidP="009A647B">
                        <w:pPr>
                          <w:spacing w:line="240" w:lineRule="auto"/>
                          <w:ind w:firstLine="0"/>
                        </w:pPr>
                      </w:p>
                      <w:p w14:paraId="05C1196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5BF9379F" w14:textId="77777777" w:rsidR="008D6D67" w:rsidRDefault="008D6D67" w:rsidP="009A647B">
                        <w:pPr>
                          <w:spacing w:line="240" w:lineRule="auto"/>
                          <w:ind w:firstLine="0"/>
                        </w:pPr>
                      </w:p>
                      <w:p w14:paraId="02D7C47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A993D82" w14:textId="77777777" w:rsidR="008D6D67" w:rsidRDefault="008D6D67" w:rsidP="009A647B">
                        <w:pPr>
                          <w:spacing w:line="240" w:lineRule="auto"/>
                          <w:ind w:firstLine="0"/>
                        </w:pPr>
                      </w:p>
                      <w:p w14:paraId="53D97F1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9EE790A" w14:textId="77777777" w:rsidR="008D6D67" w:rsidRDefault="008D6D67" w:rsidP="009A647B">
                        <w:pPr>
                          <w:spacing w:line="240" w:lineRule="auto"/>
                          <w:ind w:firstLine="0"/>
                        </w:pPr>
                      </w:p>
                      <w:p w14:paraId="2CA657F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48A5935" w14:textId="77777777" w:rsidR="008D6D67" w:rsidRDefault="008D6D67" w:rsidP="009A647B">
                        <w:pPr>
                          <w:spacing w:line="240" w:lineRule="auto"/>
                          <w:ind w:firstLine="0"/>
                        </w:pPr>
                      </w:p>
                      <w:p w14:paraId="4A8D06F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F5215B8" w14:textId="77777777" w:rsidR="008D6D67" w:rsidRDefault="008D6D67" w:rsidP="009A647B">
                        <w:pPr>
                          <w:spacing w:line="240" w:lineRule="auto"/>
                          <w:ind w:firstLine="0"/>
                        </w:pPr>
                      </w:p>
                      <w:p w14:paraId="2B17E65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EECA824" w14:textId="77777777" w:rsidR="008D6D67" w:rsidRDefault="008D6D67" w:rsidP="009A647B">
                        <w:pPr>
                          <w:spacing w:line="240" w:lineRule="auto"/>
                          <w:ind w:firstLine="0"/>
                        </w:pPr>
                      </w:p>
                      <w:p w14:paraId="67FB55A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3012BD91" w14:textId="77777777" w:rsidR="008D6D67" w:rsidRDefault="008D6D67" w:rsidP="009A647B">
                        <w:pPr>
                          <w:spacing w:line="240" w:lineRule="auto"/>
                          <w:ind w:firstLine="0"/>
                        </w:pPr>
                      </w:p>
                      <w:p w14:paraId="59FF36D8" w14:textId="77777777" w:rsidR="008D6D67" w:rsidRPr="009A647B" w:rsidRDefault="008D6D67" w:rsidP="009A647B">
                        <w:pPr>
                          <w:pStyle w:val="3"/>
                          <w:spacing w:line="240" w:lineRule="auto"/>
                          <w:ind w:firstLine="0"/>
                          <w:rPr>
                            <w:i w:val="0"/>
                            <w:color w:val="000000"/>
                            <w:sz w:val="22"/>
                            <w:szCs w:val="22"/>
                          </w:rPr>
                        </w:pPr>
                        <w:r w:rsidRPr="003A3573">
                          <w:rPr>
                            <w:color w:val="000000"/>
                            <w:sz w:val="22"/>
                            <w:szCs w:val="22"/>
                          </w:rPr>
                          <w:t xml:space="preserve">     У                              1</w:t>
                        </w:r>
                        <w:r w:rsidRPr="009A647B">
                          <w:rPr>
                            <w:color w:val="000000"/>
                            <w:sz w:val="22"/>
                            <w:szCs w:val="22"/>
                          </w:rPr>
                          <w:t xml:space="preserve"> </w:t>
                        </w:r>
                      </w:p>
                      <w:p w14:paraId="2EE7EE23" w14:textId="77777777" w:rsidR="008D6D67" w:rsidRDefault="008D6D67" w:rsidP="009A647B"/>
                      <w:p w14:paraId="12A77D4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5655F4">
                          <w:rPr>
                            <w:iCs/>
                            <w:color w:val="000000"/>
                            <w:sz w:val="22"/>
                            <w:szCs w:val="22"/>
                          </w:rPr>
                          <w:t>1</w:t>
                        </w:r>
                        <w:r w:rsidRPr="003A3573">
                          <w:rPr>
                            <w:color w:val="000000"/>
                            <w:sz w:val="22"/>
                            <w:szCs w:val="22"/>
                          </w:rPr>
                          <w:t xml:space="preserve">                 </w:t>
                        </w:r>
                        <w:r w:rsidRPr="003A3573">
                          <w:rPr>
                            <w:color w:val="000000"/>
                          </w:rPr>
                          <w:t>1</w:t>
                        </w:r>
                        <w:r w:rsidRPr="003A3573">
                          <w:rPr>
                            <w:color w:val="000000"/>
                            <w:sz w:val="22"/>
                            <w:szCs w:val="22"/>
                          </w:rPr>
                          <w:t xml:space="preserve"> </w:t>
                        </w:r>
                      </w:p>
                      <w:p w14:paraId="3E7CAD22" w14:textId="77777777" w:rsidR="008D6D67" w:rsidRDefault="008D6D67" w:rsidP="009A647B">
                        <w:pPr>
                          <w:spacing w:line="240" w:lineRule="auto"/>
                          <w:ind w:firstLine="0"/>
                        </w:pPr>
                      </w:p>
                      <w:p w14:paraId="500AC39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7FF9589" w14:textId="77777777" w:rsidR="008D6D67" w:rsidRDefault="008D6D67" w:rsidP="009A647B">
                        <w:pPr>
                          <w:spacing w:line="240" w:lineRule="auto"/>
                          <w:ind w:firstLine="0"/>
                        </w:pPr>
                      </w:p>
                      <w:p w14:paraId="33187C6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4D68D714" w14:textId="77777777" w:rsidR="008D6D67" w:rsidRDefault="008D6D67" w:rsidP="009A647B">
                        <w:pPr>
                          <w:spacing w:line="240" w:lineRule="auto"/>
                          <w:ind w:firstLine="0"/>
                        </w:pPr>
                      </w:p>
                      <w:p w14:paraId="4A0FF06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087A7D1" w14:textId="77777777" w:rsidR="008D6D67" w:rsidRDefault="008D6D67" w:rsidP="009A647B">
                        <w:pPr>
                          <w:spacing w:line="240" w:lineRule="auto"/>
                          <w:ind w:firstLine="0"/>
                        </w:pPr>
                      </w:p>
                      <w:p w14:paraId="4F3DE06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3D7BE32" w14:textId="77777777" w:rsidR="008D6D67" w:rsidRDefault="008D6D67" w:rsidP="009A647B">
                        <w:pPr>
                          <w:spacing w:line="240" w:lineRule="auto"/>
                          <w:ind w:firstLine="0"/>
                        </w:pPr>
                      </w:p>
                      <w:p w14:paraId="56A83CA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F2BF797" w14:textId="77777777" w:rsidR="008D6D67" w:rsidRDefault="008D6D67" w:rsidP="009A647B">
                        <w:pPr>
                          <w:spacing w:line="240" w:lineRule="auto"/>
                          <w:ind w:firstLine="0"/>
                        </w:pPr>
                      </w:p>
                      <w:p w14:paraId="24C6075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5C136F63" w14:textId="77777777" w:rsidR="008D6D67" w:rsidRDefault="008D6D67" w:rsidP="009A647B">
                        <w:pPr>
                          <w:spacing w:line="240" w:lineRule="auto"/>
                          <w:ind w:firstLine="0"/>
                        </w:pPr>
                      </w:p>
                      <w:p w14:paraId="70A5154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82F6A91" w14:textId="77777777" w:rsidR="008D6D67" w:rsidRDefault="008D6D67" w:rsidP="009A647B">
                        <w:pPr>
                          <w:spacing w:line="240" w:lineRule="auto"/>
                          <w:ind w:firstLine="0"/>
                        </w:pPr>
                      </w:p>
                      <w:p w14:paraId="1E1801B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r w:rsidRPr="003A3573">
                          <w:rPr>
                            <w:color w:val="000000"/>
                          </w:rPr>
                          <w:t>У</w:t>
                        </w:r>
                        <w:r w:rsidRPr="003A3573">
                          <w:rPr>
                            <w:color w:val="000000"/>
                            <w:sz w:val="22"/>
                            <w:szCs w:val="22"/>
                          </w:rPr>
                          <w:t xml:space="preserve">                              </w:t>
                        </w:r>
                        <w:r w:rsidRPr="003A3573">
                          <w:rPr>
                            <w:color w:val="000000"/>
                          </w:rPr>
                          <w:t>1</w:t>
                        </w:r>
                        <w:r w:rsidRPr="003A3573">
                          <w:rPr>
                            <w:color w:val="000000"/>
                            <w:sz w:val="22"/>
                            <w:szCs w:val="22"/>
                          </w:rPr>
                          <w:t xml:space="preserve"> </w:t>
                        </w:r>
                      </w:p>
                      <w:p w14:paraId="1A057B95" w14:textId="77777777" w:rsidR="008D6D67" w:rsidRDefault="008D6D67" w:rsidP="009A647B">
                        <w:pPr>
                          <w:spacing w:line="240" w:lineRule="auto"/>
                          <w:ind w:firstLine="0"/>
                        </w:pPr>
                      </w:p>
                      <w:p w14:paraId="5F62B0E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6829B3CF" w14:textId="77777777" w:rsidR="008D6D67" w:rsidRDefault="008D6D67" w:rsidP="009A647B">
                        <w:pPr>
                          <w:spacing w:line="240" w:lineRule="auto"/>
                          <w:ind w:firstLine="0"/>
                        </w:pPr>
                      </w:p>
                      <w:p w14:paraId="22E3EBE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1CDD1538" w14:textId="77777777" w:rsidR="008D6D67" w:rsidRDefault="008D6D67" w:rsidP="009A647B">
                        <w:pPr>
                          <w:spacing w:line="240" w:lineRule="auto"/>
                          <w:ind w:firstLine="0"/>
                        </w:pPr>
                      </w:p>
                      <w:p w14:paraId="6883D03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23D6F99D" w14:textId="77777777" w:rsidR="008D6D67" w:rsidRDefault="008D6D67" w:rsidP="009A647B">
                        <w:pPr>
                          <w:spacing w:line="240" w:lineRule="auto"/>
                          <w:ind w:firstLine="0"/>
                        </w:pPr>
                      </w:p>
                      <w:p w14:paraId="0932C1A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B3BA6F6" w14:textId="77777777" w:rsidR="008D6D67" w:rsidRDefault="008D6D67" w:rsidP="009A647B">
                        <w:pPr>
                          <w:spacing w:line="240" w:lineRule="auto"/>
                          <w:ind w:firstLine="0"/>
                        </w:pPr>
                      </w:p>
                      <w:p w14:paraId="3A812B4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865D24F" w14:textId="77777777" w:rsidR="008D6D67" w:rsidRDefault="008D6D67" w:rsidP="009A647B">
                        <w:pPr>
                          <w:spacing w:line="240" w:lineRule="auto"/>
                          <w:ind w:firstLine="0"/>
                        </w:pPr>
                      </w:p>
                      <w:p w14:paraId="4541C4D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07284E89" w14:textId="77777777" w:rsidR="008D6D67" w:rsidRDefault="008D6D67" w:rsidP="009A647B">
                        <w:pPr>
                          <w:spacing w:line="240" w:lineRule="auto"/>
                          <w:ind w:firstLine="0"/>
                        </w:pPr>
                      </w:p>
                      <w:p w14:paraId="3059919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У                              1 </w:t>
                        </w:r>
                      </w:p>
                      <w:p w14:paraId="77344EE9" w14:textId="77777777" w:rsidR="008D6D67" w:rsidRDefault="008D6D67" w:rsidP="009A647B">
                        <w:pPr>
                          <w:spacing w:line="240" w:lineRule="auto"/>
                          <w:ind w:firstLine="0"/>
                        </w:pPr>
                      </w:p>
                      <w:p w14:paraId="2CC42BC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50" w:name="_Toc43233884"/>
                        <w:r w:rsidRPr="003A3573">
                          <w:rPr>
                            <w:color w:val="000000"/>
                          </w:rPr>
                          <w:t>У</w:t>
                        </w:r>
                        <w:r w:rsidRPr="003A3573">
                          <w:rPr>
                            <w:color w:val="000000"/>
                            <w:sz w:val="22"/>
                            <w:szCs w:val="22"/>
                          </w:rPr>
                          <w:t xml:space="preserve">                              </w:t>
                        </w:r>
                        <w:r w:rsidRPr="003A3573">
                          <w:rPr>
                            <w:color w:val="000000"/>
                          </w:rPr>
                          <w:t>1</w:t>
                        </w:r>
                        <w:bookmarkEnd w:id="50"/>
                        <w:r w:rsidRPr="003A3573">
                          <w:rPr>
                            <w:color w:val="000000"/>
                            <w:sz w:val="22"/>
                            <w:szCs w:val="22"/>
                          </w:rPr>
                          <w:t xml:space="preserve"> </w:t>
                        </w:r>
                      </w:p>
                      <w:p w14:paraId="7CD0DAFE" w14:textId="77777777" w:rsidR="008D6D67" w:rsidRDefault="008D6D67" w:rsidP="009A647B">
                        <w:pPr>
                          <w:spacing w:line="240" w:lineRule="auto"/>
                          <w:ind w:firstLine="0"/>
                        </w:pPr>
                      </w:p>
                      <w:p w14:paraId="736E30B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51" w:name="_Toc43233885"/>
                        <w:r w:rsidRPr="003A3573">
                          <w:rPr>
                            <w:color w:val="000000"/>
                            <w:sz w:val="22"/>
                            <w:szCs w:val="22"/>
                          </w:rPr>
                          <w:t>У                              1</w:t>
                        </w:r>
                        <w:bookmarkEnd w:id="51"/>
                        <w:r w:rsidRPr="003A3573">
                          <w:rPr>
                            <w:color w:val="000000"/>
                            <w:sz w:val="22"/>
                            <w:szCs w:val="22"/>
                          </w:rPr>
                          <w:t xml:space="preserve"> </w:t>
                        </w:r>
                      </w:p>
                      <w:p w14:paraId="654FD2CA" w14:textId="77777777" w:rsidR="008D6D67" w:rsidRDefault="008D6D67" w:rsidP="009A647B">
                        <w:pPr>
                          <w:spacing w:line="240" w:lineRule="auto"/>
                          <w:ind w:firstLine="0"/>
                        </w:pPr>
                      </w:p>
                      <w:p w14:paraId="4256886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52" w:name="_Toc43233886"/>
                        <w:r w:rsidRPr="003A3573">
                          <w:rPr>
                            <w:color w:val="000000"/>
                            <w:sz w:val="22"/>
                            <w:szCs w:val="22"/>
                          </w:rPr>
                          <w:t>У                              1</w:t>
                        </w:r>
                        <w:bookmarkEnd w:id="52"/>
                        <w:r w:rsidRPr="003A3573">
                          <w:rPr>
                            <w:color w:val="000000"/>
                            <w:sz w:val="22"/>
                            <w:szCs w:val="22"/>
                          </w:rPr>
                          <w:t xml:space="preserve"> </w:t>
                        </w:r>
                      </w:p>
                      <w:p w14:paraId="0CBB4B95" w14:textId="77777777" w:rsidR="008D6D67" w:rsidRDefault="008D6D67" w:rsidP="009A647B">
                        <w:pPr>
                          <w:spacing w:line="240" w:lineRule="auto"/>
                          <w:ind w:firstLine="0"/>
                        </w:pPr>
                      </w:p>
                      <w:p w14:paraId="084F522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53" w:name="_Toc43233887"/>
                        <w:r w:rsidRPr="003A3573">
                          <w:rPr>
                            <w:color w:val="000000"/>
                            <w:sz w:val="22"/>
                            <w:szCs w:val="22"/>
                          </w:rPr>
                          <w:t>У                              1</w:t>
                        </w:r>
                        <w:bookmarkEnd w:id="53"/>
                        <w:r w:rsidRPr="003A3573">
                          <w:rPr>
                            <w:color w:val="000000"/>
                            <w:sz w:val="22"/>
                            <w:szCs w:val="22"/>
                          </w:rPr>
                          <w:t xml:space="preserve"> </w:t>
                        </w:r>
                      </w:p>
                      <w:p w14:paraId="660F2610" w14:textId="77777777" w:rsidR="008D6D67" w:rsidRDefault="008D6D67" w:rsidP="009A647B">
                        <w:pPr>
                          <w:spacing w:line="240" w:lineRule="auto"/>
                          <w:ind w:firstLine="0"/>
                        </w:pPr>
                      </w:p>
                      <w:p w14:paraId="6E341EB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54" w:name="_Toc43233888"/>
                        <w:r w:rsidRPr="003A3573">
                          <w:rPr>
                            <w:color w:val="000000"/>
                            <w:sz w:val="22"/>
                            <w:szCs w:val="22"/>
                          </w:rPr>
                          <w:t>У                              1</w:t>
                        </w:r>
                        <w:bookmarkEnd w:id="54"/>
                        <w:r w:rsidRPr="003A3573">
                          <w:rPr>
                            <w:color w:val="000000"/>
                            <w:sz w:val="22"/>
                            <w:szCs w:val="22"/>
                          </w:rPr>
                          <w:t xml:space="preserve"> </w:t>
                        </w:r>
                      </w:p>
                      <w:p w14:paraId="608BF3DA" w14:textId="77777777" w:rsidR="008D6D67" w:rsidRDefault="008D6D67" w:rsidP="009A647B">
                        <w:pPr>
                          <w:spacing w:line="240" w:lineRule="auto"/>
                          <w:ind w:firstLine="0"/>
                        </w:pPr>
                      </w:p>
                      <w:p w14:paraId="7416DF3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55" w:name="_Toc43233889"/>
                        <w:r w:rsidRPr="003A3573">
                          <w:rPr>
                            <w:color w:val="000000"/>
                            <w:sz w:val="22"/>
                            <w:szCs w:val="22"/>
                          </w:rPr>
                          <w:t>У                              1</w:t>
                        </w:r>
                        <w:bookmarkEnd w:id="55"/>
                        <w:r w:rsidRPr="003A3573">
                          <w:rPr>
                            <w:color w:val="000000"/>
                            <w:sz w:val="22"/>
                            <w:szCs w:val="22"/>
                          </w:rPr>
                          <w:t xml:space="preserve"> </w:t>
                        </w:r>
                      </w:p>
                      <w:p w14:paraId="2C7E25D6" w14:textId="77777777" w:rsidR="008D6D67" w:rsidRDefault="008D6D67" w:rsidP="009A647B">
                        <w:pPr>
                          <w:spacing w:line="240" w:lineRule="auto"/>
                          <w:ind w:firstLine="0"/>
                        </w:pPr>
                      </w:p>
                      <w:p w14:paraId="7E7E491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56" w:name="_Toc43233890"/>
                        <w:r w:rsidRPr="003A3573">
                          <w:rPr>
                            <w:color w:val="000000"/>
                            <w:sz w:val="22"/>
                            <w:szCs w:val="22"/>
                          </w:rPr>
                          <w:t>У                              1</w:t>
                        </w:r>
                        <w:bookmarkEnd w:id="56"/>
                        <w:r w:rsidRPr="003A3573">
                          <w:rPr>
                            <w:color w:val="000000"/>
                            <w:sz w:val="22"/>
                            <w:szCs w:val="22"/>
                          </w:rPr>
                          <w:t xml:space="preserve"> </w:t>
                        </w:r>
                      </w:p>
                      <w:p w14:paraId="4DC7336D" w14:textId="77777777" w:rsidR="008D6D67" w:rsidRDefault="008D6D67" w:rsidP="009A647B">
                        <w:pPr>
                          <w:spacing w:line="240" w:lineRule="auto"/>
                          <w:ind w:firstLine="0"/>
                        </w:pPr>
                      </w:p>
                      <w:p w14:paraId="6E0CB37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57" w:name="_Toc43233891"/>
                        <w:r w:rsidRPr="003A3573">
                          <w:rPr>
                            <w:color w:val="000000"/>
                            <w:sz w:val="22"/>
                            <w:szCs w:val="22"/>
                          </w:rPr>
                          <w:t>У                              1</w:t>
                        </w:r>
                        <w:bookmarkEnd w:id="57"/>
                        <w:r w:rsidRPr="003A3573">
                          <w:rPr>
                            <w:color w:val="000000"/>
                            <w:sz w:val="22"/>
                            <w:szCs w:val="22"/>
                          </w:rPr>
                          <w:t xml:space="preserve"> </w:t>
                        </w:r>
                      </w:p>
                      <w:p w14:paraId="784CBD87" w14:textId="77777777" w:rsidR="008D6D67" w:rsidRDefault="008D6D67" w:rsidP="009A647B">
                        <w:pPr>
                          <w:spacing w:line="240" w:lineRule="auto"/>
                          <w:ind w:firstLine="0"/>
                        </w:pPr>
                      </w:p>
                      <w:p w14:paraId="330FEF5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58" w:name="_Toc43233892"/>
                        <w:r w:rsidRPr="003A3573">
                          <w:rPr>
                            <w:color w:val="000000"/>
                          </w:rPr>
                          <w:t>У</w:t>
                        </w:r>
                        <w:r w:rsidRPr="003A3573">
                          <w:rPr>
                            <w:color w:val="000000"/>
                            <w:sz w:val="22"/>
                            <w:szCs w:val="22"/>
                          </w:rPr>
                          <w:t xml:space="preserve">                              </w:t>
                        </w:r>
                        <w:r w:rsidRPr="003A3573">
                          <w:rPr>
                            <w:color w:val="000000"/>
                          </w:rPr>
                          <w:t>1</w:t>
                        </w:r>
                        <w:bookmarkEnd w:id="58"/>
                        <w:r w:rsidRPr="003A3573">
                          <w:rPr>
                            <w:color w:val="000000"/>
                            <w:sz w:val="22"/>
                            <w:szCs w:val="22"/>
                          </w:rPr>
                          <w:t xml:space="preserve"> </w:t>
                        </w:r>
                      </w:p>
                      <w:p w14:paraId="055D837F" w14:textId="77777777" w:rsidR="008D6D67" w:rsidRDefault="008D6D67" w:rsidP="009A647B">
                        <w:pPr>
                          <w:spacing w:line="240" w:lineRule="auto"/>
                          <w:ind w:firstLine="0"/>
                        </w:pPr>
                      </w:p>
                      <w:p w14:paraId="6F8A5D0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59" w:name="_Toc43233893"/>
                        <w:r w:rsidRPr="003A3573">
                          <w:rPr>
                            <w:color w:val="000000"/>
                            <w:sz w:val="22"/>
                            <w:szCs w:val="22"/>
                          </w:rPr>
                          <w:t>У                              1</w:t>
                        </w:r>
                        <w:bookmarkEnd w:id="59"/>
                        <w:r w:rsidRPr="003A3573">
                          <w:rPr>
                            <w:color w:val="000000"/>
                            <w:sz w:val="22"/>
                            <w:szCs w:val="22"/>
                          </w:rPr>
                          <w:t xml:space="preserve"> </w:t>
                        </w:r>
                      </w:p>
                      <w:p w14:paraId="2A1FB0BB" w14:textId="77777777" w:rsidR="008D6D67" w:rsidRDefault="008D6D67" w:rsidP="009A647B">
                        <w:pPr>
                          <w:spacing w:line="240" w:lineRule="auto"/>
                          <w:ind w:firstLine="0"/>
                        </w:pPr>
                      </w:p>
                      <w:p w14:paraId="1CCBD20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60" w:name="_Toc43233894"/>
                        <w:r w:rsidRPr="003A3573">
                          <w:rPr>
                            <w:color w:val="000000"/>
                            <w:sz w:val="22"/>
                            <w:szCs w:val="22"/>
                          </w:rPr>
                          <w:t>У                              1</w:t>
                        </w:r>
                        <w:bookmarkEnd w:id="60"/>
                        <w:r w:rsidRPr="003A3573">
                          <w:rPr>
                            <w:color w:val="000000"/>
                            <w:sz w:val="22"/>
                            <w:szCs w:val="22"/>
                          </w:rPr>
                          <w:t xml:space="preserve"> </w:t>
                        </w:r>
                      </w:p>
                      <w:p w14:paraId="5244ECB9" w14:textId="77777777" w:rsidR="008D6D67" w:rsidRDefault="008D6D67" w:rsidP="009A647B">
                        <w:pPr>
                          <w:spacing w:line="240" w:lineRule="auto"/>
                          <w:ind w:firstLine="0"/>
                        </w:pPr>
                      </w:p>
                      <w:p w14:paraId="393A460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61" w:name="_Toc43233895"/>
                        <w:r w:rsidRPr="003A3573">
                          <w:rPr>
                            <w:color w:val="000000"/>
                            <w:sz w:val="22"/>
                            <w:szCs w:val="22"/>
                          </w:rPr>
                          <w:t>У                              1</w:t>
                        </w:r>
                        <w:bookmarkEnd w:id="61"/>
                        <w:r w:rsidRPr="003A3573">
                          <w:rPr>
                            <w:color w:val="000000"/>
                            <w:sz w:val="22"/>
                            <w:szCs w:val="22"/>
                          </w:rPr>
                          <w:t xml:space="preserve"> </w:t>
                        </w:r>
                      </w:p>
                      <w:p w14:paraId="0B9E608E" w14:textId="77777777" w:rsidR="008D6D67" w:rsidRDefault="008D6D67" w:rsidP="009A647B">
                        <w:pPr>
                          <w:spacing w:line="240" w:lineRule="auto"/>
                          <w:ind w:firstLine="0"/>
                        </w:pPr>
                      </w:p>
                      <w:p w14:paraId="55EAD66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62" w:name="_Toc43233896"/>
                        <w:r w:rsidRPr="003A3573">
                          <w:rPr>
                            <w:color w:val="000000"/>
                            <w:sz w:val="22"/>
                            <w:szCs w:val="22"/>
                          </w:rPr>
                          <w:t>У                              1</w:t>
                        </w:r>
                        <w:bookmarkEnd w:id="62"/>
                        <w:r w:rsidRPr="003A3573">
                          <w:rPr>
                            <w:color w:val="000000"/>
                            <w:sz w:val="22"/>
                            <w:szCs w:val="22"/>
                          </w:rPr>
                          <w:t xml:space="preserve"> </w:t>
                        </w:r>
                      </w:p>
                      <w:p w14:paraId="2D308E81" w14:textId="77777777" w:rsidR="008D6D67" w:rsidRDefault="008D6D67" w:rsidP="009A647B">
                        <w:pPr>
                          <w:spacing w:line="240" w:lineRule="auto"/>
                          <w:ind w:firstLine="0"/>
                        </w:pPr>
                      </w:p>
                      <w:p w14:paraId="3AD7B73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63" w:name="_Toc43233897"/>
                        <w:r w:rsidRPr="003A3573">
                          <w:rPr>
                            <w:color w:val="000000"/>
                            <w:sz w:val="22"/>
                            <w:szCs w:val="22"/>
                          </w:rPr>
                          <w:t>У                              1</w:t>
                        </w:r>
                        <w:bookmarkEnd w:id="63"/>
                        <w:r w:rsidRPr="003A3573">
                          <w:rPr>
                            <w:color w:val="000000"/>
                            <w:sz w:val="22"/>
                            <w:szCs w:val="22"/>
                          </w:rPr>
                          <w:t xml:space="preserve"> </w:t>
                        </w:r>
                      </w:p>
                      <w:p w14:paraId="009C9658" w14:textId="77777777" w:rsidR="008D6D67" w:rsidRDefault="008D6D67" w:rsidP="009A647B">
                        <w:pPr>
                          <w:spacing w:line="240" w:lineRule="auto"/>
                          <w:ind w:firstLine="0"/>
                        </w:pPr>
                      </w:p>
                      <w:p w14:paraId="12406DE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64" w:name="_Toc43233898"/>
                        <w:r w:rsidRPr="003A3573">
                          <w:rPr>
                            <w:color w:val="000000"/>
                            <w:sz w:val="22"/>
                            <w:szCs w:val="22"/>
                          </w:rPr>
                          <w:t>У                              1</w:t>
                        </w:r>
                        <w:bookmarkEnd w:id="64"/>
                        <w:r w:rsidRPr="003A3573">
                          <w:rPr>
                            <w:color w:val="000000"/>
                            <w:sz w:val="22"/>
                            <w:szCs w:val="22"/>
                          </w:rPr>
                          <w:t xml:space="preserve"> </w:t>
                        </w:r>
                      </w:p>
                      <w:p w14:paraId="4CC44E9E" w14:textId="77777777" w:rsidR="008D6D67" w:rsidRDefault="008D6D67" w:rsidP="009A647B">
                        <w:pPr>
                          <w:spacing w:line="240" w:lineRule="auto"/>
                          <w:ind w:firstLine="0"/>
                        </w:pPr>
                      </w:p>
                      <w:p w14:paraId="2208EEBC" w14:textId="77777777" w:rsidR="008D6D67" w:rsidRPr="003A3573" w:rsidRDefault="008D6D67" w:rsidP="009A647B">
                        <w:pPr>
                          <w:pStyle w:val="3"/>
                          <w:spacing w:line="240" w:lineRule="auto"/>
                          <w:ind w:firstLine="0"/>
                          <w:rPr>
                            <w:i w:val="0"/>
                            <w:color w:val="000000"/>
                            <w:sz w:val="22"/>
                            <w:szCs w:val="22"/>
                            <w:lang w:val="en-US"/>
                          </w:rPr>
                        </w:pPr>
                        <w:r w:rsidRPr="003A3573">
                          <w:rPr>
                            <w:color w:val="000000"/>
                            <w:sz w:val="22"/>
                            <w:szCs w:val="22"/>
                          </w:rPr>
                          <w:t xml:space="preserve">     </w:t>
                        </w:r>
                        <w:bookmarkStart w:id="65" w:name="_Toc43233899"/>
                        <w:r w:rsidRPr="003A3573">
                          <w:rPr>
                            <w:color w:val="000000"/>
                            <w:sz w:val="22"/>
                            <w:szCs w:val="22"/>
                          </w:rPr>
                          <w:t>У                              1</w:t>
                        </w:r>
                        <w:bookmarkEnd w:id="65"/>
                        <w:r w:rsidRPr="003A3573">
                          <w:rPr>
                            <w:color w:val="000000"/>
                            <w:sz w:val="22"/>
                            <w:szCs w:val="22"/>
                            <w:lang w:val="en-US"/>
                          </w:rPr>
                          <w:t xml:space="preserve"> </w:t>
                        </w:r>
                      </w:p>
                    </w:txbxContent>
                  </v:textbox>
                </v:rect>
                <v:rect id="Rectangle 118" o:spid="_x0000_s1028" style="position:absolute;left:1046;top:14098;width:10431;height:22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" filled="f" strokeweight="1.5pt"/>
                <v:line id="Line 119" o:spid="_x0000_s1029" style="position:absolute;visibility:visible;mso-wrap-style:square" from="1046,16082" to="4766,16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">
                  <v:stroke startarrowwidth="narrow" startarrowlength="short" endarrowwidth="narrow" endarrowlength="short"/>
                </v:line>
                <v:line id="Line 120" o:spid="_x0000_s1030" style="position:absolute;visibility:visible;mso-wrap-style:square" from="1046,15800" to="4766,15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">
                  <v:stroke startarrowwidth="narrow" startarrowlength="short" endarrowwidth="narrow" endarrowlength="short"/>
                </v:line>
                <v:line id="Line 121" o:spid="_x0000_s1031" style="position:absolute;visibility:visible;mso-wrap-style:square" from="1055,15507" to="4766,15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">
                  <v:stroke startarrowwidth="narrow" startarrowlength="short" endarrowwidth="narrow" endarrowlength="short"/>
                </v:line>
                <v:line id="Line 122" o:spid="_x0000_s1032" style="position:absolute;visibility:visible;mso-wrap-style:square" from="1046,15221" to="4766,152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">
                  <v:stroke startarrowwidth="narrow" startarrowlength="short" endarrowwidth="narrow" endarrowlength="short"/>
                </v:line>
                <v:line id="Line 123" o:spid="_x0000_s1033" style="position:absolute;visibility:visible;mso-wrap-style:square" from="1055,14948" to="11492,14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" strokeweight="1.5pt">
                  <v:stroke startarrowwidth="narrow" startarrowlength="short" endarrowwidth="narrow" endarrowlength="short"/>
                </v:line>
                <v:line id="Line 124" o:spid="_x0000_s1034" style="position:absolute;visibility:visible;mso-wrap-style:square" from="1046,14666" to="4766,14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">
                  <v:stroke startarrowwidth="narrow" startarrowlength="short" endarrowwidth="narrow" endarrowlength="short"/>
                </v:line>
                <v:line id="Line 125" o:spid="_x0000_s1035" style="position:absolute;visibility:visible;mso-wrap-style:square" from="1046,14382" to="4766,14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">
                  <v:stroke startarrowwidth="narrow" startarrowlength="short" endarrowwidth="narrow" endarrowlength="short"/>
                </v:line>
                <v:line id="Line 126" o:spid="_x0000_s1036" style="position:absolute;visibility:visible;mso-wrap-style:square" from="1487,14098" to="1488,149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" strokeweight="1.5pt">
                  <v:stroke startarrowwidth="narrow" startarrowlength="short" endarrowwidth="narrow" endarrowlength="short"/>
                </v:line>
                <v:line id="Line 127" o:spid="_x0000_s1037" style="position:absolute;visibility:visible;mso-wrap-style:square" from="2049,14098" to="2050,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" strokeweight="1.5pt">
                  <v:stroke startarrowwidth="narrow" startarrowlength="short" endarrowwidth="narrow" endarrowlength="short"/>
                </v:line>
                <v:line id="Line 128" o:spid="_x0000_s1038" style="position:absolute;visibility:visible;mso-wrap-style:square" from="3353,14098" to="3354,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" strokeweight="1.5pt">
                  <v:stroke startarrowwidth="narrow" startarrowlength="short" endarrowwidth="narrow" endarrowlength="short"/>
                </v:line>
                <v:line id="Line 129" o:spid="_x0000_s1039" style="position:absolute;visibility:visible;mso-wrap-style:square" from="4198,14098" to="4199,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" strokeweight="1.5pt">
                  <v:stroke startarrowwidth="narrow" startarrowlength="short" endarrowwidth="narrow" endarrowlength="short"/>
                </v:line>
                <v:line id="Line 130" o:spid="_x0000_s1040" style="position:absolute;visibility:visible;mso-wrap-style:square" from="4766,14098" to="4767,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" strokeweight="1.5pt">
                  <v:stroke startarrowwidth="narrow" startarrowlength="short" endarrowwidth="narrow" endarrowlength="short"/>
                </v:line>
                <v:line id="Line 131" o:spid="_x0000_s1041" style="position:absolute;visibility:visible;mso-wrap-style:square" from="8724,14948" to="8725,16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" strokeweight="1.5pt">
                  <v:stroke startarrowwidth="narrow" startarrowlength="short" endarrowwidth="narrow" endarrowlength="short"/>
                </v:line>
                <v:line id="Line 132" o:spid="_x0000_s1042" style="position:absolute;visibility:visible;mso-wrap-style:square" from="9572,14948" to="9573,15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" strokeweight="1.5pt">
                  <v:stroke startarrowwidth="narrow" startarrowlength="short" endarrowwidth="narrow" endarrowlength="short"/>
                </v:line>
                <v:line id="Line 133" o:spid="_x0000_s1043" style="position:absolute;visibility:visible;mso-wrap-style:square" from="10420,14948" to="10421,155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" strokeweight="1.5pt">
                  <v:stroke startarrowwidth="narrow" startarrowlength="short" endarrowwidth="narrow" endarrowlength="short"/>
                </v:line>
                <v:line id="Line 134" o:spid="_x0000_s1044" style="position:absolute;visibility:visible;mso-wrap-style:square" from="8733,15515" to="11486,15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" strokeweight="1.5pt">
                  <v:stroke startarrowwidth="narrow" startarrowlength="short" endarrowwidth="narrow" endarrowlength="short"/>
                </v:line>
                <v:line id="Line 135" o:spid="_x0000_s1045" style="position:absolute;flip:y;visibility:visible;mso-wrap-style:square" from="8724,15221" to="11477,15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" strokeweight="1.5pt">
                  <v:stroke startarrowwidth="narrow" startarrowlength="short" endarrowwidth="narrow" endarrowlength="short"/>
                </v:line>
                <v:rect id="Rectangle 136" o:spid="_x0000_s1046" style="position:absolute;left:8767;top:15509;width:2747;height:7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" filled="f" stroked="f" strokeweight="2pt">
                  <v:textbox inset="0,1pt,0,1pt">
                    <w:txbxContent>
                      <w:p w14:paraId="4BBB70AC" w14:textId="77777777" w:rsidR="008D6D67" w:rsidRPr="00002DB0" w:rsidRDefault="008D6D67" w:rsidP="00770B30">
                        <w:pPr>
                          <w:pStyle w:val="2"/>
                          <w:numPr>
                            <w:ilvl w:val="0"/>
                            <w:numId w:val="0"/>
                          </w:numPr>
                          <w:spacing w:line="240" w:lineRule="auto"/>
                          <w:jc w:val="center"/>
                          <w:rPr>
                            <w:i/>
                            <w:sz w:val="26"/>
                          </w:rPr>
                        </w:pPr>
                        <w:r>
                          <w:rPr>
                            <w:i/>
                            <w:sz w:val="26"/>
                          </w:rPr>
                          <w:t>ИКТИБ, гр. КТсо5</w:t>
                        </w:r>
                        <w:r w:rsidRPr="005705D7">
                          <w:rPr>
                            <w:i/>
                            <w:sz w:val="26"/>
                          </w:rPr>
                          <w:t>-</w:t>
                        </w:r>
                        <w:r>
                          <w:rPr>
                            <w:i/>
                            <w:sz w:val="26"/>
                          </w:rPr>
                          <w:t>2</w:t>
                        </w:r>
                      </w:p>
                      <w:p w14:paraId="70DE502C" w14:textId="77777777" w:rsidR="008D6D67" w:rsidRDefault="008D6D67" w:rsidP="009A647B"/>
                      <w:p w14:paraId="1BB69216" w14:textId="77777777" w:rsidR="008D6D67" w:rsidRPr="00002DB0" w:rsidRDefault="008D6D67"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460F1143" w14:textId="77777777" w:rsidR="008D6D67" w:rsidRDefault="008D6D67" w:rsidP="009A647B"/>
                      <w:p w14:paraId="4B1604D1" w14:textId="77777777" w:rsidR="008D6D67" w:rsidRPr="00002DB0" w:rsidRDefault="008D6D67"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p w14:paraId="26C398B9" w14:textId="77777777" w:rsidR="008D6D67" w:rsidRDefault="008D6D67" w:rsidP="009A647B"/>
                      <w:p w14:paraId="38C6C008" w14:textId="77777777" w:rsidR="008D6D67" w:rsidRPr="00002DB0" w:rsidRDefault="008D6D67" w:rsidP="009A647B">
                        <w:pPr>
                          <w:pStyle w:val="2"/>
                          <w:spacing w:line="240" w:lineRule="auto"/>
                          <w:ind w:firstLine="0"/>
                          <w:jc w:val="center"/>
                          <w:rPr>
                            <w:i/>
                            <w:sz w:val="26"/>
                          </w:rPr>
                        </w:pPr>
                        <w:r>
                          <w:rPr>
                            <w:i/>
                            <w:sz w:val="26"/>
                          </w:rPr>
                          <w:t>ИКТИБ, гр. КТсо5</w:t>
                        </w:r>
                        <w:r w:rsidRPr="005705D7">
                          <w:rPr>
                            <w:i/>
                            <w:sz w:val="26"/>
                          </w:rPr>
                          <w:t>-</w:t>
                        </w:r>
                        <w:r>
                          <w:rPr>
                            <w:i/>
                            <w:sz w:val="26"/>
                          </w:rPr>
                          <w:t>2</w:t>
                        </w:r>
                      </w:p>
                    </w:txbxContent>
                  </v:textbox>
                </v:rect>
                <v:rect id="Rectangle 137" o:spid="_x0000_s1047" style="position:absolute;left:4841;top:14325;width:6644;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" filled="f" stroked="f" strokeweight="2pt">
                  <v:textbox inset="1pt,1pt,1pt,1pt">
                    <w:txbxContent>
                      <w:p w14:paraId="3BC1D00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9A647B">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9A647B">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557075F" w14:textId="77777777" w:rsidR="008D6D67" w:rsidRPr="003A3573" w:rsidRDefault="008D6D67" w:rsidP="009A647B">
                        <w:pPr>
                          <w:pStyle w:val="6"/>
                          <w:jc w:val="center"/>
                          <w:rPr>
                            <w:rFonts w:ascii="Times New Roman" w:hAnsi="Times New Roman" w:cs="Times New Roman"/>
                            <w:color w:val="auto"/>
                            <w:sz w:val="32"/>
                            <w:szCs w:val="32"/>
                          </w:rPr>
                        </w:pPr>
                      </w:p>
                      <w:p w14:paraId="46C28507" w14:textId="77777777" w:rsidR="008D6D67" w:rsidRPr="003A3573" w:rsidRDefault="008D6D67" w:rsidP="009A647B">
                        <w:pPr>
                          <w:jc w:val="center"/>
                          <w:rPr>
                            <w:rFonts w:cs="Times New Roman"/>
                            <w:sz w:val="32"/>
                            <w:szCs w:val="32"/>
                          </w:rPr>
                        </w:pPr>
                      </w:p>
                      <w:p w14:paraId="2F763C4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253DD" w14:textId="77777777" w:rsidR="008D6D67" w:rsidRPr="003A3573" w:rsidRDefault="008D6D67" w:rsidP="009A647B">
                        <w:pPr>
                          <w:jc w:val="center"/>
                          <w:rPr>
                            <w:rFonts w:cs="Times New Roman"/>
                            <w:sz w:val="32"/>
                            <w:szCs w:val="32"/>
                          </w:rPr>
                        </w:pPr>
                      </w:p>
                      <w:p w14:paraId="1C8845B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2E73DB2" w14:textId="77777777" w:rsidR="008D6D67" w:rsidRPr="003A3573" w:rsidRDefault="008D6D67" w:rsidP="009A647B">
                        <w:pPr>
                          <w:jc w:val="center"/>
                          <w:rPr>
                            <w:rFonts w:cs="Times New Roman"/>
                            <w:sz w:val="32"/>
                            <w:szCs w:val="32"/>
                          </w:rPr>
                        </w:pPr>
                      </w:p>
                      <w:p w14:paraId="6C36A2B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70C2FA7" w14:textId="77777777" w:rsidR="008D6D67" w:rsidRPr="003A3573" w:rsidRDefault="008D6D67" w:rsidP="009A647B">
                        <w:pPr>
                          <w:jc w:val="center"/>
                          <w:rPr>
                            <w:rFonts w:cs="Times New Roman"/>
                            <w:sz w:val="32"/>
                            <w:szCs w:val="32"/>
                          </w:rPr>
                        </w:pPr>
                      </w:p>
                      <w:p w14:paraId="798CDAE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B7BE52" w14:textId="77777777" w:rsidR="008D6D67" w:rsidRPr="003A3573" w:rsidRDefault="008D6D67" w:rsidP="009A647B">
                        <w:pPr>
                          <w:jc w:val="center"/>
                          <w:rPr>
                            <w:rFonts w:cs="Times New Roman"/>
                            <w:sz w:val="32"/>
                            <w:szCs w:val="32"/>
                          </w:rPr>
                        </w:pPr>
                      </w:p>
                      <w:p w14:paraId="430D0BF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908A5F" w14:textId="77777777" w:rsidR="008D6D67" w:rsidRPr="003A3573" w:rsidRDefault="008D6D67" w:rsidP="009A647B">
                        <w:pPr>
                          <w:jc w:val="center"/>
                          <w:rPr>
                            <w:rFonts w:cs="Times New Roman"/>
                            <w:sz w:val="32"/>
                            <w:szCs w:val="32"/>
                          </w:rPr>
                        </w:pPr>
                      </w:p>
                      <w:p w14:paraId="52194C9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F9BC373" w14:textId="77777777" w:rsidR="008D6D67" w:rsidRPr="003A3573" w:rsidRDefault="008D6D67" w:rsidP="009A647B">
                        <w:pPr>
                          <w:jc w:val="center"/>
                          <w:rPr>
                            <w:rFonts w:cs="Times New Roman"/>
                            <w:sz w:val="32"/>
                            <w:szCs w:val="32"/>
                          </w:rPr>
                        </w:pPr>
                      </w:p>
                      <w:p w14:paraId="05A5EC0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5C3C1B" w14:textId="77777777" w:rsidR="008D6D67" w:rsidRPr="003A3573" w:rsidRDefault="008D6D67" w:rsidP="009A647B">
                        <w:pPr>
                          <w:jc w:val="center"/>
                          <w:rPr>
                            <w:rFonts w:cs="Times New Roman"/>
                            <w:sz w:val="32"/>
                            <w:szCs w:val="32"/>
                          </w:rPr>
                        </w:pPr>
                      </w:p>
                      <w:p w14:paraId="727AABC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1DC910" w14:textId="77777777" w:rsidR="008D6D67" w:rsidRPr="003A3573" w:rsidRDefault="008D6D67" w:rsidP="009A647B">
                        <w:pPr>
                          <w:jc w:val="center"/>
                          <w:rPr>
                            <w:rFonts w:cs="Times New Roman"/>
                            <w:sz w:val="32"/>
                            <w:szCs w:val="32"/>
                          </w:rPr>
                        </w:pPr>
                      </w:p>
                      <w:p w14:paraId="7CB752BC"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FEDF407" w14:textId="77777777" w:rsidR="008D6D67" w:rsidRPr="003A3573" w:rsidRDefault="008D6D67" w:rsidP="009A647B">
                        <w:pPr>
                          <w:jc w:val="center"/>
                          <w:rPr>
                            <w:rFonts w:cs="Times New Roman"/>
                            <w:sz w:val="32"/>
                            <w:szCs w:val="32"/>
                          </w:rPr>
                        </w:pPr>
                      </w:p>
                      <w:p w14:paraId="06B7829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9B0B9" w14:textId="77777777" w:rsidR="008D6D67" w:rsidRPr="003A3573" w:rsidRDefault="008D6D67" w:rsidP="009A647B">
                        <w:pPr>
                          <w:jc w:val="center"/>
                          <w:rPr>
                            <w:rFonts w:cs="Times New Roman"/>
                            <w:sz w:val="32"/>
                            <w:szCs w:val="32"/>
                          </w:rPr>
                        </w:pPr>
                      </w:p>
                      <w:p w14:paraId="799D893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BA4EA6E" w14:textId="77777777" w:rsidR="008D6D67" w:rsidRPr="003A3573" w:rsidRDefault="008D6D67" w:rsidP="009A647B">
                        <w:pPr>
                          <w:jc w:val="center"/>
                          <w:rPr>
                            <w:rFonts w:cs="Times New Roman"/>
                            <w:sz w:val="32"/>
                            <w:szCs w:val="32"/>
                          </w:rPr>
                        </w:pPr>
                      </w:p>
                      <w:p w14:paraId="70C2385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F7DB76" w14:textId="77777777" w:rsidR="008D6D67" w:rsidRPr="003A3573" w:rsidRDefault="008D6D67" w:rsidP="009A647B">
                        <w:pPr>
                          <w:jc w:val="center"/>
                          <w:rPr>
                            <w:rFonts w:cs="Times New Roman"/>
                            <w:sz w:val="32"/>
                            <w:szCs w:val="32"/>
                          </w:rPr>
                        </w:pPr>
                      </w:p>
                      <w:p w14:paraId="70AB1BE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5A452E" w14:textId="77777777" w:rsidR="008D6D67" w:rsidRPr="003A3573" w:rsidRDefault="008D6D67" w:rsidP="009A647B">
                        <w:pPr>
                          <w:jc w:val="center"/>
                          <w:rPr>
                            <w:rFonts w:cs="Times New Roman"/>
                            <w:sz w:val="32"/>
                            <w:szCs w:val="32"/>
                          </w:rPr>
                        </w:pPr>
                      </w:p>
                      <w:p w14:paraId="751CF503"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0654E" w14:textId="77777777" w:rsidR="008D6D67" w:rsidRPr="003A3573" w:rsidRDefault="008D6D67" w:rsidP="009A647B">
                        <w:pPr>
                          <w:jc w:val="center"/>
                          <w:rPr>
                            <w:rFonts w:cs="Times New Roman"/>
                            <w:sz w:val="32"/>
                            <w:szCs w:val="32"/>
                          </w:rPr>
                        </w:pPr>
                      </w:p>
                      <w:p w14:paraId="0B6B4CD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706093" w14:textId="77777777" w:rsidR="008D6D67" w:rsidRPr="003A3573" w:rsidRDefault="008D6D67" w:rsidP="009A647B">
                        <w:pPr>
                          <w:jc w:val="center"/>
                          <w:rPr>
                            <w:rFonts w:cs="Times New Roman"/>
                            <w:sz w:val="32"/>
                            <w:szCs w:val="32"/>
                          </w:rPr>
                        </w:pPr>
                      </w:p>
                      <w:p w14:paraId="2835BA4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3037E539" w14:textId="77777777" w:rsidR="008D6D67" w:rsidRPr="003A3573" w:rsidRDefault="008D6D67" w:rsidP="009A647B">
                        <w:pPr>
                          <w:jc w:val="center"/>
                          <w:rPr>
                            <w:rFonts w:cs="Times New Roman"/>
                            <w:sz w:val="32"/>
                            <w:szCs w:val="32"/>
                          </w:rPr>
                        </w:pPr>
                      </w:p>
                      <w:p w14:paraId="6B6194B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34EF5" w14:textId="77777777" w:rsidR="008D6D67" w:rsidRPr="003A3573" w:rsidRDefault="008D6D67" w:rsidP="009A647B">
                        <w:pPr>
                          <w:jc w:val="center"/>
                          <w:rPr>
                            <w:rFonts w:cs="Times New Roman"/>
                            <w:sz w:val="32"/>
                            <w:szCs w:val="32"/>
                          </w:rPr>
                        </w:pPr>
                      </w:p>
                      <w:p w14:paraId="4348C713"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A09F4F9" w14:textId="77777777" w:rsidR="008D6D67" w:rsidRPr="003A3573" w:rsidRDefault="008D6D67" w:rsidP="009A647B">
                        <w:pPr>
                          <w:jc w:val="center"/>
                          <w:rPr>
                            <w:rFonts w:cs="Times New Roman"/>
                            <w:sz w:val="32"/>
                            <w:szCs w:val="32"/>
                          </w:rPr>
                        </w:pPr>
                      </w:p>
                      <w:p w14:paraId="4B07E2D3"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95A7DA" w14:textId="77777777" w:rsidR="008D6D67" w:rsidRPr="003A3573" w:rsidRDefault="008D6D67" w:rsidP="009A647B">
                        <w:pPr>
                          <w:jc w:val="center"/>
                          <w:rPr>
                            <w:rFonts w:cs="Times New Roman"/>
                            <w:sz w:val="32"/>
                            <w:szCs w:val="32"/>
                          </w:rPr>
                        </w:pPr>
                      </w:p>
                      <w:p w14:paraId="7054F89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D17AA5" w14:textId="77777777" w:rsidR="008D6D67" w:rsidRPr="003A3573" w:rsidRDefault="008D6D67" w:rsidP="009A647B">
                        <w:pPr>
                          <w:jc w:val="center"/>
                          <w:rPr>
                            <w:rFonts w:cs="Times New Roman"/>
                            <w:sz w:val="32"/>
                            <w:szCs w:val="32"/>
                          </w:rPr>
                        </w:pPr>
                      </w:p>
                      <w:p w14:paraId="2D5AD20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0371D79" w14:textId="77777777" w:rsidR="008D6D67" w:rsidRPr="003A3573" w:rsidRDefault="008D6D67" w:rsidP="009A647B">
                        <w:pPr>
                          <w:jc w:val="center"/>
                          <w:rPr>
                            <w:rFonts w:cs="Times New Roman"/>
                            <w:sz w:val="32"/>
                            <w:szCs w:val="32"/>
                          </w:rPr>
                        </w:pPr>
                      </w:p>
                      <w:p w14:paraId="2D726BC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99D42FB" w14:textId="77777777" w:rsidR="008D6D67" w:rsidRPr="003A3573" w:rsidRDefault="008D6D67" w:rsidP="009A647B">
                        <w:pPr>
                          <w:jc w:val="center"/>
                          <w:rPr>
                            <w:rFonts w:cs="Times New Roman"/>
                            <w:sz w:val="32"/>
                            <w:szCs w:val="32"/>
                          </w:rPr>
                        </w:pPr>
                      </w:p>
                      <w:p w14:paraId="411F459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7BC8FDC" w14:textId="77777777" w:rsidR="008D6D67" w:rsidRPr="003A3573" w:rsidRDefault="008D6D67" w:rsidP="009A647B">
                        <w:pPr>
                          <w:jc w:val="center"/>
                          <w:rPr>
                            <w:rFonts w:cs="Times New Roman"/>
                            <w:sz w:val="32"/>
                            <w:szCs w:val="32"/>
                          </w:rPr>
                        </w:pPr>
                      </w:p>
                      <w:p w14:paraId="47E7D00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3236B1D" w14:textId="77777777" w:rsidR="008D6D67" w:rsidRPr="003A3573" w:rsidRDefault="008D6D67" w:rsidP="009A647B">
                        <w:pPr>
                          <w:jc w:val="center"/>
                          <w:rPr>
                            <w:rFonts w:cs="Times New Roman"/>
                            <w:sz w:val="32"/>
                            <w:szCs w:val="32"/>
                          </w:rPr>
                        </w:pPr>
                      </w:p>
                      <w:p w14:paraId="20D10C9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C69D4" w14:textId="77777777" w:rsidR="008D6D67" w:rsidRPr="003A3573" w:rsidRDefault="008D6D67" w:rsidP="009A647B">
                        <w:pPr>
                          <w:jc w:val="center"/>
                          <w:rPr>
                            <w:rFonts w:cs="Times New Roman"/>
                            <w:sz w:val="32"/>
                            <w:szCs w:val="32"/>
                          </w:rPr>
                        </w:pPr>
                      </w:p>
                      <w:p w14:paraId="38D4983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1857F" w14:textId="77777777" w:rsidR="008D6D67" w:rsidRPr="003A3573" w:rsidRDefault="008D6D67" w:rsidP="009A647B">
                        <w:pPr>
                          <w:jc w:val="center"/>
                          <w:rPr>
                            <w:rFonts w:cs="Times New Roman"/>
                            <w:sz w:val="32"/>
                            <w:szCs w:val="32"/>
                          </w:rPr>
                        </w:pPr>
                      </w:p>
                      <w:p w14:paraId="3CCB467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5AD0DE" w14:textId="77777777" w:rsidR="008D6D67" w:rsidRPr="003A3573" w:rsidRDefault="008D6D67" w:rsidP="009A647B">
                        <w:pPr>
                          <w:jc w:val="center"/>
                          <w:rPr>
                            <w:rFonts w:cs="Times New Roman"/>
                            <w:sz w:val="32"/>
                            <w:szCs w:val="32"/>
                          </w:rPr>
                        </w:pPr>
                      </w:p>
                      <w:p w14:paraId="000BB0B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B87FF33" w14:textId="77777777" w:rsidR="008D6D67" w:rsidRPr="003A3573" w:rsidRDefault="008D6D67" w:rsidP="009A647B">
                        <w:pPr>
                          <w:jc w:val="center"/>
                          <w:rPr>
                            <w:rFonts w:cs="Times New Roman"/>
                            <w:sz w:val="32"/>
                            <w:szCs w:val="32"/>
                          </w:rPr>
                        </w:pPr>
                      </w:p>
                      <w:p w14:paraId="0B563EBE"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6B1BFC4" w14:textId="77777777" w:rsidR="008D6D67" w:rsidRPr="003A3573" w:rsidRDefault="008D6D67" w:rsidP="009A647B">
                        <w:pPr>
                          <w:jc w:val="center"/>
                          <w:rPr>
                            <w:rFonts w:cs="Times New Roman"/>
                            <w:sz w:val="32"/>
                            <w:szCs w:val="32"/>
                          </w:rPr>
                        </w:pPr>
                      </w:p>
                      <w:p w14:paraId="6C16734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516A06" w14:textId="77777777" w:rsidR="008D6D67" w:rsidRPr="003A3573" w:rsidRDefault="008D6D67" w:rsidP="009A647B">
                        <w:pPr>
                          <w:jc w:val="center"/>
                          <w:rPr>
                            <w:rFonts w:cs="Times New Roman"/>
                            <w:sz w:val="32"/>
                            <w:szCs w:val="32"/>
                          </w:rPr>
                        </w:pPr>
                      </w:p>
                      <w:p w14:paraId="325D2C2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B733141" w14:textId="77777777" w:rsidR="008D6D67" w:rsidRDefault="008D6D67" w:rsidP="009A647B"/>
                      <w:p w14:paraId="4D354BB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10A6F27E" w14:textId="77777777" w:rsidR="008D6D67" w:rsidRPr="003A3573" w:rsidRDefault="008D6D67" w:rsidP="009A647B">
                        <w:pPr>
                          <w:pStyle w:val="6"/>
                          <w:jc w:val="center"/>
                          <w:rPr>
                            <w:rFonts w:ascii="Times New Roman" w:hAnsi="Times New Roman" w:cs="Times New Roman"/>
                            <w:color w:val="auto"/>
                            <w:sz w:val="32"/>
                            <w:szCs w:val="32"/>
                          </w:rPr>
                        </w:pPr>
                      </w:p>
                      <w:p w14:paraId="6FB19008" w14:textId="77777777" w:rsidR="008D6D67" w:rsidRPr="003A3573" w:rsidRDefault="008D6D67" w:rsidP="009A647B">
                        <w:pPr>
                          <w:jc w:val="center"/>
                          <w:rPr>
                            <w:rFonts w:cs="Times New Roman"/>
                            <w:sz w:val="32"/>
                            <w:szCs w:val="32"/>
                          </w:rPr>
                        </w:pPr>
                      </w:p>
                      <w:p w14:paraId="09EF6EF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805DC8" w14:textId="77777777" w:rsidR="008D6D67" w:rsidRPr="003A3573" w:rsidRDefault="008D6D67" w:rsidP="009A647B">
                        <w:pPr>
                          <w:jc w:val="center"/>
                          <w:rPr>
                            <w:rFonts w:cs="Times New Roman"/>
                            <w:sz w:val="32"/>
                            <w:szCs w:val="32"/>
                          </w:rPr>
                        </w:pPr>
                      </w:p>
                      <w:p w14:paraId="749AA50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BB93862" w14:textId="77777777" w:rsidR="008D6D67" w:rsidRPr="003A3573" w:rsidRDefault="008D6D67" w:rsidP="009A647B">
                        <w:pPr>
                          <w:jc w:val="center"/>
                          <w:rPr>
                            <w:rFonts w:cs="Times New Roman"/>
                            <w:sz w:val="32"/>
                            <w:szCs w:val="32"/>
                          </w:rPr>
                        </w:pPr>
                      </w:p>
                      <w:p w14:paraId="3BB4EEC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73926C8" w14:textId="77777777" w:rsidR="008D6D67" w:rsidRPr="003A3573" w:rsidRDefault="008D6D67" w:rsidP="009A647B">
                        <w:pPr>
                          <w:jc w:val="center"/>
                          <w:rPr>
                            <w:rFonts w:cs="Times New Roman"/>
                            <w:sz w:val="32"/>
                            <w:szCs w:val="32"/>
                          </w:rPr>
                        </w:pPr>
                      </w:p>
                      <w:p w14:paraId="56917C0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64F18CB" w14:textId="77777777" w:rsidR="008D6D67" w:rsidRPr="003A3573" w:rsidRDefault="008D6D67" w:rsidP="009A647B">
                        <w:pPr>
                          <w:jc w:val="center"/>
                          <w:rPr>
                            <w:rFonts w:cs="Times New Roman"/>
                            <w:sz w:val="32"/>
                            <w:szCs w:val="32"/>
                          </w:rPr>
                        </w:pPr>
                      </w:p>
                      <w:p w14:paraId="4376E2D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E90355" w14:textId="77777777" w:rsidR="008D6D67" w:rsidRPr="003A3573" w:rsidRDefault="008D6D67" w:rsidP="009A647B">
                        <w:pPr>
                          <w:jc w:val="center"/>
                          <w:rPr>
                            <w:rFonts w:cs="Times New Roman"/>
                            <w:sz w:val="32"/>
                            <w:szCs w:val="32"/>
                          </w:rPr>
                        </w:pPr>
                      </w:p>
                      <w:p w14:paraId="0031BAA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ED38725" w14:textId="77777777" w:rsidR="008D6D67" w:rsidRPr="003A3573" w:rsidRDefault="008D6D67" w:rsidP="009A647B">
                        <w:pPr>
                          <w:jc w:val="center"/>
                          <w:rPr>
                            <w:rFonts w:cs="Times New Roman"/>
                            <w:sz w:val="32"/>
                            <w:szCs w:val="32"/>
                          </w:rPr>
                        </w:pPr>
                      </w:p>
                      <w:p w14:paraId="63F4596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017A1A4" w14:textId="77777777" w:rsidR="008D6D67" w:rsidRPr="003A3573" w:rsidRDefault="008D6D67" w:rsidP="009A647B">
                        <w:pPr>
                          <w:jc w:val="center"/>
                          <w:rPr>
                            <w:rFonts w:cs="Times New Roman"/>
                            <w:sz w:val="32"/>
                            <w:szCs w:val="32"/>
                          </w:rPr>
                        </w:pPr>
                      </w:p>
                      <w:p w14:paraId="15A0E3F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856A7AA" w14:textId="77777777" w:rsidR="008D6D67" w:rsidRPr="003A3573" w:rsidRDefault="008D6D67" w:rsidP="009A647B">
                        <w:pPr>
                          <w:jc w:val="center"/>
                          <w:rPr>
                            <w:rFonts w:cs="Times New Roman"/>
                            <w:sz w:val="32"/>
                            <w:szCs w:val="32"/>
                          </w:rPr>
                        </w:pPr>
                      </w:p>
                      <w:p w14:paraId="0F6B074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037641" w14:textId="77777777" w:rsidR="008D6D67" w:rsidRPr="003A3573" w:rsidRDefault="008D6D67" w:rsidP="009A647B">
                        <w:pPr>
                          <w:jc w:val="center"/>
                          <w:rPr>
                            <w:rFonts w:cs="Times New Roman"/>
                            <w:sz w:val="32"/>
                            <w:szCs w:val="32"/>
                          </w:rPr>
                        </w:pPr>
                      </w:p>
                      <w:p w14:paraId="57DC635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CDB141C" w14:textId="77777777" w:rsidR="008D6D67" w:rsidRPr="003A3573" w:rsidRDefault="008D6D67" w:rsidP="009A647B">
                        <w:pPr>
                          <w:jc w:val="center"/>
                          <w:rPr>
                            <w:rFonts w:cs="Times New Roman"/>
                            <w:sz w:val="32"/>
                            <w:szCs w:val="32"/>
                          </w:rPr>
                        </w:pPr>
                      </w:p>
                      <w:p w14:paraId="3B9F4F6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B655CB" w14:textId="77777777" w:rsidR="008D6D67" w:rsidRPr="003A3573" w:rsidRDefault="008D6D67" w:rsidP="009A647B">
                        <w:pPr>
                          <w:jc w:val="center"/>
                          <w:rPr>
                            <w:rFonts w:cs="Times New Roman"/>
                            <w:sz w:val="32"/>
                            <w:szCs w:val="32"/>
                          </w:rPr>
                        </w:pPr>
                      </w:p>
                      <w:p w14:paraId="1306471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E2A209" w14:textId="77777777" w:rsidR="008D6D67" w:rsidRPr="003A3573" w:rsidRDefault="008D6D67" w:rsidP="009A647B">
                        <w:pPr>
                          <w:jc w:val="center"/>
                          <w:rPr>
                            <w:rFonts w:cs="Times New Roman"/>
                            <w:sz w:val="32"/>
                            <w:szCs w:val="32"/>
                          </w:rPr>
                        </w:pPr>
                      </w:p>
                      <w:p w14:paraId="7B6F1B3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73249A" w14:textId="77777777" w:rsidR="008D6D67" w:rsidRPr="003A3573" w:rsidRDefault="008D6D67" w:rsidP="009A647B">
                        <w:pPr>
                          <w:jc w:val="center"/>
                          <w:rPr>
                            <w:rFonts w:cs="Times New Roman"/>
                            <w:sz w:val="32"/>
                            <w:szCs w:val="32"/>
                          </w:rPr>
                        </w:pPr>
                      </w:p>
                      <w:p w14:paraId="0C50274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9FE8D1A" w14:textId="77777777" w:rsidR="008D6D67" w:rsidRPr="003A3573" w:rsidRDefault="008D6D67" w:rsidP="009A647B">
                        <w:pPr>
                          <w:jc w:val="center"/>
                          <w:rPr>
                            <w:rFonts w:cs="Times New Roman"/>
                            <w:sz w:val="32"/>
                            <w:szCs w:val="32"/>
                          </w:rPr>
                        </w:pPr>
                      </w:p>
                      <w:p w14:paraId="357809E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9205BF3" w14:textId="77777777" w:rsidR="008D6D67" w:rsidRPr="003A3573" w:rsidRDefault="008D6D67" w:rsidP="009A647B">
                        <w:pPr>
                          <w:jc w:val="center"/>
                          <w:rPr>
                            <w:rFonts w:cs="Times New Roman"/>
                            <w:sz w:val="32"/>
                            <w:szCs w:val="32"/>
                          </w:rPr>
                        </w:pPr>
                      </w:p>
                      <w:p w14:paraId="4974573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0F439076" w14:textId="77777777" w:rsidR="008D6D67" w:rsidRPr="003A3573" w:rsidRDefault="008D6D67" w:rsidP="009A647B">
                        <w:pPr>
                          <w:jc w:val="center"/>
                          <w:rPr>
                            <w:rFonts w:cs="Times New Roman"/>
                            <w:sz w:val="32"/>
                            <w:szCs w:val="32"/>
                          </w:rPr>
                        </w:pPr>
                      </w:p>
                      <w:p w14:paraId="2E09B56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818657" w14:textId="77777777" w:rsidR="008D6D67" w:rsidRPr="003A3573" w:rsidRDefault="008D6D67" w:rsidP="009A647B">
                        <w:pPr>
                          <w:jc w:val="center"/>
                          <w:rPr>
                            <w:rFonts w:cs="Times New Roman"/>
                            <w:sz w:val="32"/>
                            <w:szCs w:val="32"/>
                          </w:rPr>
                        </w:pPr>
                      </w:p>
                      <w:p w14:paraId="150B817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734FA1" w14:textId="77777777" w:rsidR="008D6D67" w:rsidRPr="003A3573" w:rsidRDefault="008D6D67" w:rsidP="009A647B">
                        <w:pPr>
                          <w:jc w:val="center"/>
                          <w:rPr>
                            <w:rFonts w:cs="Times New Roman"/>
                            <w:sz w:val="32"/>
                            <w:szCs w:val="32"/>
                          </w:rPr>
                        </w:pPr>
                      </w:p>
                      <w:p w14:paraId="63C2CEA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F67A3" w14:textId="77777777" w:rsidR="008D6D67" w:rsidRPr="003A3573" w:rsidRDefault="008D6D67" w:rsidP="009A647B">
                        <w:pPr>
                          <w:jc w:val="center"/>
                          <w:rPr>
                            <w:rFonts w:cs="Times New Roman"/>
                            <w:sz w:val="32"/>
                            <w:szCs w:val="32"/>
                          </w:rPr>
                        </w:pPr>
                      </w:p>
                      <w:p w14:paraId="09B7B92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7A878" w14:textId="77777777" w:rsidR="008D6D67" w:rsidRPr="003A3573" w:rsidRDefault="008D6D67" w:rsidP="009A647B">
                        <w:pPr>
                          <w:jc w:val="center"/>
                          <w:rPr>
                            <w:rFonts w:cs="Times New Roman"/>
                            <w:sz w:val="32"/>
                            <w:szCs w:val="32"/>
                          </w:rPr>
                        </w:pPr>
                      </w:p>
                      <w:p w14:paraId="2016FB7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CBA6923" w14:textId="77777777" w:rsidR="008D6D67" w:rsidRPr="003A3573" w:rsidRDefault="008D6D67" w:rsidP="009A647B">
                        <w:pPr>
                          <w:jc w:val="center"/>
                          <w:rPr>
                            <w:rFonts w:cs="Times New Roman"/>
                            <w:sz w:val="32"/>
                            <w:szCs w:val="32"/>
                          </w:rPr>
                        </w:pPr>
                      </w:p>
                      <w:p w14:paraId="06603A3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4A4E814" w14:textId="77777777" w:rsidR="008D6D67" w:rsidRPr="003A3573" w:rsidRDefault="008D6D67" w:rsidP="009A647B">
                        <w:pPr>
                          <w:jc w:val="center"/>
                          <w:rPr>
                            <w:rFonts w:cs="Times New Roman"/>
                            <w:sz w:val="32"/>
                            <w:szCs w:val="32"/>
                          </w:rPr>
                        </w:pPr>
                      </w:p>
                      <w:p w14:paraId="35681A4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5C5463F" w14:textId="77777777" w:rsidR="008D6D67" w:rsidRPr="003A3573" w:rsidRDefault="008D6D67" w:rsidP="009A647B">
                        <w:pPr>
                          <w:jc w:val="center"/>
                          <w:rPr>
                            <w:rFonts w:cs="Times New Roman"/>
                            <w:sz w:val="32"/>
                            <w:szCs w:val="32"/>
                          </w:rPr>
                        </w:pPr>
                      </w:p>
                      <w:p w14:paraId="2C24D60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3376D4" w14:textId="77777777" w:rsidR="008D6D67" w:rsidRPr="003A3573" w:rsidRDefault="008D6D67" w:rsidP="009A647B">
                        <w:pPr>
                          <w:jc w:val="center"/>
                          <w:rPr>
                            <w:rFonts w:cs="Times New Roman"/>
                            <w:sz w:val="32"/>
                            <w:szCs w:val="32"/>
                          </w:rPr>
                        </w:pPr>
                      </w:p>
                      <w:p w14:paraId="7D6263E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29F7A4C" w14:textId="77777777" w:rsidR="008D6D67" w:rsidRPr="003A3573" w:rsidRDefault="008D6D67" w:rsidP="009A647B">
                        <w:pPr>
                          <w:jc w:val="center"/>
                          <w:rPr>
                            <w:rFonts w:cs="Times New Roman"/>
                            <w:sz w:val="32"/>
                            <w:szCs w:val="32"/>
                          </w:rPr>
                        </w:pPr>
                      </w:p>
                      <w:p w14:paraId="7B23864E"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E4503B" w14:textId="77777777" w:rsidR="008D6D67" w:rsidRPr="003A3573" w:rsidRDefault="008D6D67" w:rsidP="009A647B">
                        <w:pPr>
                          <w:jc w:val="center"/>
                          <w:rPr>
                            <w:rFonts w:cs="Times New Roman"/>
                            <w:sz w:val="32"/>
                            <w:szCs w:val="32"/>
                          </w:rPr>
                        </w:pPr>
                      </w:p>
                      <w:p w14:paraId="7DE69E8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35BA81D" w14:textId="77777777" w:rsidR="008D6D67" w:rsidRPr="003A3573" w:rsidRDefault="008D6D67" w:rsidP="009A647B">
                        <w:pPr>
                          <w:jc w:val="center"/>
                          <w:rPr>
                            <w:rFonts w:cs="Times New Roman"/>
                            <w:sz w:val="32"/>
                            <w:szCs w:val="32"/>
                          </w:rPr>
                        </w:pPr>
                      </w:p>
                      <w:p w14:paraId="3E4D0DB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D1413A0" w14:textId="77777777" w:rsidR="008D6D67" w:rsidRPr="003A3573" w:rsidRDefault="008D6D67" w:rsidP="009A647B">
                        <w:pPr>
                          <w:jc w:val="center"/>
                          <w:rPr>
                            <w:rFonts w:cs="Times New Roman"/>
                            <w:sz w:val="32"/>
                            <w:szCs w:val="32"/>
                          </w:rPr>
                        </w:pPr>
                      </w:p>
                      <w:p w14:paraId="7641BB6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2BFA6A0" w14:textId="77777777" w:rsidR="008D6D67" w:rsidRPr="003A3573" w:rsidRDefault="008D6D67" w:rsidP="009A647B">
                        <w:pPr>
                          <w:jc w:val="center"/>
                          <w:rPr>
                            <w:rFonts w:cs="Times New Roman"/>
                            <w:sz w:val="32"/>
                            <w:szCs w:val="32"/>
                          </w:rPr>
                        </w:pPr>
                      </w:p>
                      <w:p w14:paraId="1D682F2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5BBA4" w14:textId="77777777" w:rsidR="008D6D67" w:rsidRPr="003A3573" w:rsidRDefault="008D6D67" w:rsidP="009A647B">
                        <w:pPr>
                          <w:jc w:val="center"/>
                          <w:rPr>
                            <w:rFonts w:cs="Times New Roman"/>
                            <w:sz w:val="32"/>
                            <w:szCs w:val="32"/>
                          </w:rPr>
                        </w:pPr>
                      </w:p>
                      <w:p w14:paraId="485C5F90"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ACB011D" w14:textId="77777777" w:rsidR="008D6D67" w:rsidRDefault="008D6D67" w:rsidP="009A647B"/>
                      <w:p w14:paraId="78F67B4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22E4CA35" w14:textId="77777777" w:rsidR="008D6D67" w:rsidRPr="003A3573" w:rsidRDefault="008D6D67" w:rsidP="009A647B">
                        <w:pPr>
                          <w:pStyle w:val="6"/>
                          <w:jc w:val="center"/>
                          <w:rPr>
                            <w:rFonts w:ascii="Times New Roman" w:hAnsi="Times New Roman" w:cs="Times New Roman"/>
                            <w:color w:val="auto"/>
                            <w:sz w:val="32"/>
                            <w:szCs w:val="32"/>
                          </w:rPr>
                        </w:pPr>
                      </w:p>
                      <w:p w14:paraId="3E2E24B4" w14:textId="77777777" w:rsidR="008D6D67" w:rsidRPr="003A3573" w:rsidRDefault="008D6D67" w:rsidP="009A647B">
                        <w:pPr>
                          <w:jc w:val="center"/>
                          <w:rPr>
                            <w:rFonts w:cs="Times New Roman"/>
                            <w:sz w:val="32"/>
                            <w:szCs w:val="32"/>
                          </w:rPr>
                        </w:pPr>
                      </w:p>
                      <w:p w14:paraId="0B42D1E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D7A58F7" w14:textId="77777777" w:rsidR="008D6D67" w:rsidRPr="003A3573" w:rsidRDefault="008D6D67" w:rsidP="009A647B">
                        <w:pPr>
                          <w:jc w:val="center"/>
                          <w:rPr>
                            <w:rFonts w:cs="Times New Roman"/>
                            <w:sz w:val="32"/>
                            <w:szCs w:val="32"/>
                          </w:rPr>
                        </w:pPr>
                      </w:p>
                      <w:p w14:paraId="79B3C65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CD8DF8" w14:textId="77777777" w:rsidR="008D6D67" w:rsidRPr="003A3573" w:rsidRDefault="008D6D67" w:rsidP="009A647B">
                        <w:pPr>
                          <w:jc w:val="center"/>
                          <w:rPr>
                            <w:rFonts w:cs="Times New Roman"/>
                            <w:sz w:val="32"/>
                            <w:szCs w:val="32"/>
                          </w:rPr>
                        </w:pPr>
                      </w:p>
                      <w:p w14:paraId="68CC0EC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5FBE29" w14:textId="77777777" w:rsidR="008D6D67" w:rsidRPr="003A3573" w:rsidRDefault="008D6D67" w:rsidP="009A647B">
                        <w:pPr>
                          <w:jc w:val="center"/>
                          <w:rPr>
                            <w:rFonts w:cs="Times New Roman"/>
                            <w:sz w:val="32"/>
                            <w:szCs w:val="32"/>
                          </w:rPr>
                        </w:pPr>
                      </w:p>
                      <w:p w14:paraId="2F0F165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D8F3B9" w14:textId="77777777" w:rsidR="008D6D67" w:rsidRPr="003A3573" w:rsidRDefault="008D6D67" w:rsidP="009A647B">
                        <w:pPr>
                          <w:jc w:val="center"/>
                          <w:rPr>
                            <w:rFonts w:cs="Times New Roman"/>
                            <w:sz w:val="32"/>
                            <w:szCs w:val="32"/>
                          </w:rPr>
                        </w:pPr>
                      </w:p>
                      <w:p w14:paraId="4E0B048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7B9A6DB" w14:textId="77777777" w:rsidR="008D6D67" w:rsidRPr="003A3573" w:rsidRDefault="008D6D67" w:rsidP="009A647B">
                        <w:pPr>
                          <w:jc w:val="center"/>
                          <w:rPr>
                            <w:rFonts w:cs="Times New Roman"/>
                            <w:sz w:val="32"/>
                            <w:szCs w:val="32"/>
                          </w:rPr>
                        </w:pPr>
                      </w:p>
                      <w:p w14:paraId="4842E40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335496" w14:textId="77777777" w:rsidR="008D6D67" w:rsidRPr="003A3573" w:rsidRDefault="008D6D67" w:rsidP="009A647B">
                        <w:pPr>
                          <w:jc w:val="center"/>
                          <w:rPr>
                            <w:rFonts w:cs="Times New Roman"/>
                            <w:sz w:val="32"/>
                            <w:szCs w:val="32"/>
                          </w:rPr>
                        </w:pPr>
                      </w:p>
                      <w:p w14:paraId="5140C91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D7080CE" w14:textId="77777777" w:rsidR="008D6D67" w:rsidRPr="003A3573" w:rsidRDefault="008D6D67" w:rsidP="009A647B">
                        <w:pPr>
                          <w:jc w:val="center"/>
                          <w:rPr>
                            <w:rFonts w:cs="Times New Roman"/>
                            <w:sz w:val="32"/>
                            <w:szCs w:val="32"/>
                          </w:rPr>
                        </w:pPr>
                      </w:p>
                      <w:p w14:paraId="200A30C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FF4419" w14:textId="77777777" w:rsidR="008D6D67" w:rsidRPr="003A3573" w:rsidRDefault="008D6D67" w:rsidP="009A647B">
                        <w:pPr>
                          <w:jc w:val="center"/>
                          <w:rPr>
                            <w:rFonts w:cs="Times New Roman"/>
                            <w:sz w:val="32"/>
                            <w:szCs w:val="32"/>
                          </w:rPr>
                        </w:pPr>
                      </w:p>
                      <w:p w14:paraId="78E4572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AF199B0" w14:textId="77777777" w:rsidR="008D6D67" w:rsidRPr="003A3573" w:rsidRDefault="008D6D67" w:rsidP="009A647B">
                        <w:pPr>
                          <w:jc w:val="center"/>
                          <w:rPr>
                            <w:rFonts w:cs="Times New Roman"/>
                            <w:sz w:val="32"/>
                            <w:szCs w:val="32"/>
                          </w:rPr>
                        </w:pPr>
                      </w:p>
                      <w:p w14:paraId="51A1D94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18E7EF" w14:textId="77777777" w:rsidR="008D6D67" w:rsidRPr="003A3573" w:rsidRDefault="008D6D67" w:rsidP="009A647B">
                        <w:pPr>
                          <w:jc w:val="center"/>
                          <w:rPr>
                            <w:rFonts w:cs="Times New Roman"/>
                            <w:sz w:val="32"/>
                            <w:szCs w:val="32"/>
                          </w:rPr>
                        </w:pPr>
                      </w:p>
                      <w:p w14:paraId="5B869AA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5E903C4" w14:textId="77777777" w:rsidR="008D6D67" w:rsidRPr="003A3573" w:rsidRDefault="008D6D67" w:rsidP="009A647B">
                        <w:pPr>
                          <w:jc w:val="center"/>
                          <w:rPr>
                            <w:rFonts w:cs="Times New Roman"/>
                            <w:sz w:val="32"/>
                            <w:szCs w:val="32"/>
                          </w:rPr>
                        </w:pPr>
                      </w:p>
                      <w:p w14:paraId="6742480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1F581" w14:textId="77777777" w:rsidR="008D6D67" w:rsidRPr="003A3573" w:rsidRDefault="008D6D67" w:rsidP="009A647B">
                        <w:pPr>
                          <w:jc w:val="center"/>
                          <w:rPr>
                            <w:rFonts w:cs="Times New Roman"/>
                            <w:sz w:val="32"/>
                            <w:szCs w:val="32"/>
                          </w:rPr>
                        </w:pPr>
                      </w:p>
                      <w:p w14:paraId="35C4423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52CDE45" w14:textId="77777777" w:rsidR="008D6D67" w:rsidRPr="003A3573" w:rsidRDefault="008D6D67" w:rsidP="009A647B">
                        <w:pPr>
                          <w:jc w:val="center"/>
                          <w:rPr>
                            <w:rFonts w:cs="Times New Roman"/>
                            <w:sz w:val="32"/>
                            <w:szCs w:val="32"/>
                          </w:rPr>
                        </w:pPr>
                      </w:p>
                      <w:p w14:paraId="6557CFE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D0FFFA" w14:textId="77777777" w:rsidR="008D6D67" w:rsidRPr="003A3573" w:rsidRDefault="008D6D67" w:rsidP="009A647B">
                        <w:pPr>
                          <w:jc w:val="center"/>
                          <w:rPr>
                            <w:rFonts w:cs="Times New Roman"/>
                            <w:sz w:val="32"/>
                            <w:szCs w:val="32"/>
                          </w:rPr>
                        </w:pPr>
                      </w:p>
                      <w:p w14:paraId="10F9193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F488B46" w14:textId="77777777" w:rsidR="008D6D67" w:rsidRPr="003A3573" w:rsidRDefault="008D6D67" w:rsidP="009A647B">
                        <w:pPr>
                          <w:jc w:val="center"/>
                          <w:rPr>
                            <w:rFonts w:cs="Times New Roman"/>
                            <w:sz w:val="32"/>
                            <w:szCs w:val="32"/>
                          </w:rPr>
                        </w:pPr>
                      </w:p>
                      <w:p w14:paraId="5D13DCC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5E09FB7C" w14:textId="77777777" w:rsidR="008D6D67" w:rsidRPr="003A3573" w:rsidRDefault="008D6D67" w:rsidP="009A647B">
                        <w:pPr>
                          <w:jc w:val="center"/>
                          <w:rPr>
                            <w:rFonts w:cs="Times New Roman"/>
                            <w:sz w:val="32"/>
                            <w:szCs w:val="32"/>
                          </w:rPr>
                        </w:pPr>
                      </w:p>
                      <w:p w14:paraId="4001B68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CC49497" w14:textId="77777777" w:rsidR="008D6D67" w:rsidRPr="003A3573" w:rsidRDefault="008D6D67" w:rsidP="009A647B">
                        <w:pPr>
                          <w:jc w:val="center"/>
                          <w:rPr>
                            <w:rFonts w:cs="Times New Roman"/>
                            <w:sz w:val="32"/>
                            <w:szCs w:val="32"/>
                          </w:rPr>
                        </w:pPr>
                      </w:p>
                      <w:p w14:paraId="3C85312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BABBBE" w14:textId="77777777" w:rsidR="008D6D67" w:rsidRPr="003A3573" w:rsidRDefault="008D6D67" w:rsidP="009A647B">
                        <w:pPr>
                          <w:jc w:val="center"/>
                          <w:rPr>
                            <w:rFonts w:cs="Times New Roman"/>
                            <w:sz w:val="32"/>
                            <w:szCs w:val="32"/>
                          </w:rPr>
                        </w:pPr>
                      </w:p>
                      <w:p w14:paraId="02C1526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D83D060" w14:textId="77777777" w:rsidR="008D6D67" w:rsidRPr="003A3573" w:rsidRDefault="008D6D67" w:rsidP="009A647B">
                        <w:pPr>
                          <w:jc w:val="center"/>
                          <w:rPr>
                            <w:rFonts w:cs="Times New Roman"/>
                            <w:sz w:val="32"/>
                            <w:szCs w:val="32"/>
                          </w:rPr>
                        </w:pPr>
                      </w:p>
                      <w:p w14:paraId="54DDD63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D7080BB" w14:textId="77777777" w:rsidR="008D6D67" w:rsidRPr="003A3573" w:rsidRDefault="008D6D67" w:rsidP="009A647B">
                        <w:pPr>
                          <w:jc w:val="center"/>
                          <w:rPr>
                            <w:rFonts w:cs="Times New Roman"/>
                            <w:sz w:val="32"/>
                            <w:szCs w:val="32"/>
                          </w:rPr>
                        </w:pPr>
                      </w:p>
                      <w:p w14:paraId="400763F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92F95B" w14:textId="77777777" w:rsidR="008D6D67" w:rsidRPr="003A3573" w:rsidRDefault="008D6D67" w:rsidP="009A647B">
                        <w:pPr>
                          <w:jc w:val="center"/>
                          <w:rPr>
                            <w:rFonts w:cs="Times New Roman"/>
                            <w:sz w:val="32"/>
                            <w:szCs w:val="32"/>
                          </w:rPr>
                        </w:pPr>
                      </w:p>
                      <w:p w14:paraId="7F75173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A0855E6" w14:textId="77777777" w:rsidR="008D6D67" w:rsidRPr="003A3573" w:rsidRDefault="008D6D67" w:rsidP="009A647B">
                        <w:pPr>
                          <w:jc w:val="center"/>
                          <w:rPr>
                            <w:rFonts w:cs="Times New Roman"/>
                            <w:sz w:val="32"/>
                            <w:szCs w:val="32"/>
                          </w:rPr>
                        </w:pPr>
                      </w:p>
                      <w:p w14:paraId="3CD425F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1C0F3D5" w14:textId="77777777" w:rsidR="008D6D67" w:rsidRPr="003A3573" w:rsidRDefault="008D6D67" w:rsidP="009A647B">
                        <w:pPr>
                          <w:jc w:val="center"/>
                          <w:rPr>
                            <w:rFonts w:cs="Times New Roman"/>
                            <w:sz w:val="32"/>
                            <w:szCs w:val="32"/>
                          </w:rPr>
                        </w:pPr>
                      </w:p>
                      <w:p w14:paraId="52570553"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F741DE9" w14:textId="77777777" w:rsidR="008D6D67" w:rsidRPr="003A3573" w:rsidRDefault="008D6D67" w:rsidP="009A647B">
                        <w:pPr>
                          <w:jc w:val="center"/>
                          <w:rPr>
                            <w:rFonts w:cs="Times New Roman"/>
                            <w:sz w:val="32"/>
                            <w:szCs w:val="32"/>
                          </w:rPr>
                        </w:pPr>
                      </w:p>
                      <w:p w14:paraId="54AC6EE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627661C" w14:textId="77777777" w:rsidR="008D6D67" w:rsidRPr="003A3573" w:rsidRDefault="008D6D67" w:rsidP="009A647B">
                        <w:pPr>
                          <w:jc w:val="center"/>
                          <w:rPr>
                            <w:rFonts w:cs="Times New Roman"/>
                            <w:sz w:val="32"/>
                            <w:szCs w:val="32"/>
                          </w:rPr>
                        </w:pPr>
                      </w:p>
                      <w:p w14:paraId="60854A5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481C358" w14:textId="77777777" w:rsidR="008D6D67" w:rsidRPr="003A3573" w:rsidRDefault="008D6D67" w:rsidP="009A647B">
                        <w:pPr>
                          <w:jc w:val="center"/>
                          <w:rPr>
                            <w:rFonts w:cs="Times New Roman"/>
                            <w:sz w:val="32"/>
                            <w:szCs w:val="32"/>
                          </w:rPr>
                        </w:pPr>
                      </w:p>
                      <w:p w14:paraId="312FFBB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8D82898" w14:textId="77777777" w:rsidR="008D6D67" w:rsidRPr="003A3573" w:rsidRDefault="008D6D67" w:rsidP="009A647B">
                        <w:pPr>
                          <w:jc w:val="center"/>
                          <w:rPr>
                            <w:rFonts w:cs="Times New Roman"/>
                            <w:sz w:val="32"/>
                            <w:szCs w:val="32"/>
                          </w:rPr>
                        </w:pPr>
                      </w:p>
                      <w:p w14:paraId="379A20E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EECA438" w14:textId="77777777" w:rsidR="008D6D67" w:rsidRPr="003A3573" w:rsidRDefault="008D6D67" w:rsidP="009A647B">
                        <w:pPr>
                          <w:jc w:val="center"/>
                          <w:rPr>
                            <w:rFonts w:cs="Times New Roman"/>
                            <w:sz w:val="32"/>
                            <w:szCs w:val="32"/>
                          </w:rPr>
                        </w:pPr>
                      </w:p>
                      <w:p w14:paraId="4764C69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0229ACC" w14:textId="77777777" w:rsidR="008D6D67" w:rsidRPr="003A3573" w:rsidRDefault="008D6D67" w:rsidP="009A647B">
                        <w:pPr>
                          <w:jc w:val="center"/>
                          <w:rPr>
                            <w:rFonts w:cs="Times New Roman"/>
                            <w:sz w:val="32"/>
                            <w:szCs w:val="32"/>
                          </w:rPr>
                        </w:pPr>
                      </w:p>
                      <w:p w14:paraId="4A9929B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E27F17" w14:textId="77777777" w:rsidR="008D6D67" w:rsidRPr="003A3573" w:rsidRDefault="008D6D67" w:rsidP="009A647B">
                        <w:pPr>
                          <w:jc w:val="center"/>
                          <w:rPr>
                            <w:rFonts w:cs="Times New Roman"/>
                            <w:sz w:val="32"/>
                            <w:szCs w:val="32"/>
                          </w:rPr>
                        </w:pPr>
                      </w:p>
                      <w:p w14:paraId="3C327843"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73C732F" w14:textId="77777777" w:rsidR="008D6D67" w:rsidRDefault="008D6D67" w:rsidP="009A647B"/>
                      <w:p w14:paraId="651BD1E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w:t>
                        </w:r>
                        <w:r w:rsidRPr="00B4792C">
                          <w:rPr>
                            <w:rFonts w:ascii="Times New Roman" w:hAnsi="Times New Roman" w:cs="Times New Roman"/>
                            <w:color w:val="auto"/>
                            <w:sz w:val="32"/>
                            <w:szCs w:val="32"/>
                          </w:rPr>
                          <w:t>1</w:t>
                        </w:r>
                        <w:r w:rsidRPr="003A3573">
                          <w:rPr>
                            <w:rFonts w:ascii="Times New Roman" w:hAnsi="Times New Roman" w:cs="Times New Roman"/>
                            <w:color w:val="auto"/>
                            <w:sz w:val="32"/>
                            <w:szCs w:val="32"/>
                          </w:rPr>
                          <w:t>.150061.</w:t>
                        </w:r>
                        <w:r w:rsidRPr="00B4792C">
                          <w:rPr>
                            <w:rFonts w:ascii="Times New Roman" w:hAnsi="Times New Roman" w:cs="Times New Roman"/>
                            <w:color w:val="auto"/>
                            <w:sz w:val="32"/>
                            <w:szCs w:val="32"/>
                          </w:rPr>
                          <w:t>ВР</w:t>
                        </w:r>
                        <w:r w:rsidRPr="003A3573">
                          <w:rPr>
                            <w:rFonts w:ascii="Times New Roman" w:hAnsi="Times New Roman" w:cs="Times New Roman"/>
                            <w:color w:val="auto"/>
                            <w:sz w:val="32"/>
                            <w:szCs w:val="32"/>
                          </w:rPr>
                          <w:t>-20</w:t>
                        </w:r>
                      </w:p>
                      <w:p w14:paraId="77506042" w14:textId="77777777" w:rsidR="008D6D67" w:rsidRPr="003A3573" w:rsidRDefault="008D6D67" w:rsidP="009A647B">
                        <w:pPr>
                          <w:pStyle w:val="6"/>
                          <w:jc w:val="center"/>
                          <w:rPr>
                            <w:rFonts w:ascii="Times New Roman" w:hAnsi="Times New Roman" w:cs="Times New Roman"/>
                            <w:color w:val="auto"/>
                            <w:sz w:val="32"/>
                            <w:szCs w:val="32"/>
                          </w:rPr>
                        </w:pPr>
                      </w:p>
                      <w:p w14:paraId="6189BFE8" w14:textId="77777777" w:rsidR="008D6D67" w:rsidRPr="003A3573" w:rsidRDefault="008D6D67" w:rsidP="009A647B">
                        <w:pPr>
                          <w:jc w:val="center"/>
                          <w:rPr>
                            <w:rFonts w:cs="Times New Roman"/>
                            <w:sz w:val="32"/>
                            <w:szCs w:val="32"/>
                          </w:rPr>
                        </w:pPr>
                      </w:p>
                      <w:p w14:paraId="7C9411E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77FB6F7" w14:textId="77777777" w:rsidR="008D6D67" w:rsidRPr="003A3573" w:rsidRDefault="008D6D67" w:rsidP="009A647B">
                        <w:pPr>
                          <w:jc w:val="center"/>
                          <w:rPr>
                            <w:rFonts w:cs="Times New Roman"/>
                            <w:sz w:val="32"/>
                            <w:szCs w:val="32"/>
                          </w:rPr>
                        </w:pPr>
                      </w:p>
                      <w:p w14:paraId="599AF8D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94A665E" w14:textId="77777777" w:rsidR="008D6D67" w:rsidRPr="003A3573" w:rsidRDefault="008D6D67" w:rsidP="009A647B">
                        <w:pPr>
                          <w:jc w:val="center"/>
                          <w:rPr>
                            <w:rFonts w:cs="Times New Roman"/>
                            <w:sz w:val="32"/>
                            <w:szCs w:val="32"/>
                          </w:rPr>
                        </w:pPr>
                      </w:p>
                      <w:p w14:paraId="2645F87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558EE26" w14:textId="77777777" w:rsidR="008D6D67" w:rsidRPr="003A3573" w:rsidRDefault="008D6D67" w:rsidP="009A647B">
                        <w:pPr>
                          <w:jc w:val="center"/>
                          <w:rPr>
                            <w:rFonts w:cs="Times New Roman"/>
                            <w:sz w:val="32"/>
                            <w:szCs w:val="32"/>
                          </w:rPr>
                        </w:pPr>
                      </w:p>
                      <w:p w14:paraId="1FB5259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70AA8A" w14:textId="77777777" w:rsidR="008D6D67" w:rsidRPr="003A3573" w:rsidRDefault="008D6D67" w:rsidP="009A647B">
                        <w:pPr>
                          <w:jc w:val="center"/>
                          <w:rPr>
                            <w:rFonts w:cs="Times New Roman"/>
                            <w:sz w:val="32"/>
                            <w:szCs w:val="32"/>
                          </w:rPr>
                        </w:pPr>
                      </w:p>
                      <w:p w14:paraId="144B33F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148D27" w14:textId="77777777" w:rsidR="008D6D67" w:rsidRPr="003A3573" w:rsidRDefault="008D6D67" w:rsidP="009A647B">
                        <w:pPr>
                          <w:jc w:val="center"/>
                          <w:rPr>
                            <w:rFonts w:cs="Times New Roman"/>
                            <w:sz w:val="32"/>
                            <w:szCs w:val="32"/>
                          </w:rPr>
                        </w:pPr>
                      </w:p>
                      <w:p w14:paraId="4377DA8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0719D9" w14:textId="77777777" w:rsidR="008D6D67" w:rsidRPr="003A3573" w:rsidRDefault="008D6D67" w:rsidP="009A647B">
                        <w:pPr>
                          <w:jc w:val="center"/>
                          <w:rPr>
                            <w:rFonts w:cs="Times New Roman"/>
                            <w:sz w:val="32"/>
                            <w:szCs w:val="32"/>
                          </w:rPr>
                        </w:pPr>
                      </w:p>
                      <w:p w14:paraId="73778B7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C2F7608" w14:textId="77777777" w:rsidR="008D6D67" w:rsidRPr="003A3573" w:rsidRDefault="008D6D67" w:rsidP="009A647B">
                        <w:pPr>
                          <w:jc w:val="center"/>
                          <w:rPr>
                            <w:rFonts w:cs="Times New Roman"/>
                            <w:sz w:val="32"/>
                            <w:szCs w:val="32"/>
                          </w:rPr>
                        </w:pPr>
                      </w:p>
                      <w:p w14:paraId="53CFE42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9707E70" w14:textId="77777777" w:rsidR="008D6D67" w:rsidRPr="003A3573" w:rsidRDefault="008D6D67" w:rsidP="009A647B">
                        <w:pPr>
                          <w:jc w:val="center"/>
                          <w:rPr>
                            <w:rFonts w:cs="Times New Roman"/>
                            <w:sz w:val="32"/>
                            <w:szCs w:val="32"/>
                          </w:rPr>
                        </w:pPr>
                      </w:p>
                      <w:p w14:paraId="1BAF797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5D3777D" w14:textId="77777777" w:rsidR="008D6D67" w:rsidRPr="003A3573" w:rsidRDefault="008D6D67" w:rsidP="009A647B">
                        <w:pPr>
                          <w:jc w:val="center"/>
                          <w:rPr>
                            <w:rFonts w:cs="Times New Roman"/>
                            <w:sz w:val="32"/>
                            <w:szCs w:val="32"/>
                          </w:rPr>
                        </w:pPr>
                      </w:p>
                      <w:p w14:paraId="0C9BC52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EE78C10" w14:textId="77777777" w:rsidR="008D6D67" w:rsidRPr="003A3573" w:rsidRDefault="008D6D67" w:rsidP="009A647B">
                        <w:pPr>
                          <w:jc w:val="center"/>
                          <w:rPr>
                            <w:rFonts w:cs="Times New Roman"/>
                            <w:sz w:val="32"/>
                            <w:szCs w:val="32"/>
                          </w:rPr>
                        </w:pPr>
                      </w:p>
                      <w:p w14:paraId="23F5174F"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C8BEED8" w14:textId="77777777" w:rsidR="008D6D67" w:rsidRPr="003A3573" w:rsidRDefault="008D6D67" w:rsidP="009A647B">
                        <w:pPr>
                          <w:jc w:val="center"/>
                          <w:rPr>
                            <w:rFonts w:cs="Times New Roman"/>
                            <w:sz w:val="32"/>
                            <w:szCs w:val="32"/>
                          </w:rPr>
                        </w:pPr>
                      </w:p>
                      <w:p w14:paraId="6F569055"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6EC1219" w14:textId="77777777" w:rsidR="008D6D67" w:rsidRPr="003A3573" w:rsidRDefault="008D6D67" w:rsidP="009A647B">
                        <w:pPr>
                          <w:jc w:val="center"/>
                          <w:rPr>
                            <w:rFonts w:cs="Times New Roman"/>
                            <w:sz w:val="32"/>
                            <w:szCs w:val="32"/>
                          </w:rPr>
                        </w:pPr>
                      </w:p>
                      <w:p w14:paraId="097F47C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2F1C9C6" w14:textId="77777777" w:rsidR="008D6D67" w:rsidRPr="003A3573" w:rsidRDefault="008D6D67" w:rsidP="009A647B">
                        <w:pPr>
                          <w:jc w:val="center"/>
                          <w:rPr>
                            <w:rFonts w:cs="Times New Roman"/>
                            <w:sz w:val="32"/>
                            <w:szCs w:val="32"/>
                          </w:rPr>
                        </w:pPr>
                      </w:p>
                      <w:p w14:paraId="40D6B66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81F6E0D" w14:textId="77777777" w:rsidR="008D6D67" w:rsidRPr="003A3573" w:rsidRDefault="008D6D67" w:rsidP="009A647B">
                        <w:pPr>
                          <w:jc w:val="center"/>
                          <w:rPr>
                            <w:rFonts w:cs="Times New Roman"/>
                            <w:sz w:val="32"/>
                            <w:szCs w:val="32"/>
                          </w:rPr>
                        </w:pPr>
                      </w:p>
                      <w:p w14:paraId="38CD8EC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0EB9959" w14:textId="77777777" w:rsidR="008D6D67" w:rsidRPr="003A3573" w:rsidRDefault="008D6D67" w:rsidP="009A647B">
                        <w:pPr>
                          <w:jc w:val="center"/>
                          <w:rPr>
                            <w:rFonts w:cs="Times New Roman"/>
                            <w:sz w:val="32"/>
                            <w:szCs w:val="32"/>
                          </w:rPr>
                        </w:pPr>
                      </w:p>
                      <w:p w14:paraId="2966CD7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ЮФУ, гр. КТсо5-1ЦТРК.09.05.01.150074.ВР-20</w:t>
                        </w:r>
                      </w:p>
                      <w:p w14:paraId="67E60C4D" w14:textId="77777777" w:rsidR="008D6D67" w:rsidRPr="003A3573" w:rsidRDefault="008D6D67" w:rsidP="009A647B">
                        <w:pPr>
                          <w:jc w:val="center"/>
                          <w:rPr>
                            <w:rFonts w:cs="Times New Roman"/>
                            <w:sz w:val="32"/>
                            <w:szCs w:val="32"/>
                          </w:rPr>
                        </w:pPr>
                      </w:p>
                      <w:p w14:paraId="7F72C24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70943BF7" w14:textId="77777777" w:rsidR="008D6D67" w:rsidRPr="003A3573" w:rsidRDefault="008D6D67" w:rsidP="009A647B">
                        <w:pPr>
                          <w:jc w:val="center"/>
                          <w:rPr>
                            <w:rFonts w:cs="Times New Roman"/>
                            <w:sz w:val="32"/>
                            <w:szCs w:val="32"/>
                          </w:rPr>
                        </w:pPr>
                      </w:p>
                      <w:p w14:paraId="01CD5DA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3E8EB14D" w14:textId="77777777" w:rsidR="008D6D67" w:rsidRPr="003A3573" w:rsidRDefault="008D6D67" w:rsidP="009A647B">
                        <w:pPr>
                          <w:jc w:val="center"/>
                          <w:rPr>
                            <w:rFonts w:cs="Times New Roman"/>
                            <w:sz w:val="32"/>
                            <w:szCs w:val="32"/>
                          </w:rPr>
                        </w:pPr>
                      </w:p>
                      <w:p w14:paraId="0334A47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1595B994" w14:textId="77777777" w:rsidR="008D6D67" w:rsidRPr="003A3573" w:rsidRDefault="008D6D67" w:rsidP="009A647B">
                        <w:pPr>
                          <w:jc w:val="center"/>
                          <w:rPr>
                            <w:rFonts w:cs="Times New Roman"/>
                            <w:sz w:val="32"/>
                            <w:szCs w:val="32"/>
                          </w:rPr>
                        </w:pPr>
                      </w:p>
                      <w:p w14:paraId="2BFD2887"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A0891A5" w14:textId="77777777" w:rsidR="008D6D67" w:rsidRPr="003A3573" w:rsidRDefault="008D6D67" w:rsidP="009A647B">
                        <w:pPr>
                          <w:jc w:val="center"/>
                          <w:rPr>
                            <w:rFonts w:cs="Times New Roman"/>
                            <w:sz w:val="32"/>
                            <w:szCs w:val="32"/>
                          </w:rPr>
                        </w:pPr>
                      </w:p>
                      <w:p w14:paraId="25C82F2D"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BC688B9" w14:textId="77777777" w:rsidR="008D6D67" w:rsidRPr="003A3573" w:rsidRDefault="008D6D67" w:rsidP="009A647B">
                        <w:pPr>
                          <w:jc w:val="center"/>
                          <w:rPr>
                            <w:rFonts w:cs="Times New Roman"/>
                            <w:sz w:val="32"/>
                            <w:szCs w:val="32"/>
                          </w:rPr>
                        </w:pPr>
                      </w:p>
                      <w:p w14:paraId="5A77DD9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7D1FDB" w14:textId="77777777" w:rsidR="008D6D67" w:rsidRPr="003A3573" w:rsidRDefault="008D6D67" w:rsidP="009A647B">
                        <w:pPr>
                          <w:jc w:val="center"/>
                          <w:rPr>
                            <w:rFonts w:cs="Times New Roman"/>
                            <w:sz w:val="32"/>
                            <w:szCs w:val="32"/>
                          </w:rPr>
                        </w:pPr>
                      </w:p>
                      <w:p w14:paraId="323BF644"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1636326" w14:textId="77777777" w:rsidR="008D6D67" w:rsidRPr="003A3573" w:rsidRDefault="008D6D67" w:rsidP="009A647B">
                        <w:pPr>
                          <w:jc w:val="center"/>
                          <w:rPr>
                            <w:rFonts w:cs="Times New Roman"/>
                            <w:sz w:val="32"/>
                            <w:szCs w:val="32"/>
                          </w:rPr>
                        </w:pPr>
                      </w:p>
                      <w:p w14:paraId="1CDF777B"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3F778E2" w14:textId="77777777" w:rsidR="008D6D67" w:rsidRPr="003A3573" w:rsidRDefault="008D6D67" w:rsidP="009A647B">
                        <w:pPr>
                          <w:jc w:val="center"/>
                          <w:rPr>
                            <w:rFonts w:cs="Times New Roman"/>
                            <w:sz w:val="32"/>
                            <w:szCs w:val="32"/>
                          </w:rPr>
                        </w:pPr>
                      </w:p>
                      <w:p w14:paraId="07E54FB8"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0330029D" w14:textId="77777777" w:rsidR="008D6D67" w:rsidRPr="003A3573" w:rsidRDefault="008D6D67" w:rsidP="009A647B">
                        <w:pPr>
                          <w:jc w:val="center"/>
                          <w:rPr>
                            <w:rFonts w:cs="Times New Roman"/>
                            <w:sz w:val="32"/>
                            <w:szCs w:val="32"/>
                          </w:rPr>
                        </w:pPr>
                      </w:p>
                      <w:p w14:paraId="63E1006C"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9DA22B3" w14:textId="77777777" w:rsidR="008D6D67" w:rsidRPr="003A3573" w:rsidRDefault="008D6D67" w:rsidP="009A647B">
                        <w:pPr>
                          <w:jc w:val="center"/>
                          <w:rPr>
                            <w:rFonts w:cs="Times New Roman"/>
                            <w:sz w:val="32"/>
                            <w:szCs w:val="32"/>
                          </w:rPr>
                        </w:pPr>
                      </w:p>
                      <w:p w14:paraId="50721A59"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4469A2B2" w14:textId="77777777" w:rsidR="008D6D67" w:rsidRPr="003A3573" w:rsidRDefault="008D6D67" w:rsidP="009A647B">
                        <w:pPr>
                          <w:jc w:val="center"/>
                          <w:rPr>
                            <w:rFonts w:cs="Times New Roman"/>
                            <w:sz w:val="32"/>
                            <w:szCs w:val="32"/>
                          </w:rPr>
                        </w:pPr>
                      </w:p>
                      <w:p w14:paraId="239362C1"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684042A7" w14:textId="77777777" w:rsidR="008D6D67" w:rsidRPr="003A3573" w:rsidRDefault="008D6D67" w:rsidP="009A647B">
                        <w:pPr>
                          <w:jc w:val="center"/>
                          <w:rPr>
                            <w:rFonts w:cs="Times New Roman"/>
                            <w:sz w:val="32"/>
                            <w:szCs w:val="32"/>
                          </w:rPr>
                        </w:pPr>
                      </w:p>
                      <w:p w14:paraId="0449F7E2"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24B74C34" w14:textId="77777777" w:rsidR="008D6D67" w:rsidRPr="003A3573" w:rsidRDefault="008D6D67" w:rsidP="009A647B">
                        <w:pPr>
                          <w:jc w:val="center"/>
                          <w:rPr>
                            <w:rFonts w:cs="Times New Roman"/>
                            <w:sz w:val="32"/>
                            <w:szCs w:val="32"/>
                          </w:rPr>
                        </w:pPr>
                      </w:p>
                      <w:p w14:paraId="26F33C16"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p w14:paraId="5C54DF9F" w14:textId="77777777" w:rsidR="008D6D67" w:rsidRPr="003A3573" w:rsidRDefault="008D6D67" w:rsidP="009A647B">
                        <w:pPr>
                          <w:jc w:val="center"/>
                          <w:rPr>
                            <w:rFonts w:cs="Times New Roman"/>
                            <w:sz w:val="32"/>
                            <w:szCs w:val="32"/>
                          </w:rPr>
                        </w:pPr>
                      </w:p>
                      <w:p w14:paraId="3F13C97A" w14:textId="77777777" w:rsidR="008D6D67" w:rsidRPr="003A3573" w:rsidRDefault="008D6D67" w:rsidP="009A647B">
                        <w:pPr>
                          <w:pStyle w:val="6"/>
                          <w:jc w:val="center"/>
                          <w:rPr>
                            <w:rFonts w:ascii="Times New Roman" w:hAnsi="Times New Roman" w:cs="Times New Roman"/>
                            <w:color w:val="auto"/>
                            <w:sz w:val="32"/>
                            <w:szCs w:val="32"/>
                          </w:rPr>
                        </w:pPr>
                        <w:r w:rsidRPr="003A3573">
                          <w:rPr>
                            <w:rFonts w:ascii="Times New Roman" w:hAnsi="Times New Roman" w:cs="Times New Roman"/>
                            <w:color w:val="auto"/>
                            <w:sz w:val="32"/>
                            <w:szCs w:val="32"/>
                          </w:rPr>
                          <w:t>ЦТРК.09.05.01.150074.ВР-20</w:t>
                        </w:r>
                      </w:p>
                    </w:txbxContent>
                  </v:textbox>
                </v:rect>
                <v:rect id="Rectangle 138" o:spid="_x0000_s1048" style="position:absolute;left:4783;top:14949;width:3946;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" filled="f" stroked="f" strokeweight="2pt">
                  <v:textbox inset="0,0,0,0">
                    <w:txbxContent>
                      <w:p w14:paraId="6E73F661" w14:textId="0A00A629" w:rsidR="008D6D67" w:rsidRPr="00717137" w:rsidRDefault="008D6D67" w:rsidP="00770B30">
                        <w:pPr>
                          <w:pStyle w:val="2"/>
                          <w:numPr>
                            <w:ilvl w:val="0"/>
                            <w:numId w:val="0"/>
                          </w:numPr>
                          <w:spacing w:line="240" w:lineRule="auto"/>
                          <w:jc w:val="center"/>
                          <w:rPr>
                            <w:i/>
                            <w:iCs/>
                            <w:sz w:val="20"/>
                          </w:rPr>
                        </w:pPr>
                        <w:r w:rsidRPr="006946B7">
                          <w:rPr>
                            <w:i/>
                            <w:iCs/>
                            <w:sz w:val="20"/>
                          </w:rPr>
                          <w:t>Автоматизированная система для многокритериального ранжирования программируемых логических контроллеров</w:t>
                        </w:r>
                      </w:p>
                      <w:p w14:paraId="677B2A1D" w14:textId="4A1CAB76" w:rsidR="008D6D67" w:rsidRDefault="008D6D67" w:rsidP="00770B30">
                        <w:pPr>
                          <w:jc w:val="center"/>
                        </w:pPr>
                      </w:p>
                      <w:p w14:paraId="48EAA635" w14:textId="77777777" w:rsidR="008D6D67" w:rsidRDefault="008D6D67" w:rsidP="00770B30">
                        <w:pPr>
                          <w:jc w:val="center"/>
                        </w:pPr>
                      </w:p>
                      <w:p w14:paraId="7B0B7D5D"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2D54908" w14:textId="77777777" w:rsidR="008D6D67" w:rsidRDefault="008D6D67" w:rsidP="00770B30">
                        <w:pPr>
                          <w:jc w:val="center"/>
                        </w:pPr>
                      </w:p>
                      <w:p w14:paraId="4B5F6F47"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3CD98D" w14:textId="77777777" w:rsidR="008D6D67" w:rsidRDefault="008D6D67" w:rsidP="00770B30">
                        <w:pPr>
                          <w:jc w:val="center"/>
                        </w:pPr>
                      </w:p>
                      <w:p w14:paraId="6472D022"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A7A75B" w14:textId="77777777" w:rsidR="008D6D67" w:rsidRDefault="008D6D67" w:rsidP="00770B30">
                        <w:pPr>
                          <w:jc w:val="center"/>
                        </w:pPr>
                      </w:p>
                      <w:p w14:paraId="71CC2353"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741C1E" w14:textId="77777777" w:rsidR="008D6D67" w:rsidRDefault="008D6D67" w:rsidP="00770B30">
                        <w:pPr>
                          <w:jc w:val="center"/>
                        </w:pPr>
                      </w:p>
                      <w:p w14:paraId="64677334"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FBB7697" w14:textId="77777777" w:rsidR="008D6D67" w:rsidRDefault="008D6D67" w:rsidP="00770B30">
                        <w:pPr>
                          <w:jc w:val="center"/>
                        </w:pPr>
                      </w:p>
                      <w:p w14:paraId="05C183DB"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EC2BEB" w14:textId="77777777" w:rsidR="008D6D67" w:rsidRDefault="008D6D67" w:rsidP="00770B30">
                        <w:pPr>
                          <w:jc w:val="center"/>
                        </w:pPr>
                      </w:p>
                      <w:p w14:paraId="5E5DBB86"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EFE5E9" w14:textId="77777777" w:rsidR="008D6D67" w:rsidRDefault="008D6D67" w:rsidP="00770B30">
                        <w:pPr>
                          <w:jc w:val="center"/>
                        </w:pPr>
                      </w:p>
                      <w:p w14:paraId="2A53FA81"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BDFF0D" w14:textId="77777777" w:rsidR="008D6D67" w:rsidRDefault="008D6D67" w:rsidP="00770B30">
                        <w:pPr>
                          <w:jc w:val="center"/>
                        </w:pPr>
                      </w:p>
                      <w:p w14:paraId="7DEE8DE7"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3C6E49C" w14:textId="77777777" w:rsidR="008D6D67" w:rsidRDefault="008D6D67" w:rsidP="00770B30">
                        <w:pPr>
                          <w:jc w:val="center"/>
                        </w:pPr>
                      </w:p>
                      <w:p w14:paraId="403CFABB"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6BAB66" w14:textId="77777777" w:rsidR="008D6D67" w:rsidRDefault="008D6D67" w:rsidP="00770B30">
                        <w:pPr>
                          <w:jc w:val="center"/>
                        </w:pPr>
                      </w:p>
                      <w:p w14:paraId="039B7599"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FB26B3" w14:textId="77777777" w:rsidR="008D6D67" w:rsidRDefault="008D6D67" w:rsidP="00770B30">
                        <w:pPr>
                          <w:jc w:val="center"/>
                        </w:pPr>
                      </w:p>
                      <w:p w14:paraId="2708A31B"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6602E0" w14:textId="77777777" w:rsidR="008D6D67" w:rsidRDefault="008D6D67" w:rsidP="00770B30">
                        <w:pPr>
                          <w:jc w:val="center"/>
                        </w:pPr>
                      </w:p>
                      <w:p w14:paraId="11890A78"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634ED2" w14:textId="77777777" w:rsidR="008D6D67" w:rsidRDefault="008D6D67" w:rsidP="00770B30">
                        <w:pPr>
                          <w:jc w:val="center"/>
                        </w:pPr>
                      </w:p>
                      <w:p w14:paraId="69D3B517"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D71549" w14:textId="77777777" w:rsidR="008D6D67" w:rsidRDefault="008D6D67" w:rsidP="00770B30">
                        <w:pPr>
                          <w:jc w:val="center"/>
                        </w:pPr>
                      </w:p>
                      <w:p w14:paraId="4B587ADE" w14:textId="77777777" w:rsidR="008D6D67" w:rsidRPr="0085125D" w:rsidRDefault="008D6D67" w:rsidP="00770B30">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1C6E7F7A" w14:textId="77777777" w:rsidR="008D6D67" w:rsidRPr="005705D7" w:rsidRDefault="008D6D67" w:rsidP="00770B30">
                        <w:pPr>
                          <w:pStyle w:val="2"/>
                          <w:spacing w:line="240" w:lineRule="auto"/>
                          <w:ind w:firstLine="0"/>
                          <w:jc w:val="center"/>
                          <w:rPr>
                            <w:i/>
                            <w:iCs/>
                            <w:sz w:val="24"/>
                            <w:szCs w:val="24"/>
                          </w:rPr>
                        </w:pPr>
                        <w:r w:rsidRPr="005705D7">
                          <w:rPr>
                            <w:i/>
                            <w:iCs/>
                            <w:sz w:val="24"/>
                            <w:szCs w:val="24"/>
                          </w:rPr>
                          <w:t>Ведомость выпускной работы</w:t>
                        </w:r>
                      </w:p>
                      <w:p w14:paraId="561D2337" w14:textId="77777777" w:rsidR="008D6D67" w:rsidRPr="007F23EA" w:rsidRDefault="008D6D67" w:rsidP="00770B30">
                        <w:pPr>
                          <w:pStyle w:val="2"/>
                          <w:spacing w:line="240" w:lineRule="auto"/>
                          <w:ind w:firstLine="0"/>
                          <w:jc w:val="center"/>
                          <w:rPr>
                            <w:i/>
                            <w:iCs/>
                            <w:sz w:val="20"/>
                          </w:rPr>
                        </w:pPr>
                      </w:p>
                      <w:p w14:paraId="36DCE227" w14:textId="77777777" w:rsidR="008D6D67" w:rsidRDefault="008D6D67" w:rsidP="00770B30">
                        <w:pPr>
                          <w:jc w:val="center"/>
                        </w:pPr>
                      </w:p>
                      <w:p w14:paraId="52DCBE98"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88B18B" w14:textId="77777777" w:rsidR="008D6D67" w:rsidRDefault="008D6D67" w:rsidP="00770B30">
                        <w:pPr>
                          <w:jc w:val="center"/>
                        </w:pPr>
                      </w:p>
                      <w:p w14:paraId="0C102A05"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28B37E" w14:textId="77777777" w:rsidR="008D6D67" w:rsidRDefault="008D6D67" w:rsidP="00770B30">
                        <w:pPr>
                          <w:jc w:val="center"/>
                        </w:pPr>
                      </w:p>
                      <w:p w14:paraId="2B7AD306"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1FE5663" w14:textId="77777777" w:rsidR="008D6D67" w:rsidRDefault="008D6D67" w:rsidP="00770B30">
                        <w:pPr>
                          <w:jc w:val="center"/>
                        </w:pPr>
                      </w:p>
                      <w:p w14:paraId="3544D933"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D4D4D13" w14:textId="77777777" w:rsidR="008D6D67" w:rsidRDefault="008D6D67" w:rsidP="00770B30">
                        <w:pPr>
                          <w:jc w:val="center"/>
                        </w:pPr>
                      </w:p>
                      <w:p w14:paraId="099299B0"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1EA8DD" w14:textId="77777777" w:rsidR="008D6D67" w:rsidRDefault="008D6D67" w:rsidP="00770B30">
                        <w:pPr>
                          <w:jc w:val="center"/>
                        </w:pPr>
                      </w:p>
                      <w:p w14:paraId="2B40FB68"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F98571" w14:textId="77777777" w:rsidR="008D6D67" w:rsidRDefault="008D6D67" w:rsidP="00770B30">
                        <w:pPr>
                          <w:jc w:val="center"/>
                        </w:pPr>
                      </w:p>
                      <w:p w14:paraId="5D8136E3"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237F9A" w14:textId="77777777" w:rsidR="008D6D67" w:rsidRDefault="008D6D67" w:rsidP="00770B30">
                        <w:pPr>
                          <w:jc w:val="center"/>
                        </w:pPr>
                      </w:p>
                      <w:p w14:paraId="09E30852"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C2EF4E" w14:textId="77777777" w:rsidR="008D6D67" w:rsidRDefault="008D6D67" w:rsidP="00770B30">
                        <w:pPr>
                          <w:jc w:val="center"/>
                        </w:pPr>
                      </w:p>
                      <w:p w14:paraId="0263620D"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9B5309D" w14:textId="77777777" w:rsidR="008D6D67" w:rsidRDefault="008D6D67" w:rsidP="00770B30">
                        <w:pPr>
                          <w:jc w:val="center"/>
                        </w:pPr>
                      </w:p>
                      <w:p w14:paraId="7716D119"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160A9A9" w14:textId="77777777" w:rsidR="008D6D67" w:rsidRDefault="008D6D67" w:rsidP="00770B30">
                        <w:pPr>
                          <w:jc w:val="center"/>
                        </w:pPr>
                      </w:p>
                      <w:p w14:paraId="3459A2B8"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C43D04" w14:textId="77777777" w:rsidR="008D6D67" w:rsidRDefault="008D6D67" w:rsidP="00770B30">
                        <w:pPr>
                          <w:jc w:val="center"/>
                        </w:pPr>
                      </w:p>
                      <w:p w14:paraId="1C65A9EE"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334E376" w14:textId="77777777" w:rsidR="008D6D67" w:rsidRDefault="008D6D67" w:rsidP="00770B30">
                        <w:pPr>
                          <w:jc w:val="center"/>
                        </w:pPr>
                      </w:p>
                      <w:p w14:paraId="1F06CABC"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29C4FDC" w14:textId="77777777" w:rsidR="008D6D67" w:rsidRDefault="008D6D67" w:rsidP="00770B30">
                        <w:pPr>
                          <w:jc w:val="center"/>
                        </w:pPr>
                      </w:p>
                      <w:p w14:paraId="21B0994B"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EF59B14" w14:textId="77777777" w:rsidR="008D6D67" w:rsidRDefault="008D6D67" w:rsidP="00770B30">
                        <w:pPr>
                          <w:jc w:val="center"/>
                        </w:pPr>
                      </w:p>
                      <w:p w14:paraId="7F4B1704"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BF02F7" w14:textId="77777777" w:rsidR="008D6D67" w:rsidRDefault="008D6D67" w:rsidP="00770B30">
                        <w:pPr>
                          <w:jc w:val="center"/>
                        </w:pPr>
                      </w:p>
                      <w:p w14:paraId="00E1AA28"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496DB6" w14:textId="77777777" w:rsidR="008D6D67" w:rsidRDefault="008D6D67" w:rsidP="00770B30">
                        <w:pPr>
                          <w:jc w:val="center"/>
                        </w:pPr>
                      </w:p>
                      <w:p w14:paraId="5802CD43"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89692A" w14:textId="77777777" w:rsidR="008D6D67" w:rsidRDefault="008D6D67" w:rsidP="00770B30">
                        <w:pPr>
                          <w:jc w:val="center"/>
                        </w:pPr>
                      </w:p>
                      <w:p w14:paraId="78946AB0"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CDDAA5" w14:textId="77777777" w:rsidR="008D6D67" w:rsidRDefault="008D6D67" w:rsidP="00770B30">
                        <w:pPr>
                          <w:jc w:val="center"/>
                        </w:pPr>
                      </w:p>
                      <w:p w14:paraId="2449DDC2"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CD3205" w14:textId="77777777" w:rsidR="008D6D67" w:rsidRDefault="008D6D67" w:rsidP="00770B30">
                        <w:pPr>
                          <w:jc w:val="center"/>
                        </w:pPr>
                      </w:p>
                      <w:p w14:paraId="1B04BBCA"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A50349" w14:textId="77777777" w:rsidR="008D6D67" w:rsidRDefault="008D6D67" w:rsidP="00770B30">
                        <w:pPr>
                          <w:jc w:val="center"/>
                        </w:pPr>
                      </w:p>
                      <w:p w14:paraId="187BC543" w14:textId="77777777" w:rsidR="008D6D67" w:rsidRPr="003A3573" w:rsidRDefault="008D6D67" w:rsidP="00770B30">
                        <w:pPr>
                          <w:pStyle w:val="3"/>
                          <w:jc w:val="center"/>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F4B6897" w14:textId="77777777" w:rsidR="008D6D67" w:rsidRDefault="008D6D67" w:rsidP="00770B30">
                        <w:pPr>
                          <w:jc w:val="center"/>
                        </w:pPr>
                      </w:p>
                      <w:p w14:paraId="6AF84D1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B3065C" w14:textId="77777777" w:rsidR="008D6D67" w:rsidRDefault="008D6D67" w:rsidP="009A647B"/>
                      <w:p w14:paraId="3907D38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4A0521" w14:textId="77777777" w:rsidR="008D6D67" w:rsidRDefault="008D6D67" w:rsidP="009A647B"/>
                      <w:p w14:paraId="3EB3BA3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FB1012" w14:textId="77777777" w:rsidR="008D6D67" w:rsidRDefault="008D6D67" w:rsidP="009A647B"/>
                      <w:p w14:paraId="2DA43857"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12251E" w14:textId="77777777" w:rsidR="008D6D67" w:rsidRDefault="008D6D67" w:rsidP="009A647B"/>
                      <w:p w14:paraId="2326BCA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01F1FF7" w14:textId="77777777" w:rsidR="008D6D67" w:rsidRDefault="008D6D67" w:rsidP="009A647B"/>
                      <w:p w14:paraId="651A186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2700CF" w14:textId="77777777" w:rsidR="008D6D67" w:rsidRDefault="008D6D67" w:rsidP="009A647B"/>
                      <w:p w14:paraId="3456D36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F9C85B" w14:textId="77777777" w:rsidR="008D6D67" w:rsidRDefault="008D6D67" w:rsidP="009A647B"/>
                      <w:p w14:paraId="6687F0A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828D75F" w14:textId="77777777" w:rsidR="008D6D67" w:rsidRDefault="008D6D67" w:rsidP="009A647B"/>
                      <w:p w14:paraId="21DB1CA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E7BF0F" w14:textId="77777777" w:rsidR="008D6D67" w:rsidRDefault="008D6D67" w:rsidP="009A647B"/>
                      <w:p w14:paraId="6E9994B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EB0A79" w14:textId="77777777" w:rsidR="008D6D67" w:rsidRDefault="008D6D67" w:rsidP="009A647B"/>
                      <w:p w14:paraId="17FD7D4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BBE4E8" w14:textId="77777777" w:rsidR="008D6D67" w:rsidRDefault="008D6D67" w:rsidP="009A647B"/>
                      <w:p w14:paraId="2D49898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2CB8A8" w14:textId="77777777" w:rsidR="008D6D67" w:rsidRDefault="008D6D67" w:rsidP="009A647B"/>
                      <w:p w14:paraId="43B4F7F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99D783" w14:textId="77777777" w:rsidR="008D6D67" w:rsidRDefault="008D6D67" w:rsidP="009A647B"/>
                      <w:p w14:paraId="78ED7E1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0A95AA" w14:textId="77777777" w:rsidR="008D6D67" w:rsidRDefault="008D6D67" w:rsidP="009A647B"/>
                      <w:p w14:paraId="131C70D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2229B8" w14:textId="77777777" w:rsidR="008D6D67" w:rsidRDefault="008D6D67" w:rsidP="009A647B"/>
                      <w:p w14:paraId="4AA75F7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066074" w14:textId="77777777" w:rsidR="008D6D67" w:rsidRDefault="008D6D67" w:rsidP="009A647B"/>
                      <w:p w14:paraId="19AEFE2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593153" w14:textId="77777777" w:rsidR="008D6D67" w:rsidRDefault="008D6D67" w:rsidP="009A647B"/>
                      <w:p w14:paraId="1DC63377"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7B12ECD" w14:textId="77777777" w:rsidR="008D6D67" w:rsidRDefault="008D6D67" w:rsidP="009A647B"/>
                      <w:p w14:paraId="435D4EC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A32B9C" w14:textId="77777777" w:rsidR="008D6D67" w:rsidRDefault="008D6D67" w:rsidP="009A647B"/>
                      <w:p w14:paraId="27CCF64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1116AC" w14:textId="77777777" w:rsidR="008D6D67" w:rsidRDefault="008D6D67" w:rsidP="009A647B"/>
                      <w:p w14:paraId="139FC19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2D38B0F" w14:textId="77777777" w:rsidR="008D6D67" w:rsidRDefault="008D6D67" w:rsidP="009A647B"/>
                      <w:p w14:paraId="388AB54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598EA8" w14:textId="77777777" w:rsidR="008D6D67" w:rsidRDefault="008D6D67" w:rsidP="009A647B"/>
                      <w:p w14:paraId="52C29467"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DC4174D" w14:textId="77777777" w:rsidR="008D6D67" w:rsidRDefault="008D6D67" w:rsidP="009A647B"/>
                      <w:p w14:paraId="36BE9D5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9A61D0B" w14:textId="77777777" w:rsidR="008D6D67" w:rsidRDefault="008D6D67" w:rsidP="009A647B"/>
                      <w:p w14:paraId="04B5091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0296B07" w14:textId="77777777" w:rsidR="008D6D67" w:rsidRDefault="008D6D67" w:rsidP="009A647B"/>
                      <w:p w14:paraId="3FFBB89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E48864" w14:textId="77777777" w:rsidR="008D6D67" w:rsidRDefault="008D6D67" w:rsidP="009A647B"/>
                      <w:p w14:paraId="7851258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C1913D7" w14:textId="77777777" w:rsidR="008D6D67" w:rsidRDefault="008D6D67" w:rsidP="009A647B"/>
                      <w:p w14:paraId="491B05AF" w14:textId="77777777" w:rsidR="008D6D67" w:rsidRPr="0085125D" w:rsidRDefault="008D6D67"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2CB5D79A" w14:textId="77777777" w:rsidR="008D6D67" w:rsidRPr="005705D7" w:rsidRDefault="008D6D67"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571CFE4B" w14:textId="77777777" w:rsidR="008D6D67" w:rsidRPr="007F23EA" w:rsidRDefault="008D6D67" w:rsidP="009A647B">
                        <w:pPr>
                          <w:pStyle w:val="2"/>
                          <w:spacing w:line="240" w:lineRule="auto"/>
                          <w:ind w:firstLine="0"/>
                          <w:jc w:val="center"/>
                          <w:rPr>
                            <w:i/>
                            <w:iCs/>
                            <w:sz w:val="20"/>
                          </w:rPr>
                        </w:pPr>
                      </w:p>
                      <w:p w14:paraId="0E546ACD" w14:textId="77777777" w:rsidR="008D6D67" w:rsidRDefault="008D6D67" w:rsidP="009A647B"/>
                      <w:p w14:paraId="5791EEF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8A9324" w14:textId="77777777" w:rsidR="008D6D67" w:rsidRDefault="008D6D67" w:rsidP="009A647B"/>
                      <w:p w14:paraId="233B922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621C2F" w14:textId="77777777" w:rsidR="008D6D67" w:rsidRDefault="008D6D67" w:rsidP="009A647B"/>
                      <w:p w14:paraId="31E01E4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F55BA8" w14:textId="77777777" w:rsidR="008D6D67" w:rsidRDefault="008D6D67" w:rsidP="009A647B"/>
                      <w:p w14:paraId="48CA372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0B22457" w14:textId="77777777" w:rsidR="008D6D67" w:rsidRDefault="008D6D67" w:rsidP="009A647B"/>
                      <w:p w14:paraId="1D28E34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4A464E0" w14:textId="77777777" w:rsidR="008D6D67" w:rsidRDefault="008D6D67" w:rsidP="009A647B"/>
                      <w:p w14:paraId="71BEBAC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D10DA48" w14:textId="77777777" w:rsidR="008D6D67" w:rsidRDefault="008D6D67" w:rsidP="009A647B"/>
                      <w:p w14:paraId="4A92E29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0B5396" w14:textId="77777777" w:rsidR="008D6D67" w:rsidRDefault="008D6D67" w:rsidP="009A647B"/>
                      <w:p w14:paraId="4D9252B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17C43A7" w14:textId="77777777" w:rsidR="008D6D67" w:rsidRDefault="008D6D67" w:rsidP="009A647B"/>
                      <w:p w14:paraId="173C008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EC66D2" w14:textId="77777777" w:rsidR="008D6D67" w:rsidRDefault="008D6D67" w:rsidP="009A647B"/>
                      <w:p w14:paraId="4F318BB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C92892" w14:textId="77777777" w:rsidR="008D6D67" w:rsidRDefault="008D6D67" w:rsidP="009A647B"/>
                      <w:p w14:paraId="52263B0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FB2B0FE" w14:textId="77777777" w:rsidR="008D6D67" w:rsidRDefault="008D6D67" w:rsidP="009A647B"/>
                      <w:p w14:paraId="253CBE0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6526CB5" w14:textId="77777777" w:rsidR="008D6D67" w:rsidRDefault="008D6D67" w:rsidP="009A647B"/>
                      <w:p w14:paraId="432119A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7E1AA21" w14:textId="77777777" w:rsidR="008D6D67" w:rsidRDefault="008D6D67" w:rsidP="009A647B"/>
                      <w:p w14:paraId="5748900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C92BF1" w14:textId="77777777" w:rsidR="008D6D67" w:rsidRDefault="008D6D67" w:rsidP="009A647B"/>
                      <w:p w14:paraId="61A76B2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EC6B69E" w14:textId="77777777" w:rsidR="008D6D67" w:rsidRDefault="008D6D67" w:rsidP="009A647B"/>
                      <w:p w14:paraId="5858CA7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15C868E" w14:textId="77777777" w:rsidR="008D6D67" w:rsidRDefault="008D6D67" w:rsidP="009A647B"/>
                      <w:p w14:paraId="35A2E66E" w14:textId="77777777" w:rsidR="008D6D67" w:rsidRPr="0085125D" w:rsidRDefault="008D6D67" w:rsidP="009A647B">
                        <w:pPr>
                          <w:pStyle w:val="2"/>
                          <w:spacing w:line="240" w:lineRule="auto"/>
                          <w:ind w:firstLine="0"/>
                          <w:jc w:val="center"/>
                        </w:pPr>
                        <w:r w:rsidRPr="003A3573">
                          <w:rPr>
                            <w:i/>
                            <w:color w:val="000000"/>
                            <w:sz w:val="22"/>
                            <w:szCs w:val="22"/>
                          </w:rPr>
                          <w:t>Изм.</w:t>
                        </w:r>
                        <w:r w:rsidRPr="003A3573">
                          <w:rPr>
                            <w:i/>
                            <w:color w:val="000000"/>
                            <w:sz w:val="22"/>
                            <w:szCs w:val="22"/>
                            <w:vertAlign w:val="subscript"/>
                          </w:rPr>
                          <w:t xml:space="preserve"> </w:t>
                        </w:r>
                        <w:r w:rsidRPr="003A3573">
                          <w:rPr>
                            <w:i/>
                            <w:color w:val="000000"/>
                            <w:sz w:val="22"/>
                            <w:szCs w:val="22"/>
                          </w:rPr>
                          <w:t>Лист    № докум.</w:t>
                        </w:r>
                        <w:r w:rsidRPr="003A3573">
                          <w:rPr>
                            <w:color w:val="000000"/>
                            <w:sz w:val="22"/>
                            <w:szCs w:val="22"/>
                          </w:rPr>
                          <w:t xml:space="preserve">      </w:t>
                        </w:r>
                        <w:r w:rsidRPr="003A3573">
                          <w:rPr>
                            <w:i/>
                            <w:color w:val="000000"/>
                            <w:sz w:val="22"/>
                            <w:szCs w:val="22"/>
                            <w:vertAlign w:val="subscript"/>
                          </w:rPr>
                          <w:t xml:space="preserve"> </w:t>
                        </w:r>
                        <w:r w:rsidRPr="003A3573">
                          <w:rPr>
                            <w:i/>
                            <w:color w:val="000000"/>
                            <w:sz w:val="22"/>
                            <w:szCs w:val="22"/>
                          </w:rPr>
                          <w:t xml:space="preserve"> Подп. </w:t>
                        </w:r>
                        <w:r w:rsidRPr="003A3573">
                          <w:rPr>
                            <w:color w:val="000000"/>
                            <w:sz w:val="22"/>
                            <w:szCs w:val="22"/>
                          </w:rPr>
                          <w:t xml:space="preserve">  </w:t>
                        </w:r>
                        <w:r w:rsidRPr="003A3573">
                          <w:rPr>
                            <w:i/>
                            <w:color w:val="000000"/>
                            <w:sz w:val="22"/>
                            <w:szCs w:val="22"/>
                          </w:rPr>
                          <w:t>Дата</w:t>
                        </w:r>
                        <w:r>
                          <w:rPr>
                            <w:i/>
                            <w:iCs/>
                            <w:sz w:val="24"/>
                            <w:szCs w:val="24"/>
                          </w:rPr>
                          <w:t>Автоматизированная система для онлайн голосования и определения победителя с использованием процедур рейтингового голосования</w:t>
                        </w:r>
                      </w:p>
                      <w:p w14:paraId="456ED291" w14:textId="77777777" w:rsidR="008D6D67" w:rsidRPr="005705D7" w:rsidRDefault="008D6D67" w:rsidP="009A647B">
                        <w:pPr>
                          <w:pStyle w:val="2"/>
                          <w:spacing w:line="240" w:lineRule="auto"/>
                          <w:ind w:firstLine="0"/>
                          <w:jc w:val="center"/>
                          <w:rPr>
                            <w:i/>
                            <w:iCs/>
                            <w:sz w:val="24"/>
                            <w:szCs w:val="24"/>
                          </w:rPr>
                        </w:pPr>
                        <w:r w:rsidRPr="005705D7">
                          <w:rPr>
                            <w:i/>
                            <w:iCs/>
                            <w:sz w:val="24"/>
                            <w:szCs w:val="24"/>
                          </w:rPr>
                          <w:t>Ведомость выпускной работы</w:t>
                        </w:r>
                      </w:p>
                      <w:p w14:paraId="4790DEE4" w14:textId="77777777" w:rsidR="008D6D67" w:rsidRPr="007F23EA" w:rsidRDefault="008D6D67" w:rsidP="009A647B">
                        <w:pPr>
                          <w:pStyle w:val="2"/>
                          <w:spacing w:line="240" w:lineRule="auto"/>
                          <w:ind w:firstLine="0"/>
                          <w:jc w:val="center"/>
                          <w:rPr>
                            <w:i/>
                            <w:iCs/>
                            <w:sz w:val="20"/>
                          </w:rPr>
                        </w:pPr>
                      </w:p>
                    </w:txbxContent>
                  </v:textbox>
                </v:rect>
                <v:rect id="Rectangle 140" o:spid="_x0000_s1049" style="position:absolute;left:343;top:14656;width:3642;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" filled="f" stroked="f" strokeweight="1.5pt">
                  <v:textbox inset="1pt,0,1pt,1pt">
                    <w:txbxContent>
                      <w:p w14:paraId="1BC39EFB" w14:textId="77777777" w:rsidR="008D6D67" w:rsidRPr="003A3573" w:rsidRDefault="008D6D67" w:rsidP="009A647B">
                        <w:pPr>
                          <w:pStyle w:val="3"/>
                          <w:rPr>
                            <w:i w:val="0"/>
                            <w:color w:val="000000"/>
                            <w:sz w:val="22"/>
                            <w:szCs w:val="22"/>
                          </w:rPr>
                        </w:pPr>
                        <w:bookmarkStart w:id="66" w:name="_Toc43233808"/>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B6C7F8" w14:textId="77777777" w:rsidR="008D6D67" w:rsidRDefault="008D6D67" w:rsidP="009A647B"/>
                      <w:p w14:paraId="1122453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C5494E" w14:textId="77777777" w:rsidR="008D6D67" w:rsidRDefault="008D6D67" w:rsidP="009A647B"/>
                      <w:p w14:paraId="2D9A33B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FBFC3FD" w14:textId="77777777" w:rsidR="008D6D67" w:rsidRDefault="008D6D67" w:rsidP="009A647B"/>
                      <w:p w14:paraId="4ACE6AB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E0FC51" w14:textId="77777777" w:rsidR="008D6D67" w:rsidRDefault="008D6D67" w:rsidP="009A647B"/>
                      <w:p w14:paraId="313CA9B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476F60" w14:textId="77777777" w:rsidR="008D6D67" w:rsidRDefault="008D6D67" w:rsidP="009A647B"/>
                      <w:p w14:paraId="7288A1E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EB8B1DF" w14:textId="77777777" w:rsidR="008D6D67" w:rsidRDefault="008D6D67" w:rsidP="009A647B"/>
                      <w:p w14:paraId="0E8CC1C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F3D72C" w14:textId="77777777" w:rsidR="008D6D67" w:rsidRDefault="008D6D67" w:rsidP="009A647B"/>
                      <w:p w14:paraId="4D929CE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9B5086" w14:textId="77777777" w:rsidR="008D6D67" w:rsidRDefault="008D6D67" w:rsidP="009A647B"/>
                      <w:p w14:paraId="3D6CD40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30F2F52" w14:textId="77777777" w:rsidR="008D6D67" w:rsidRDefault="008D6D67" w:rsidP="009A647B"/>
                      <w:p w14:paraId="48970C4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BF793A" w14:textId="77777777" w:rsidR="008D6D67" w:rsidRDefault="008D6D67" w:rsidP="009A647B"/>
                      <w:p w14:paraId="7D9A9A0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F15122F" w14:textId="77777777" w:rsidR="008D6D67" w:rsidRDefault="008D6D67" w:rsidP="009A647B"/>
                      <w:p w14:paraId="56675BB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636F9C9" w14:textId="77777777" w:rsidR="008D6D67" w:rsidRDefault="008D6D67" w:rsidP="009A647B"/>
                      <w:p w14:paraId="1619809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B670243" w14:textId="77777777" w:rsidR="008D6D67" w:rsidRDefault="008D6D67" w:rsidP="009A647B"/>
                      <w:p w14:paraId="69CEA34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5A93AA" w14:textId="77777777" w:rsidR="008D6D67" w:rsidRDefault="008D6D67" w:rsidP="009A647B"/>
                      <w:p w14:paraId="28DFB56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3FFA2E" w14:textId="77777777" w:rsidR="008D6D67" w:rsidRDefault="008D6D67" w:rsidP="009A647B"/>
                      <w:p w14:paraId="166D798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DCCA9A" w14:textId="77777777" w:rsidR="008D6D67" w:rsidRDefault="008D6D67" w:rsidP="009A647B"/>
                      <w:p w14:paraId="3155282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AF2081C" w14:textId="77777777" w:rsidR="008D6D67" w:rsidRDefault="008D6D67" w:rsidP="009A647B"/>
                      <w:p w14:paraId="222DD20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DF5369" w14:textId="77777777" w:rsidR="008D6D67" w:rsidRDefault="008D6D67" w:rsidP="009A647B"/>
                      <w:p w14:paraId="5C8FC4D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7E43AB" w14:textId="77777777" w:rsidR="008D6D67" w:rsidRDefault="008D6D67" w:rsidP="009A647B"/>
                      <w:p w14:paraId="10F6C46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D854C4" w14:textId="77777777" w:rsidR="008D6D67" w:rsidRDefault="008D6D67" w:rsidP="009A647B"/>
                      <w:p w14:paraId="3738BE6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6ECDE58" w14:textId="77777777" w:rsidR="008D6D67" w:rsidRDefault="008D6D67" w:rsidP="009A647B"/>
                      <w:p w14:paraId="181A8B8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D682877" w14:textId="77777777" w:rsidR="008D6D67" w:rsidRDefault="008D6D67" w:rsidP="009A647B"/>
                      <w:p w14:paraId="2FE5365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761C082" w14:textId="77777777" w:rsidR="008D6D67" w:rsidRDefault="008D6D67" w:rsidP="009A647B"/>
                      <w:p w14:paraId="4C22F11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3883CEC" w14:textId="77777777" w:rsidR="008D6D67" w:rsidRDefault="008D6D67" w:rsidP="009A647B"/>
                      <w:p w14:paraId="4C9618B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53E8BAE" w14:textId="77777777" w:rsidR="008D6D67" w:rsidRDefault="008D6D67" w:rsidP="009A647B"/>
                      <w:p w14:paraId="3B81675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E65E88A" w14:textId="77777777" w:rsidR="008D6D67" w:rsidRDefault="008D6D67" w:rsidP="009A647B"/>
                      <w:p w14:paraId="5696ECF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70DC33A" w14:textId="77777777" w:rsidR="008D6D67" w:rsidRDefault="008D6D67" w:rsidP="009A647B"/>
                      <w:p w14:paraId="66077FC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8BEE5DD" w14:textId="77777777" w:rsidR="008D6D67" w:rsidRDefault="008D6D67" w:rsidP="009A647B"/>
                      <w:p w14:paraId="5E853BE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5901D6" w14:textId="77777777" w:rsidR="008D6D67" w:rsidRDefault="008D6D67" w:rsidP="009A647B"/>
                      <w:p w14:paraId="49A8498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1AAC1E" w14:textId="77777777" w:rsidR="008D6D67" w:rsidRDefault="008D6D67" w:rsidP="009A647B"/>
                      <w:p w14:paraId="1249EB7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DA2126" w14:textId="77777777" w:rsidR="008D6D67" w:rsidRDefault="008D6D67" w:rsidP="009A647B"/>
                      <w:p w14:paraId="2336732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AEBF8BA" w14:textId="77777777" w:rsidR="008D6D67" w:rsidRDefault="008D6D67" w:rsidP="009A647B"/>
                      <w:p w14:paraId="49B1F0C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A6FE4C7" w14:textId="77777777" w:rsidR="008D6D67" w:rsidRDefault="008D6D67" w:rsidP="009A647B"/>
                      <w:p w14:paraId="41A88D3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A3F7363" w14:textId="77777777" w:rsidR="008D6D67" w:rsidRDefault="008D6D67" w:rsidP="009A647B"/>
                      <w:p w14:paraId="6F3AA46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7C31FC0" w14:textId="77777777" w:rsidR="008D6D67" w:rsidRDefault="008D6D67" w:rsidP="009A647B"/>
                      <w:p w14:paraId="53A5D21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7A28FB" w14:textId="77777777" w:rsidR="008D6D67" w:rsidRDefault="008D6D67" w:rsidP="009A647B"/>
                      <w:p w14:paraId="3882F07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50B3F2" w14:textId="77777777" w:rsidR="008D6D67" w:rsidRDefault="008D6D67" w:rsidP="009A647B"/>
                      <w:p w14:paraId="3D13F7C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2161F61" w14:textId="77777777" w:rsidR="008D6D67" w:rsidRDefault="008D6D67" w:rsidP="009A647B"/>
                      <w:p w14:paraId="65BEB70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07FC1B5" w14:textId="77777777" w:rsidR="008D6D67" w:rsidRDefault="008D6D67" w:rsidP="009A647B"/>
                      <w:p w14:paraId="203731DE"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80E7D2" w14:textId="77777777" w:rsidR="008D6D67" w:rsidRDefault="008D6D67" w:rsidP="009A647B"/>
                      <w:p w14:paraId="6C4A126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0B17660" w14:textId="77777777" w:rsidR="008D6D67" w:rsidRDefault="008D6D67" w:rsidP="009A647B"/>
                      <w:p w14:paraId="63172EA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B654DD5" w14:textId="77777777" w:rsidR="008D6D67" w:rsidRDefault="008D6D67" w:rsidP="009A647B"/>
                      <w:p w14:paraId="4867885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E67900" w14:textId="77777777" w:rsidR="008D6D67" w:rsidRDefault="008D6D67" w:rsidP="009A647B"/>
                      <w:p w14:paraId="12BCD77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1A270E7" w14:textId="77777777" w:rsidR="008D6D67" w:rsidRDefault="008D6D67" w:rsidP="009A647B"/>
                      <w:p w14:paraId="7FD2401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FF2451E" w14:textId="77777777" w:rsidR="008D6D67" w:rsidRDefault="008D6D67" w:rsidP="009A647B"/>
                      <w:p w14:paraId="4C526CB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122442A" w14:textId="77777777" w:rsidR="008D6D67" w:rsidRDefault="008D6D67" w:rsidP="009A647B"/>
                      <w:p w14:paraId="6A9DA6E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D187C67" w14:textId="77777777" w:rsidR="008D6D67" w:rsidRDefault="008D6D67" w:rsidP="009A647B"/>
                      <w:p w14:paraId="6F6953C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6BF193C" w14:textId="77777777" w:rsidR="008D6D67" w:rsidRDefault="008D6D67" w:rsidP="009A647B"/>
                      <w:p w14:paraId="5C37F20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94CF193" w14:textId="77777777" w:rsidR="008D6D67" w:rsidRDefault="008D6D67" w:rsidP="009A647B"/>
                      <w:p w14:paraId="47DC77F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FF3C161" w14:textId="77777777" w:rsidR="008D6D67" w:rsidRDefault="008D6D67" w:rsidP="009A647B"/>
                      <w:p w14:paraId="754EA75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5768D3E" w14:textId="77777777" w:rsidR="008D6D67" w:rsidRDefault="008D6D67" w:rsidP="009A647B"/>
                      <w:p w14:paraId="10157F3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BED001" w14:textId="77777777" w:rsidR="008D6D67" w:rsidRDefault="008D6D67" w:rsidP="009A647B"/>
                      <w:p w14:paraId="6A3E7A7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9ED5210" w14:textId="77777777" w:rsidR="008D6D67" w:rsidRDefault="008D6D67" w:rsidP="009A647B"/>
                      <w:p w14:paraId="2072356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877D1E3" w14:textId="77777777" w:rsidR="008D6D67" w:rsidRDefault="008D6D67" w:rsidP="009A647B"/>
                      <w:p w14:paraId="07BBDC0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F4442B" w14:textId="77777777" w:rsidR="008D6D67" w:rsidRDefault="008D6D67" w:rsidP="009A647B"/>
                      <w:p w14:paraId="51E800B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C710157" w14:textId="77777777" w:rsidR="008D6D67" w:rsidRDefault="008D6D67" w:rsidP="009A647B"/>
                      <w:p w14:paraId="264D46A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D9CBC59" w14:textId="77777777" w:rsidR="008D6D67" w:rsidRDefault="008D6D67" w:rsidP="009A647B"/>
                      <w:p w14:paraId="00F2A55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7BC8EA7" w14:textId="77777777" w:rsidR="008D6D67" w:rsidRDefault="008D6D67" w:rsidP="009A647B"/>
                      <w:p w14:paraId="17B99D6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6D81351" w14:textId="77777777" w:rsidR="008D6D67" w:rsidRDefault="008D6D67" w:rsidP="009A647B"/>
                      <w:p w14:paraId="6A69EC4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9A6889" w14:textId="77777777" w:rsidR="008D6D67" w:rsidRDefault="008D6D67" w:rsidP="009A647B"/>
                      <w:p w14:paraId="4AA93C9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985569F" w14:textId="77777777" w:rsidR="008D6D67" w:rsidRDefault="008D6D67" w:rsidP="009A647B"/>
                      <w:p w14:paraId="6B590AB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FC2EF2" w14:textId="77777777" w:rsidR="008D6D67" w:rsidRDefault="008D6D67" w:rsidP="009A647B"/>
                      <w:p w14:paraId="52A1E37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7A109A1" w14:textId="77777777" w:rsidR="008D6D67" w:rsidRDefault="008D6D67" w:rsidP="009A647B"/>
                      <w:p w14:paraId="67FB297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71F0F4" w14:textId="77777777" w:rsidR="008D6D67" w:rsidRDefault="008D6D67" w:rsidP="009A647B"/>
                      <w:p w14:paraId="133581C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6BF9D09" w14:textId="77777777" w:rsidR="008D6D67" w:rsidRDefault="008D6D67" w:rsidP="009A647B"/>
                      <w:p w14:paraId="7FF82687"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EAF516" w14:textId="77777777" w:rsidR="008D6D67" w:rsidRDefault="008D6D67" w:rsidP="009A647B"/>
                      <w:p w14:paraId="69C94A7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A3BCD90" w14:textId="77777777" w:rsidR="008D6D67" w:rsidRDefault="008D6D67" w:rsidP="009A647B"/>
                      <w:p w14:paraId="134A0EF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2BF02C" w14:textId="77777777" w:rsidR="008D6D67" w:rsidRDefault="008D6D67" w:rsidP="009A647B"/>
                      <w:p w14:paraId="7FA9796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3A49308" w14:textId="77777777" w:rsidR="008D6D67" w:rsidRDefault="008D6D67" w:rsidP="009A647B"/>
                      <w:p w14:paraId="7BA96F8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E293F4D" w14:textId="77777777" w:rsidR="008D6D67" w:rsidRDefault="008D6D67" w:rsidP="009A647B"/>
                      <w:p w14:paraId="7F6E471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4AAEAB8" w14:textId="77777777" w:rsidR="008D6D67" w:rsidRDefault="008D6D67" w:rsidP="009A647B"/>
                      <w:p w14:paraId="6BFB5DE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54E1E38" w14:textId="77777777" w:rsidR="008D6D67" w:rsidRDefault="008D6D67" w:rsidP="009A647B"/>
                      <w:p w14:paraId="40E9FFE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C0BAF56" w14:textId="77777777" w:rsidR="008D6D67" w:rsidRDefault="008D6D67" w:rsidP="009A647B"/>
                      <w:p w14:paraId="175275B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17A0674" w14:textId="77777777" w:rsidR="008D6D67" w:rsidRDefault="008D6D67" w:rsidP="009A647B"/>
                      <w:p w14:paraId="5156735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C93E3B0" w14:textId="77777777" w:rsidR="008D6D67" w:rsidRDefault="008D6D67" w:rsidP="009A647B"/>
                      <w:p w14:paraId="5092C64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9CD8F00" w14:textId="77777777" w:rsidR="008D6D67" w:rsidRDefault="008D6D67" w:rsidP="009A647B"/>
                      <w:p w14:paraId="4DF3BA7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A45E577" w14:textId="77777777" w:rsidR="008D6D67" w:rsidRDefault="008D6D67" w:rsidP="009A647B"/>
                      <w:p w14:paraId="0680C57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5247220" w14:textId="77777777" w:rsidR="008D6D67" w:rsidRDefault="008D6D67" w:rsidP="009A647B"/>
                      <w:p w14:paraId="323AEDD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C273F9" w14:textId="77777777" w:rsidR="008D6D67" w:rsidRDefault="008D6D67" w:rsidP="009A647B"/>
                      <w:p w14:paraId="53E7D36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FA5D5E1" w14:textId="77777777" w:rsidR="008D6D67" w:rsidRDefault="008D6D67" w:rsidP="009A647B"/>
                      <w:p w14:paraId="180B132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BEB5154" w14:textId="77777777" w:rsidR="008D6D67" w:rsidRDefault="008D6D67" w:rsidP="009A647B"/>
                      <w:p w14:paraId="0D9BF54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31CB4A0" w14:textId="77777777" w:rsidR="008D6D67" w:rsidRDefault="008D6D67" w:rsidP="009A647B"/>
                      <w:p w14:paraId="6F4A3B2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DCD6AD8" w14:textId="77777777" w:rsidR="008D6D67" w:rsidRDefault="008D6D67" w:rsidP="009A647B"/>
                      <w:p w14:paraId="1C88A22F"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0C2A404" w14:textId="77777777" w:rsidR="008D6D67" w:rsidRDefault="008D6D67" w:rsidP="009A647B"/>
                      <w:p w14:paraId="061AF71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386B5DA" w14:textId="77777777" w:rsidR="008D6D67" w:rsidRDefault="008D6D67" w:rsidP="009A647B"/>
                      <w:p w14:paraId="71FB4D6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0D44C44" w14:textId="77777777" w:rsidR="008D6D67" w:rsidRDefault="008D6D67" w:rsidP="009A647B"/>
                      <w:p w14:paraId="7B7EB839"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76E55A6" w14:textId="77777777" w:rsidR="008D6D67" w:rsidRDefault="008D6D67" w:rsidP="009A647B"/>
                      <w:p w14:paraId="6ED88D5B"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4B3C3EA" w14:textId="77777777" w:rsidR="008D6D67" w:rsidRDefault="008D6D67" w:rsidP="009A647B"/>
                      <w:p w14:paraId="7F6F923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764845C1" w14:textId="77777777" w:rsidR="008D6D67" w:rsidRDefault="008D6D67" w:rsidP="009A647B"/>
                      <w:p w14:paraId="4DA8E2F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170BB2" w14:textId="77777777" w:rsidR="008D6D67" w:rsidRDefault="008D6D67" w:rsidP="009A647B"/>
                      <w:p w14:paraId="062884D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B7C98B3" w14:textId="77777777" w:rsidR="008D6D67" w:rsidRDefault="008D6D67" w:rsidP="009A647B"/>
                      <w:p w14:paraId="55FAE32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4E8CD4C" w14:textId="77777777" w:rsidR="008D6D67" w:rsidRDefault="008D6D67" w:rsidP="009A647B"/>
                      <w:p w14:paraId="4218A1B2"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5FFEF46" w14:textId="77777777" w:rsidR="008D6D67" w:rsidRDefault="008D6D67" w:rsidP="009A647B"/>
                      <w:p w14:paraId="068B207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2268DBAF" w14:textId="77777777" w:rsidR="008D6D67" w:rsidRDefault="008D6D67" w:rsidP="009A647B"/>
                      <w:p w14:paraId="2BC07E6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2BCEC63" w14:textId="77777777" w:rsidR="008D6D67" w:rsidRDefault="008D6D67" w:rsidP="009A647B"/>
                      <w:p w14:paraId="74C55EB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2CE8624" w14:textId="77777777" w:rsidR="008D6D67" w:rsidRDefault="008D6D67" w:rsidP="009A647B"/>
                      <w:p w14:paraId="57FCE4D3"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BE35303" w14:textId="77777777" w:rsidR="008D6D67" w:rsidRDefault="008D6D67" w:rsidP="009A647B"/>
                      <w:p w14:paraId="7AF46431"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B49E4B" w14:textId="77777777" w:rsidR="008D6D67" w:rsidRDefault="008D6D67" w:rsidP="009A647B"/>
                      <w:p w14:paraId="08296BB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815A4AB" w14:textId="77777777" w:rsidR="008D6D67" w:rsidRDefault="008D6D67" w:rsidP="009A647B"/>
                      <w:p w14:paraId="315B0A8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CAF2DFE" w14:textId="77777777" w:rsidR="008D6D67" w:rsidRDefault="008D6D67" w:rsidP="009A647B"/>
                      <w:p w14:paraId="37841A0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1E84813" w14:textId="77777777" w:rsidR="008D6D67" w:rsidRDefault="008D6D67" w:rsidP="009A647B"/>
                      <w:p w14:paraId="2721FB9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5DBC840D" w14:textId="77777777" w:rsidR="008D6D67" w:rsidRDefault="008D6D67" w:rsidP="009A647B"/>
                      <w:p w14:paraId="2422BE2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3E62A1F" w14:textId="77777777" w:rsidR="008D6D67" w:rsidRDefault="008D6D67" w:rsidP="009A647B"/>
                      <w:p w14:paraId="0FEAD17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E7177ED" w14:textId="77777777" w:rsidR="008D6D67" w:rsidRDefault="008D6D67" w:rsidP="009A647B"/>
                      <w:p w14:paraId="2212887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099D50" w14:textId="77777777" w:rsidR="008D6D67" w:rsidRDefault="008D6D67" w:rsidP="009A647B"/>
                      <w:p w14:paraId="57E4D15D"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040CBAF" w14:textId="77777777" w:rsidR="008D6D67" w:rsidRDefault="008D6D67" w:rsidP="009A647B"/>
                      <w:p w14:paraId="50D2A575"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C224BC7" w14:textId="77777777" w:rsidR="008D6D67" w:rsidRDefault="008D6D67" w:rsidP="009A647B"/>
                      <w:p w14:paraId="0AC1E418"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4B58152E" w14:textId="77777777" w:rsidR="008D6D67" w:rsidRDefault="008D6D67" w:rsidP="009A647B"/>
                      <w:p w14:paraId="0D3162DA"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3AA9F034" w14:textId="77777777" w:rsidR="008D6D67" w:rsidRDefault="008D6D67" w:rsidP="009A647B"/>
                      <w:p w14:paraId="2470DEC6"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191F0A47" w14:textId="77777777" w:rsidR="008D6D67" w:rsidRDefault="008D6D67" w:rsidP="009A647B"/>
                      <w:p w14:paraId="56DA100C"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06A6766D" w14:textId="77777777" w:rsidR="008D6D67" w:rsidRDefault="008D6D67" w:rsidP="009A647B"/>
                      <w:p w14:paraId="3B19F3D0"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p>
                      <w:p w14:paraId="6DAB3F96" w14:textId="77777777" w:rsidR="008D6D67" w:rsidRDefault="008D6D67" w:rsidP="009A647B"/>
                      <w:p w14:paraId="5DB35334" w14:textId="77777777" w:rsidR="008D6D67" w:rsidRPr="003A3573" w:rsidRDefault="008D6D67" w:rsidP="009A647B">
                        <w:pPr>
                          <w:pStyle w:val="3"/>
                          <w:rPr>
                            <w:i w:val="0"/>
                            <w:color w:val="000000"/>
                            <w:sz w:val="22"/>
                            <w:szCs w:val="22"/>
                          </w:rPr>
                        </w:pPr>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66"/>
                      </w:p>
                      <w:p w14:paraId="438BD984" w14:textId="77777777" w:rsidR="008D6D67" w:rsidRDefault="008D6D67" w:rsidP="009A647B"/>
                      <w:p w14:paraId="67247ECF" w14:textId="77777777" w:rsidR="008D6D67" w:rsidRPr="003A3573" w:rsidRDefault="008D6D67" w:rsidP="009A647B">
                        <w:pPr>
                          <w:pStyle w:val="3"/>
                          <w:rPr>
                            <w:i w:val="0"/>
                            <w:color w:val="000000"/>
                            <w:sz w:val="22"/>
                            <w:szCs w:val="22"/>
                          </w:rPr>
                        </w:pPr>
                        <w:bookmarkStart w:id="67" w:name="_Toc43233809"/>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67"/>
                      </w:p>
                      <w:p w14:paraId="7E21AD94" w14:textId="77777777" w:rsidR="008D6D67" w:rsidRDefault="008D6D67" w:rsidP="009A647B"/>
                      <w:p w14:paraId="6D0CF38F" w14:textId="77777777" w:rsidR="008D6D67" w:rsidRPr="003A3573" w:rsidRDefault="008D6D67" w:rsidP="009A647B">
                        <w:pPr>
                          <w:pStyle w:val="3"/>
                          <w:rPr>
                            <w:i w:val="0"/>
                            <w:color w:val="000000"/>
                            <w:sz w:val="22"/>
                            <w:szCs w:val="22"/>
                          </w:rPr>
                        </w:pPr>
                        <w:bookmarkStart w:id="68" w:name="_Toc43233810"/>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68"/>
                      </w:p>
                      <w:p w14:paraId="24E8AB43" w14:textId="77777777" w:rsidR="008D6D67" w:rsidRDefault="008D6D67" w:rsidP="009A647B"/>
                      <w:p w14:paraId="0CFEFBFD" w14:textId="77777777" w:rsidR="008D6D67" w:rsidRPr="003A3573" w:rsidRDefault="008D6D67" w:rsidP="009A647B">
                        <w:pPr>
                          <w:pStyle w:val="3"/>
                          <w:rPr>
                            <w:i w:val="0"/>
                            <w:color w:val="000000"/>
                            <w:sz w:val="22"/>
                            <w:szCs w:val="22"/>
                          </w:rPr>
                        </w:pPr>
                        <w:bookmarkStart w:id="69" w:name="_Toc43233811"/>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69"/>
                      </w:p>
                      <w:p w14:paraId="2D15D9CD" w14:textId="77777777" w:rsidR="008D6D67" w:rsidRDefault="008D6D67" w:rsidP="009A647B"/>
                      <w:p w14:paraId="3A514C7D" w14:textId="77777777" w:rsidR="008D6D67" w:rsidRPr="003A3573" w:rsidRDefault="008D6D67" w:rsidP="009A647B">
                        <w:pPr>
                          <w:pStyle w:val="3"/>
                          <w:rPr>
                            <w:i w:val="0"/>
                            <w:color w:val="000000"/>
                            <w:sz w:val="22"/>
                            <w:szCs w:val="22"/>
                          </w:rPr>
                        </w:pPr>
                        <w:bookmarkStart w:id="70" w:name="_Toc43233812"/>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0"/>
                      </w:p>
                      <w:p w14:paraId="5BF02808" w14:textId="77777777" w:rsidR="008D6D67" w:rsidRDefault="008D6D67" w:rsidP="009A647B"/>
                      <w:p w14:paraId="273CA5D5" w14:textId="77777777" w:rsidR="008D6D67" w:rsidRPr="003A3573" w:rsidRDefault="008D6D67" w:rsidP="009A647B">
                        <w:pPr>
                          <w:pStyle w:val="3"/>
                          <w:rPr>
                            <w:i w:val="0"/>
                            <w:color w:val="000000"/>
                            <w:sz w:val="22"/>
                            <w:szCs w:val="22"/>
                          </w:rPr>
                        </w:pPr>
                        <w:bookmarkStart w:id="71" w:name="_Toc43233813"/>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1"/>
                      </w:p>
                      <w:p w14:paraId="5CB29792" w14:textId="77777777" w:rsidR="008D6D67" w:rsidRDefault="008D6D67" w:rsidP="009A647B"/>
                      <w:p w14:paraId="4A6DA8E9" w14:textId="77777777" w:rsidR="008D6D67" w:rsidRPr="003A3573" w:rsidRDefault="008D6D67" w:rsidP="009A647B">
                        <w:pPr>
                          <w:pStyle w:val="3"/>
                          <w:rPr>
                            <w:i w:val="0"/>
                            <w:color w:val="000000"/>
                            <w:sz w:val="22"/>
                            <w:szCs w:val="22"/>
                          </w:rPr>
                        </w:pPr>
                        <w:bookmarkStart w:id="72" w:name="_Toc43233814"/>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2"/>
                      </w:p>
                      <w:p w14:paraId="6BF5C98F" w14:textId="77777777" w:rsidR="008D6D67" w:rsidRDefault="008D6D67" w:rsidP="009A647B"/>
                      <w:p w14:paraId="4F4267C3" w14:textId="77777777" w:rsidR="008D6D67" w:rsidRPr="003A3573" w:rsidRDefault="008D6D67" w:rsidP="009A647B">
                        <w:pPr>
                          <w:pStyle w:val="3"/>
                          <w:rPr>
                            <w:i w:val="0"/>
                            <w:color w:val="000000"/>
                            <w:sz w:val="22"/>
                            <w:szCs w:val="22"/>
                          </w:rPr>
                        </w:pPr>
                        <w:bookmarkStart w:id="73" w:name="_Toc43233815"/>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3"/>
                      </w:p>
                      <w:p w14:paraId="41938493" w14:textId="77777777" w:rsidR="008D6D67" w:rsidRDefault="008D6D67" w:rsidP="009A647B"/>
                      <w:p w14:paraId="5351C1FC" w14:textId="77777777" w:rsidR="008D6D67" w:rsidRPr="003A3573" w:rsidRDefault="008D6D67" w:rsidP="009A647B">
                        <w:pPr>
                          <w:pStyle w:val="3"/>
                          <w:rPr>
                            <w:i w:val="0"/>
                            <w:color w:val="000000"/>
                            <w:sz w:val="22"/>
                            <w:szCs w:val="22"/>
                          </w:rPr>
                        </w:pPr>
                        <w:bookmarkStart w:id="74" w:name="_Toc43233816"/>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4"/>
                      </w:p>
                      <w:p w14:paraId="028BBE70" w14:textId="77777777" w:rsidR="008D6D67" w:rsidRDefault="008D6D67" w:rsidP="009A647B"/>
                      <w:p w14:paraId="461572A7" w14:textId="77777777" w:rsidR="008D6D67" w:rsidRPr="003A3573" w:rsidRDefault="008D6D67" w:rsidP="009A647B">
                        <w:pPr>
                          <w:pStyle w:val="3"/>
                          <w:rPr>
                            <w:i w:val="0"/>
                            <w:color w:val="000000"/>
                            <w:sz w:val="22"/>
                            <w:szCs w:val="22"/>
                          </w:rPr>
                        </w:pPr>
                        <w:bookmarkStart w:id="75" w:name="_Toc43233817"/>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5"/>
                      </w:p>
                      <w:p w14:paraId="3FDC51B4" w14:textId="77777777" w:rsidR="008D6D67" w:rsidRDefault="008D6D67" w:rsidP="009A647B"/>
                      <w:p w14:paraId="0237397D" w14:textId="77777777" w:rsidR="008D6D67" w:rsidRPr="003A3573" w:rsidRDefault="008D6D67" w:rsidP="009A647B">
                        <w:pPr>
                          <w:pStyle w:val="3"/>
                          <w:rPr>
                            <w:i w:val="0"/>
                            <w:color w:val="000000"/>
                            <w:sz w:val="22"/>
                            <w:szCs w:val="22"/>
                          </w:rPr>
                        </w:pPr>
                        <w:bookmarkStart w:id="76" w:name="_Toc43233818"/>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6"/>
                      </w:p>
                      <w:p w14:paraId="1BA534BF" w14:textId="77777777" w:rsidR="008D6D67" w:rsidRDefault="008D6D67" w:rsidP="009A647B"/>
                      <w:p w14:paraId="2BE5500B" w14:textId="77777777" w:rsidR="008D6D67" w:rsidRPr="003A3573" w:rsidRDefault="008D6D67" w:rsidP="009A647B">
                        <w:pPr>
                          <w:pStyle w:val="3"/>
                          <w:rPr>
                            <w:i w:val="0"/>
                            <w:color w:val="000000"/>
                            <w:sz w:val="22"/>
                            <w:szCs w:val="22"/>
                          </w:rPr>
                        </w:pPr>
                        <w:bookmarkStart w:id="77" w:name="_Toc43233819"/>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7"/>
                      </w:p>
                      <w:p w14:paraId="173C7982" w14:textId="77777777" w:rsidR="008D6D67" w:rsidRDefault="008D6D67" w:rsidP="009A647B"/>
                      <w:p w14:paraId="060E3CF5" w14:textId="77777777" w:rsidR="008D6D67" w:rsidRPr="003A3573" w:rsidRDefault="008D6D67" w:rsidP="009A647B">
                        <w:pPr>
                          <w:pStyle w:val="3"/>
                          <w:rPr>
                            <w:i w:val="0"/>
                            <w:color w:val="000000"/>
                            <w:sz w:val="22"/>
                            <w:szCs w:val="22"/>
                          </w:rPr>
                        </w:pPr>
                        <w:bookmarkStart w:id="78" w:name="_Toc43233820"/>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8"/>
                      </w:p>
                      <w:p w14:paraId="6B45367A" w14:textId="77777777" w:rsidR="008D6D67" w:rsidRDefault="008D6D67" w:rsidP="009A647B"/>
                      <w:p w14:paraId="5947DE5B" w14:textId="77777777" w:rsidR="008D6D67" w:rsidRPr="003A3573" w:rsidRDefault="008D6D67" w:rsidP="009A647B">
                        <w:pPr>
                          <w:pStyle w:val="3"/>
                          <w:rPr>
                            <w:i w:val="0"/>
                            <w:color w:val="000000"/>
                            <w:sz w:val="22"/>
                            <w:szCs w:val="22"/>
                          </w:rPr>
                        </w:pPr>
                        <w:bookmarkStart w:id="79" w:name="_Toc43233821"/>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79"/>
                      </w:p>
                      <w:p w14:paraId="352A2299" w14:textId="77777777" w:rsidR="008D6D67" w:rsidRDefault="008D6D67" w:rsidP="009A647B"/>
                      <w:p w14:paraId="2C7E23BF" w14:textId="77777777" w:rsidR="008D6D67" w:rsidRPr="003A3573" w:rsidRDefault="008D6D67" w:rsidP="009A647B">
                        <w:pPr>
                          <w:pStyle w:val="3"/>
                          <w:rPr>
                            <w:i w:val="0"/>
                            <w:color w:val="000000"/>
                            <w:sz w:val="22"/>
                            <w:szCs w:val="22"/>
                          </w:rPr>
                        </w:pPr>
                        <w:bookmarkStart w:id="80" w:name="_Toc43233822"/>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80"/>
                      </w:p>
                      <w:p w14:paraId="7E2E19E5" w14:textId="77777777" w:rsidR="008D6D67" w:rsidRDefault="008D6D67" w:rsidP="009A647B"/>
                      <w:p w14:paraId="49A45948" w14:textId="77777777" w:rsidR="008D6D67" w:rsidRPr="003A3573" w:rsidRDefault="008D6D67" w:rsidP="009A647B">
                        <w:pPr>
                          <w:pStyle w:val="3"/>
                          <w:rPr>
                            <w:i w:val="0"/>
                            <w:color w:val="000000"/>
                            <w:sz w:val="22"/>
                            <w:szCs w:val="22"/>
                          </w:rPr>
                        </w:pPr>
                        <w:bookmarkStart w:id="81" w:name="_Toc43233823"/>
                        <w:r w:rsidRPr="003A3573">
                          <w:rPr>
                            <w:color w:val="000000"/>
                            <w:sz w:val="22"/>
                            <w:szCs w:val="22"/>
                          </w:rPr>
                          <w:t>Изм.</w:t>
                        </w:r>
                        <w:r w:rsidRPr="003A3573">
                          <w:rPr>
                            <w:color w:val="000000"/>
                            <w:sz w:val="22"/>
                            <w:szCs w:val="22"/>
                            <w:vertAlign w:val="subscript"/>
                          </w:rPr>
                          <w:t xml:space="preserve"> </w:t>
                        </w:r>
                        <w:r w:rsidRPr="003A3573">
                          <w:rPr>
                            <w:color w:val="000000"/>
                            <w:sz w:val="22"/>
                            <w:szCs w:val="22"/>
                          </w:rPr>
                          <w:t xml:space="preserve">Лист    № докум.      </w:t>
                        </w:r>
                        <w:r w:rsidRPr="003A3573">
                          <w:rPr>
                            <w:color w:val="000000"/>
                            <w:sz w:val="22"/>
                            <w:szCs w:val="22"/>
                            <w:vertAlign w:val="subscript"/>
                          </w:rPr>
                          <w:t xml:space="preserve"> </w:t>
                        </w:r>
                        <w:r w:rsidRPr="003A3573">
                          <w:rPr>
                            <w:color w:val="000000"/>
                            <w:sz w:val="22"/>
                            <w:szCs w:val="22"/>
                          </w:rPr>
                          <w:t xml:space="preserve"> Подп.   Дата</w:t>
                        </w:r>
                        <w:bookmarkEnd w:id="81"/>
                      </w:p>
                    </w:txbxContent>
                  </v:textbox>
                </v:rect>
                <v:rect id="Rectangle 143" o:spid="_x0000_s1050" style="position:absolute;left:528;top:16048;width:2296;height:2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" filled="f" stroked="f" strokeweight="2pt">
                  <v:textbox inset="1pt,0,1pt,1pt">
                    <w:txbxContent>
                      <w:p w14:paraId="4101F8FF" w14:textId="77777777" w:rsidR="008D6D67" w:rsidRPr="007132A6" w:rsidRDefault="008D6D67" w:rsidP="009A647B">
                        <w:pPr>
                          <w:pStyle w:val="aff4"/>
                          <w:rPr>
                            <w:i/>
                            <w:sz w:val="24"/>
                            <w:szCs w:val="24"/>
                          </w:rPr>
                        </w:pPr>
                        <w:r>
                          <w:rPr>
                            <w:i/>
                            <w:sz w:val="24"/>
                            <w:szCs w:val="24"/>
                          </w:rPr>
                          <w:t>Утв.</w:t>
                        </w:r>
                      </w:p>
                      <w:p w14:paraId="03BA2050" w14:textId="77777777" w:rsidR="008D6D67" w:rsidRDefault="008D6D67" w:rsidP="009A647B">
                        <w:pPr>
                          <w:pStyle w:val="3"/>
                        </w:pPr>
                      </w:p>
                      <w:p w14:paraId="16765017" w14:textId="77777777" w:rsidR="008D6D67" w:rsidRPr="007132A6" w:rsidRDefault="008D6D67" w:rsidP="009A647B">
                        <w:pPr>
                          <w:pStyle w:val="aff4"/>
                          <w:rPr>
                            <w:i/>
                            <w:sz w:val="24"/>
                            <w:szCs w:val="24"/>
                          </w:rPr>
                        </w:pPr>
                        <w:r>
                          <w:rPr>
                            <w:i/>
                            <w:sz w:val="24"/>
                            <w:szCs w:val="24"/>
                          </w:rPr>
                          <w:t>Утв.</w:t>
                        </w:r>
                      </w:p>
                      <w:p w14:paraId="53EB5094" w14:textId="77777777" w:rsidR="008D6D67" w:rsidRDefault="008D6D67" w:rsidP="009A647B">
                        <w:pPr>
                          <w:pStyle w:val="3"/>
                        </w:pPr>
                      </w:p>
                      <w:p w14:paraId="057F2FE3" w14:textId="77777777" w:rsidR="008D6D67" w:rsidRPr="007132A6" w:rsidRDefault="008D6D67" w:rsidP="009A647B">
                        <w:pPr>
                          <w:pStyle w:val="aff4"/>
                          <w:rPr>
                            <w:i/>
                            <w:sz w:val="24"/>
                            <w:szCs w:val="24"/>
                          </w:rPr>
                        </w:pPr>
                        <w:r>
                          <w:rPr>
                            <w:i/>
                            <w:sz w:val="24"/>
                            <w:szCs w:val="24"/>
                          </w:rPr>
                          <w:t>Утв.</w:t>
                        </w:r>
                      </w:p>
                      <w:p w14:paraId="7B5CBD13" w14:textId="77777777" w:rsidR="008D6D67" w:rsidRDefault="008D6D67" w:rsidP="009A647B">
                        <w:pPr>
                          <w:pStyle w:val="3"/>
                        </w:pPr>
                      </w:p>
                      <w:p w14:paraId="2FCE8926" w14:textId="77777777" w:rsidR="008D6D67" w:rsidRPr="007132A6" w:rsidRDefault="008D6D67" w:rsidP="009A647B">
                        <w:pPr>
                          <w:pStyle w:val="aff4"/>
                          <w:rPr>
                            <w:i/>
                            <w:sz w:val="24"/>
                            <w:szCs w:val="24"/>
                          </w:rPr>
                        </w:pPr>
                        <w:r>
                          <w:rPr>
                            <w:i/>
                            <w:sz w:val="24"/>
                            <w:szCs w:val="24"/>
                          </w:rPr>
                          <w:t>Утв.</w:t>
                        </w:r>
                      </w:p>
                      <w:p w14:paraId="21704B67" w14:textId="77777777" w:rsidR="008D6D67" w:rsidRDefault="008D6D67" w:rsidP="009A647B">
                        <w:pPr>
                          <w:pStyle w:val="3"/>
                        </w:pPr>
                      </w:p>
                      <w:p w14:paraId="6C0964AA" w14:textId="77777777" w:rsidR="008D6D67" w:rsidRPr="007132A6" w:rsidRDefault="008D6D67" w:rsidP="009A647B">
                        <w:pPr>
                          <w:pStyle w:val="aff4"/>
                          <w:rPr>
                            <w:i/>
                            <w:sz w:val="24"/>
                            <w:szCs w:val="24"/>
                          </w:rPr>
                        </w:pPr>
                        <w:r>
                          <w:rPr>
                            <w:i/>
                            <w:sz w:val="24"/>
                            <w:szCs w:val="24"/>
                          </w:rPr>
                          <w:t>Утв.</w:t>
                        </w:r>
                      </w:p>
                      <w:p w14:paraId="3F67BB14" w14:textId="77777777" w:rsidR="008D6D67" w:rsidRDefault="008D6D67" w:rsidP="009A647B">
                        <w:pPr>
                          <w:pStyle w:val="3"/>
                        </w:pPr>
                      </w:p>
                      <w:p w14:paraId="0980C8B5" w14:textId="77777777" w:rsidR="008D6D67" w:rsidRPr="007132A6" w:rsidRDefault="008D6D67" w:rsidP="009A647B">
                        <w:pPr>
                          <w:pStyle w:val="aff4"/>
                          <w:rPr>
                            <w:i/>
                            <w:sz w:val="24"/>
                            <w:szCs w:val="24"/>
                          </w:rPr>
                        </w:pPr>
                        <w:r>
                          <w:rPr>
                            <w:i/>
                            <w:sz w:val="24"/>
                            <w:szCs w:val="24"/>
                          </w:rPr>
                          <w:t>Утв.</w:t>
                        </w:r>
                      </w:p>
                      <w:p w14:paraId="2CA08473" w14:textId="77777777" w:rsidR="008D6D67" w:rsidRDefault="008D6D67" w:rsidP="009A647B">
                        <w:pPr>
                          <w:pStyle w:val="3"/>
                        </w:pPr>
                      </w:p>
                      <w:p w14:paraId="2505E833" w14:textId="77777777" w:rsidR="008D6D67" w:rsidRPr="007132A6" w:rsidRDefault="008D6D67" w:rsidP="009A647B">
                        <w:pPr>
                          <w:pStyle w:val="aff4"/>
                          <w:rPr>
                            <w:i/>
                            <w:sz w:val="24"/>
                            <w:szCs w:val="24"/>
                          </w:rPr>
                        </w:pPr>
                        <w:r>
                          <w:rPr>
                            <w:i/>
                            <w:sz w:val="24"/>
                            <w:szCs w:val="24"/>
                          </w:rPr>
                          <w:t>Утв.</w:t>
                        </w:r>
                      </w:p>
                      <w:p w14:paraId="6EA9BDBF" w14:textId="77777777" w:rsidR="008D6D67" w:rsidRDefault="008D6D67" w:rsidP="009A647B">
                        <w:pPr>
                          <w:pStyle w:val="3"/>
                        </w:pPr>
                      </w:p>
                      <w:p w14:paraId="00E144B2" w14:textId="77777777" w:rsidR="008D6D67" w:rsidRPr="007132A6" w:rsidRDefault="008D6D67" w:rsidP="009A647B">
                        <w:pPr>
                          <w:pStyle w:val="aff4"/>
                          <w:rPr>
                            <w:i/>
                            <w:sz w:val="24"/>
                            <w:szCs w:val="24"/>
                          </w:rPr>
                        </w:pPr>
                        <w:r>
                          <w:rPr>
                            <w:i/>
                            <w:sz w:val="24"/>
                            <w:szCs w:val="24"/>
                          </w:rPr>
                          <w:t>Утв.</w:t>
                        </w:r>
                      </w:p>
                      <w:p w14:paraId="5D152153" w14:textId="77777777" w:rsidR="008D6D67" w:rsidRDefault="008D6D67" w:rsidP="009A647B">
                        <w:pPr>
                          <w:pStyle w:val="3"/>
                        </w:pPr>
                      </w:p>
                      <w:p w14:paraId="0EAC63FE" w14:textId="77777777" w:rsidR="008D6D67" w:rsidRPr="007132A6" w:rsidRDefault="008D6D67" w:rsidP="009A647B">
                        <w:pPr>
                          <w:pStyle w:val="aff4"/>
                          <w:rPr>
                            <w:i/>
                            <w:sz w:val="24"/>
                            <w:szCs w:val="24"/>
                          </w:rPr>
                        </w:pPr>
                        <w:r>
                          <w:rPr>
                            <w:i/>
                            <w:sz w:val="24"/>
                            <w:szCs w:val="24"/>
                          </w:rPr>
                          <w:t>Утв.</w:t>
                        </w:r>
                      </w:p>
                      <w:p w14:paraId="0684C95D" w14:textId="77777777" w:rsidR="008D6D67" w:rsidRDefault="008D6D67" w:rsidP="009A647B">
                        <w:pPr>
                          <w:pStyle w:val="3"/>
                        </w:pPr>
                      </w:p>
                      <w:p w14:paraId="2F2DB034" w14:textId="77777777" w:rsidR="008D6D67" w:rsidRPr="007132A6" w:rsidRDefault="008D6D67" w:rsidP="009A647B">
                        <w:pPr>
                          <w:pStyle w:val="aff4"/>
                          <w:rPr>
                            <w:i/>
                            <w:sz w:val="24"/>
                            <w:szCs w:val="24"/>
                          </w:rPr>
                        </w:pPr>
                        <w:r>
                          <w:rPr>
                            <w:i/>
                            <w:sz w:val="24"/>
                            <w:szCs w:val="24"/>
                          </w:rPr>
                          <w:t>Утв.</w:t>
                        </w:r>
                      </w:p>
                      <w:p w14:paraId="06CD964F" w14:textId="77777777" w:rsidR="008D6D67" w:rsidRDefault="008D6D67" w:rsidP="009A647B">
                        <w:pPr>
                          <w:pStyle w:val="3"/>
                        </w:pPr>
                      </w:p>
                      <w:p w14:paraId="180BF8E4" w14:textId="77777777" w:rsidR="008D6D67" w:rsidRPr="007132A6" w:rsidRDefault="008D6D67" w:rsidP="009A647B">
                        <w:pPr>
                          <w:pStyle w:val="aff4"/>
                          <w:rPr>
                            <w:i/>
                            <w:sz w:val="24"/>
                            <w:szCs w:val="24"/>
                          </w:rPr>
                        </w:pPr>
                        <w:r>
                          <w:rPr>
                            <w:i/>
                            <w:sz w:val="24"/>
                            <w:szCs w:val="24"/>
                          </w:rPr>
                          <w:t>Утв.</w:t>
                        </w:r>
                      </w:p>
                      <w:p w14:paraId="1E581268" w14:textId="77777777" w:rsidR="008D6D67" w:rsidRDefault="008D6D67" w:rsidP="009A647B">
                        <w:pPr>
                          <w:pStyle w:val="3"/>
                        </w:pPr>
                      </w:p>
                      <w:p w14:paraId="33C6CF83" w14:textId="77777777" w:rsidR="008D6D67" w:rsidRPr="007132A6" w:rsidRDefault="008D6D67" w:rsidP="009A647B">
                        <w:pPr>
                          <w:pStyle w:val="aff4"/>
                          <w:rPr>
                            <w:i/>
                            <w:sz w:val="24"/>
                            <w:szCs w:val="24"/>
                          </w:rPr>
                        </w:pPr>
                        <w:r>
                          <w:rPr>
                            <w:i/>
                            <w:sz w:val="24"/>
                            <w:szCs w:val="24"/>
                          </w:rPr>
                          <w:t>Утв.</w:t>
                        </w:r>
                      </w:p>
                      <w:p w14:paraId="6D13A31D" w14:textId="77777777" w:rsidR="008D6D67" w:rsidRDefault="008D6D67" w:rsidP="009A647B">
                        <w:pPr>
                          <w:pStyle w:val="3"/>
                        </w:pPr>
                      </w:p>
                      <w:p w14:paraId="2565772A" w14:textId="77777777" w:rsidR="008D6D67" w:rsidRPr="007132A6" w:rsidRDefault="008D6D67" w:rsidP="009A647B">
                        <w:pPr>
                          <w:pStyle w:val="aff4"/>
                          <w:rPr>
                            <w:i/>
                            <w:sz w:val="24"/>
                            <w:szCs w:val="24"/>
                          </w:rPr>
                        </w:pPr>
                        <w:r>
                          <w:rPr>
                            <w:i/>
                            <w:sz w:val="24"/>
                            <w:szCs w:val="24"/>
                          </w:rPr>
                          <w:t>Утв.</w:t>
                        </w:r>
                      </w:p>
                      <w:p w14:paraId="409941D3" w14:textId="77777777" w:rsidR="008D6D67" w:rsidRDefault="008D6D67" w:rsidP="009A647B">
                        <w:pPr>
                          <w:pStyle w:val="3"/>
                        </w:pPr>
                      </w:p>
                      <w:p w14:paraId="527F2500" w14:textId="77777777" w:rsidR="008D6D67" w:rsidRPr="007132A6" w:rsidRDefault="008D6D67" w:rsidP="009A647B">
                        <w:pPr>
                          <w:pStyle w:val="aff4"/>
                          <w:rPr>
                            <w:i/>
                            <w:sz w:val="24"/>
                            <w:szCs w:val="24"/>
                          </w:rPr>
                        </w:pPr>
                        <w:r>
                          <w:rPr>
                            <w:i/>
                            <w:sz w:val="24"/>
                            <w:szCs w:val="24"/>
                          </w:rPr>
                          <w:t>Утв.</w:t>
                        </w:r>
                      </w:p>
                      <w:p w14:paraId="72BB59AC" w14:textId="77777777" w:rsidR="008D6D67" w:rsidRDefault="008D6D67" w:rsidP="009A647B">
                        <w:pPr>
                          <w:pStyle w:val="3"/>
                        </w:pPr>
                      </w:p>
                      <w:p w14:paraId="186C122C" w14:textId="77777777" w:rsidR="008D6D67" w:rsidRPr="007132A6" w:rsidRDefault="008D6D67" w:rsidP="009A647B">
                        <w:pPr>
                          <w:pStyle w:val="aff4"/>
                          <w:rPr>
                            <w:i/>
                            <w:sz w:val="24"/>
                            <w:szCs w:val="24"/>
                          </w:rPr>
                        </w:pPr>
                        <w:r>
                          <w:rPr>
                            <w:i/>
                            <w:sz w:val="24"/>
                            <w:szCs w:val="24"/>
                          </w:rPr>
                          <w:t>Утв.</w:t>
                        </w:r>
                      </w:p>
                      <w:p w14:paraId="0501F10A" w14:textId="77777777" w:rsidR="008D6D67" w:rsidRDefault="008D6D67" w:rsidP="009A647B">
                        <w:pPr>
                          <w:pStyle w:val="3"/>
                        </w:pPr>
                      </w:p>
                      <w:p w14:paraId="3688B1F3" w14:textId="77777777" w:rsidR="008D6D67" w:rsidRPr="007132A6" w:rsidRDefault="008D6D67" w:rsidP="009A647B">
                        <w:pPr>
                          <w:pStyle w:val="aff4"/>
                          <w:rPr>
                            <w:i/>
                            <w:sz w:val="24"/>
                            <w:szCs w:val="24"/>
                          </w:rPr>
                        </w:pPr>
                        <w:r>
                          <w:rPr>
                            <w:i/>
                            <w:sz w:val="24"/>
                            <w:szCs w:val="24"/>
                          </w:rPr>
                          <w:t>Утв.</w:t>
                        </w:r>
                      </w:p>
                      <w:p w14:paraId="351F7C4A" w14:textId="77777777" w:rsidR="008D6D67" w:rsidRDefault="008D6D67" w:rsidP="009A647B">
                        <w:pPr>
                          <w:pStyle w:val="3"/>
                        </w:pPr>
                      </w:p>
                      <w:p w14:paraId="13EFE187" w14:textId="77777777" w:rsidR="008D6D67" w:rsidRPr="007132A6" w:rsidRDefault="008D6D67" w:rsidP="009A647B">
                        <w:pPr>
                          <w:pStyle w:val="aff4"/>
                          <w:rPr>
                            <w:i/>
                            <w:sz w:val="24"/>
                            <w:szCs w:val="24"/>
                          </w:rPr>
                        </w:pPr>
                        <w:r>
                          <w:rPr>
                            <w:i/>
                            <w:sz w:val="24"/>
                            <w:szCs w:val="24"/>
                          </w:rPr>
                          <w:t>Утв.</w:t>
                        </w:r>
                      </w:p>
                      <w:p w14:paraId="74ABA5D2" w14:textId="77777777" w:rsidR="008D6D67" w:rsidRDefault="008D6D67" w:rsidP="009A647B">
                        <w:pPr>
                          <w:pStyle w:val="3"/>
                        </w:pPr>
                      </w:p>
                      <w:p w14:paraId="780568D0" w14:textId="77777777" w:rsidR="008D6D67" w:rsidRPr="007132A6" w:rsidRDefault="008D6D67" w:rsidP="009A647B">
                        <w:pPr>
                          <w:pStyle w:val="aff4"/>
                          <w:rPr>
                            <w:i/>
                            <w:sz w:val="24"/>
                            <w:szCs w:val="24"/>
                          </w:rPr>
                        </w:pPr>
                        <w:r>
                          <w:rPr>
                            <w:i/>
                            <w:sz w:val="24"/>
                            <w:szCs w:val="24"/>
                          </w:rPr>
                          <w:t>Утв.</w:t>
                        </w:r>
                      </w:p>
                      <w:p w14:paraId="0292F9C3" w14:textId="77777777" w:rsidR="008D6D67" w:rsidRDefault="008D6D67" w:rsidP="009A647B">
                        <w:pPr>
                          <w:pStyle w:val="3"/>
                        </w:pPr>
                      </w:p>
                      <w:p w14:paraId="5B846D9A" w14:textId="77777777" w:rsidR="008D6D67" w:rsidRPr="007132A6" w:rsidRDefault="008D6D67" w:rsidP="009A647B">
                        <w:pPr>
                          <w:pStyle w:val="aff4"/>
                          <w:rPr>
                            <w:i/>
                            <w:sz w:val="24"/>
                            <w:szCs w:val="24"/>
                          </w:rPr>
                        </w:pPr>
                        <w:r>
                          <w:rPr>
                            <w:i/>
                            <w:sz w:val="24"/>
                            <w:szCs w:val="24"/>
                          </w:rPr>
                          <w:t>Утв.</w:t>
                        </w:r>
                      </w:p>
                      <w:p w14:paraId="026D9CE5" w14:textId="77777777" w:rsidR="008D6D67" w:rsidRDefault="008D6D67" w:rsidP="009A647B">
                        <w:pPr>
                          <w:pStyle w:val="3"/>
                        </w:pPr>
                      </w:p>
                      <w:p w14:paraId="4228AF8B" w14:textId="77777777" w:rsidR="008D6D67" w:rsidRPr="007132A6" w:rsidRDefault="008D6D67" w:rsidP="009A647B">
                        <w:pPr>
                          <w:pStyle w:val="aff4"/>
                          <w:rPr>
                            <w:i/>
                            <w:sz w:val="24"/>
                            <w:szCs w:val="24"/>
                          </w:rPr>
                        </w:pPr>
                        <w:r>
                          <w:rPr>
                            <w:i/>
                            <w:sz w:val="24"/>
                            <w:szCs w:val="24"/>
                          </w:rPr>
                          <w:t>Утв.</w:t>
                        </w:r>
                      </w:p>
                      <w:p w14:paraId="2DE343BD" w14:textId="77777777" w:rsidR="008D6D67" w:rsidRDefault="008D6D67" w:rsidP="009A647B">
                        <w:pPr>
                          <w:pStyle w:val="3"/>
                        </w:pPr>
                      </w:p>
                      <w:p w14:paraId="02AA64C8" w14:textId="77777777" w:rsidR="008D6D67" w:rsidRPr="007132A6" w:rsidRDefault="008D6D67" w:rsidP="009A647B">
                        <w:pPr>
                          <w:pStyle w:val="aff4"/>
                          <w:rPr>
                            <w:i/>
                            <w:sz w:val="24"/>
                            <w:szCs w:val="24"/>
                          </w:rPr>
                        </w:pPr>
                        <w:r>
                          <w:rPr>
                            <w:i/>
                            <w:sz w:val="24"/>
                            <w:szCs w:val="24"/>
                          </w:rPr>
                          <w:t>Утв.</w:t>
                        </w:r>
                      </w:p>
                      <w:p w14:paraId="5DE90C32" w14:textId="77777777" w:rsidR="008D6D67" w:rsidRDefault="008D6D67" w:rsidP="009A647B">
                        <w:pPr>
                          <w:pStyle w:val="3"/>
                        </w:pPr>
                      </w:p>
                      <w:p w14:paraId="5085B534" w14:textId="77777777" w:rsidR="008D6D67" w:rsidRPr="007132A6" w:rsidRDefault="008D6D67" w:rsidP="009A647B">
                        <w:pPr>
                          <w:pStyle w:val="aff4"/>
                          <w:rPr>
                            <w:i/>
                            <w:sz w:val="24"/>
                            <w:szCs w:val="24"/>
                          </w:rPr>
                        </w:pPr>
                        <w:r>
                          <w:rPr>
                            <w:i/>
                            <w:sz w:val="24"/>
                            <w:szCs w:val="24"/>
                          </w:rPr>
                          <w:t>Утв.</w:t>
                        </w:r>
                      </w:p>
                      <w:p w14:paraId="348570F8" w14:textId="77777777" w:rsidR="008D6D67" w:rsidRDefault="008D6D67" w:rsidP="009A647B">
                        <w:pPr>
                          <w:pStyle w:val="3"/>
                        </w:pPr>
                      </w:p>
                      <w:p w14:paraId="7E4BB534" w14:textId="77777777" w:rsidR="008D6D67" w:rsidRPr="007132A6" w:rsidRDefault="008D6D67" w:rsidP="009A647B">
                        <w:pPr>
                          <w:pStyle w:val="aff4"/>
                          <w:rPr>
                            <w:i/>
                            <w:sz w:val="24"/>
                            <w:szCs w:val="24"/>
                          </w:rPr>
                        </w:pPr>
                        <w:r>
                          <w:rPr>
                            <w:i/>
                            <w:sz w:val="24"/>
                            <w:szCs w:val="24"/>
                          </w:rPr>
                          <w:t>Утв.</w:t>
                        </w:r>
                      </w:p>
                      <w:p w14:paraId="3973874C" w14:textId="77777777" w:rsidR="008D6D67" w:rsidRDefault="008D6D67" w:rsidP="009A647B">
                        <w:pPr>
                          <w:pStyle w:val="3"/>
                        </w:pPr>
                      </w:p>
                      <w:p w14:paraId="201A4EBF" w14:textId="77777777" w:rsidR="008D6D67" w:rsidRPr="007132A6" w:rsidRDefault="008D6D67" w:rsidP="009A647B">
                        <w:pPr>
                          <w:pStyle w:val="aff4"/>
                          <w:rPr>
                            <w:i/>
                            <w:sz w:val="24"/>
                            <w:szCs w:val="24"/>
                          </w:rPr>
                        </w:pPr>
                        <w:r>
                          <w:rPr>
                            <w:i/>
                            <w:sz w:val="24"/>
                            <w:szCs w:val="24"/>
                          </w:rPr>
                          <w:t>Утв.</w:t>
                        </w:r>
                      </w:p>
                      <w:p w14:paraId="2C4BAA96" w14:textId="77777777" w:rsidR="008D6D67" w:rsidRDefault="008D6D67" w:rsidP="009A647B">
                        <w:pPr>
                          <w:pStyle w:val="3"/>
                        </w:pPr>
                      </w:p>
                      <w:p w14:paraId="6DDC14FB" w14:textId="77777777" w:rsidR="008D6D67" w:rsidRPr="007132A6" w:rsidRDefault="008D6D67" w:rsidP="009A647B">
                        <w:pPr>
                          <w:pStyle w:val="aff4"/>
                          <w:rPr>
                            <w:i/>
                            <w:sz w:val="24"/>
                            <w:szCs w:val="24"/>
                          </w:rPr>
                        </w:pPr>
                        <w:r>
                          <w:rPr>
                            <w:i/>
                            <w:sz w:val="24"/>
                            <w:szCs w:val="24"/>
                          </w:rPr>
                          <w:t>Утв.</w:t>
                        </w:r>
                      </w:p>
                      <w:p w14:paraId="2F1DCEE1" w14:textId="77777777" w:rsidR="008D6D67" w:rsidRDefault="008D6D67" w:rsidP="009A647B">
                        <w:pPr>
                          <w:pStyle w:val="3"/>
                        </w:pPr>
                      </w:p>
                      <w:p w14:paraId="25966495" w14:textId="77777777" w:rsidR="008D6D67" w:rsidRPr="007132A6" w:rsidRDefault="008D6D67" w:rsidP="009A647B">
                        <w:pPr>
                          <w:pStyle w:val="aff4"/>
                          <w:rPr>
                            <w:i/>
                            <w:sz w:val="24"/>
                            <w:szCs w:val="24"/>
                          </w:rPr>
                        </w:pPr>
                        <w:r>
                          <w:rPr>
                            <w:i/>
                            <w:sz w:val="24"/>
                            <w:szCs w:val="24"/>
                          </w:rPr>
                          <w:t>Утв.</w:t>
                        </w:r>
                      </w:p>
                      <w:p w14:paraId="159D6F9D" w14:textId="77777777" w:rsidR="008D6D67" w:rsidRDefault="008D6D67" w:rsidP="009A647B">
                        <w:pPr>
                          <w:pStyle w:val="3"/>
                        </w:pPr>
                      </w:p>
                      <w:p w14:paraId="53CF9873" w14:textId="77777777" w:rsidR="008D6D67" w:rsidRPr="007132A6" w:rsidRDefault="008D6D67" w:rsidP="009A647B">
                        <w:pPr>
                          <w:pStyle w:val="aff4"/>
                          <w:rPr>
                            <w:i/>
                            <w:sz w:val="24"/>
                            <w:szCs w:val="24"/>
                          </w:rPr>
                        </w:pPr>
                        <w:r>
                          <w:rPr>
                            <w:i/>
                            <w:sz w:val="24"/>
                            <w:szCs w:val="24"/>
                          </w:rPr>
                          <w:t>Утв.</w:t>
                        </w:r>
                      </w:p>
                      <w:p w14:paraId="5E185961" w14:textId="77777777" w:rsidR="008D6D67" w:rsidRDefault="008D6D67" w:rsidP="009A647B">
                        <w:pPr>
                          <w:pStyle w:val="3"/>
                        </w:pPr>
                      </w:p>
                      <w:p w14:paraId="6729C3C4" w14:textId="77777777" w:rsidR="008D6D67" w:rsidRPr="007132A6" w:rsidRDefault="008D6D67" w:rsidP="009A647B">
                        <w:pPr>
                          <w:pStyle w:val="aff4"/>
                          <w:rPr>
                            <w:i/>
                            <w:sz w:val="24"/>
                            <w:szCs w:val="24"/>
                          </w:rPr>
                        </w:pPr>
                        <w:r>
                          <w:rPr>
                            <w:i/>
                            <w:sz w:val="24"/>
                            <w:szCs w:val="24"/>
                          </w:rPr>
                          <w:t>Утв.</w:t>
                        </w:r>
                      </w:p>
                      <w:p w14:paraId="484814C3" w14:textId="77777777" w:rsidR="008D6D67" w:rsidRDefault="008D6D67" w:rsidP="009A647B">
                        <w:pPr>
                          <w:pStyle w:val="3"/>
                        </w:pPr>
                      </w:p>
                      <w:p w14:paraId="10515F86" w14:textId="77777777" w:rsidR="008D6D67" w:rsidRPr="007132A6" w:rsidRDefault="008D6D67" w:rsidP="009A647B">
                        <w:pPr>
                          <w:pStyle w:val="aff4"/>
                          <w:rPr>
                            <w:i/>
                            <w:sz w:val="24"/>
                            <w:szCs w:val="24"/>
                          </w:rPr>
                        </w:pPr>
                        <w:r>
                          <w:rPr>
                            <w:i/>
                            <w:sz w:val="24"/>
                            <w:szCs w:val="24"/>
                          </w:rPr>
                          <w:t>Утв.</w:t>
                        </w:r>
                      </w:p>
                      <w:p w14:paraId="1CCA53A0" w14:textId="77777777" w:rsidR="008D6D67" w:rsidRDefault="008D6D67" w:rsidP="009A647B">
                        <w:pPr>
                          <w:pStyle w:val="3"/>
                        </w:pPr>
                      </w:p>
                      <w:p w14:paraId="18F6E098" w14:textId="77777777" w:rsidR="008D6D67" w:rsidRPr="007132A6" w:rsidRDefault="008D6D67" w:rsidP="009A647B">
                        <w:pPr>
                          <w:pStyle w:val="aff4"/>
                          <w:rPr>
                            <w:i/>
                            <w:sz w:val="24"/>
                            <w:szCs w:val="24"/>
                          </w:rPr>
                        </w:pPr>
                        <w:r>
                          <w:rPr>
                            <w:i/>
                            <w:sz w:val="24"/>
                            <w:szCs w:val="24"/>
                          </w:rPr>
                          <w:t>Утв.</w:t>
                        </w:r>
                      </w:p>
                      <w:p w14:paraId="5212D4ED" w14:textId="77777777" w:rsidR="008D6D67" w:rsidRDefault="008D6D67" w:rsidP="009A647B">
                        <w:pPr>
                          <w:pStyle w:val="3"/>
                        </w:pPr>
                      </w:p>
                      <w:p w14:paraId="377F5A4B" w14:textId="77777777" w:rsidR="008D6D67" w:rsidRPr="007132A6" w:rsidRDefault="008D6D67" w:rsidP="009A647B">
                        <w:pPr>
                          <w:pStyle w:val="aff4"/>
                          <w:rPr>
                            <w:i/>
                            <w:sz w:val="24"/>
                            <w:szCs w:val="24"/>
                          </w:rPr>
                        </w:pPr>
                        <w:r>
                          <w:rPr>
                            <w:i/>
                            <w:sz w:val="24"/>
                            <w:szCs w:val="24"/>
                          </w:rPr>
                          <w:t>Утв.</w:t>
                        </w:r>
                      </w:p>
                      <w:p w14:paraId="2BB7D30D" w14:textId="77777777" w:rsidR="008D6D67" w:rsidRDefault="008D6D67" w:rsidP="009A647B">
                        <w:pPr>
                          <w:pStyle w:val="3"/>
                        </w:pPr>
                      </w:p>
                      <w:p w14:paraId="46287177" w14:textId="77777777" w:rsidR="008D6D67" w:rsidRPr="007132A6" w:rsidRDefault="008D6D67" w:rsidP="009A647B">
                        <w:pPr>
                          <w:pStyle w:val="aff4"/>
                          <w:rPr>
                            <w:i/>
                            <w:sz w:val="24"/>
                            <w:szCs w:val="24"/>
                          </w:rPr>
                        </w:pPr>
                        <w:r>
                          <w:rPr>
                            <w:i/>
                            <w:sz w:val="24"/>
                            <w:szCs w:val="24"/>
                          </w:rPr>
                          <w:t>Утв.</w:t>
                        </w:r>
                      </w:p>
                      <w:p w14:paraId="1895B09C" w14:textId="77777777" w:rsidR="008D6D67" w:rsidRDefault="008D6D67" w:rsidP="009A647B"/>
                      <w:p w14:paraId="41A503FF" w14:textId="77777777" w:rsidR="008D6D67" w:rsidRPr="007132A6" w:rsidRDefault="008D6D67" w:rsidP="009A647B">
                        <w:pPr>
                          <w:pStyle w:val="aff4"/>
                          <w:rPr>
                            <w:i/>
                            <w:sz w:val="24"/>
                            <w:szCs w:val="24"/>
                          </w:rPr>
                        </w:pPr>
                        <w:r>
                          <w:rPr>
                            <w:i/>
                            <w:sz w:val="24"/>
                            <w:szCs w:val="24"/>
                          </w:rPr>
                          <w:t>Утв.</w:t>
                        </w:r>
                      </w:p>
                      <w:p w14:paraId="729737BB" w14:textId="77777777" w:rsidR="008D6D67" w:rsidRDefault="008D6D67" w:rsidP="009A647B">
                        <w:pPr>
                          <w:pStyle w:val="3"/>
                        </w:pPr>
                      </w:p>
                      <w:p w14:paraId="2E4208EE" w14:textId="77777777" w:rsidR="008D6D67" w:rsidRPr="007132A6" w:rsidRDefault="008D6D67" w:rsidP="009A647B">
                        <w:pPr>
                          <w:pStyle w:val="aff4"/>
                          <w:rPr>
                            <w:i/>
                            <w:sz w:val="24"/>
                            <w:szCs w:val="24"/>
                          </w:rPr>
                        </w:pPr>
                        <w:r>
                          <w:rPr>
                            <w:i/>
                            <w:sz w:val="24"/>
                            <w:szCs w:val="24"/>
                          </w:rPr>
                          <w:t>Утв.</w:t>
                        </w:r>
                      </w:p>
                      <w:p w14:paraId="365D6003" w14:textId="77777777" w:rsidR="008D6D67" w:rsidRDefault="008D6D67" w:rsidP="009A647B">
                        <w:pPr>
                          <w:pStyle w:val="3"/>
                        </w:pPr>
                      </w:p>
                      <w:p w14:paraId="37392CDB" w14:textId="77777777" w:rsidR="008D6D67" w:rsidRPr="007132A6" w:rsidRDefault="008D6D67" w:rsidP="009A647B">
                        <w:pPr>
                          <w:pStyle w:val="aff4"/>
                          <w:rPr>
                            <w:i/>
                            <w:sz w:val="24"/>
                            <w:szCs w:val="24"/>
                          </w:rPr>
                        </w:pPr>
                        <w:r>
                          <w:rPr>
                            <w:i/>
                            <w:sz w:val="24"/>
                            <w:szCs w:val="24"/>
                          </w:rPr>
                          <w:t>Утв.</w:t>
                        </w:r>
                      </w:p>
                      <w:p w14:paraId="277A9844" w14:textId="77777777" w:rsidR="008D6D67" w:rsidRDefault="008D6D67" w:rsidP="009A647B">
                        <w:pPr>
                          <w:pStyle w:val="3"/>
                        </w:pPr>
                      </w:p>
                      <w:p w14:paraId="25301FDA" w14:textId="77777777" w:rsidR="008D6D67" w:rsidRPr="007132A6" w:rsidRDefault="008D6D67" w:rsidP="009A647B">
                        <w:pPr>
                          <w:pStyle w:val="aff4"/>
                          <w:rPr>
                            <w:i/>
                            <w:sz w:val="24"/>
                            <w:szCs w:val="24"/>
                          </w:rPr>
                        </w:pPr>
                        <w:r>
                          <w:rPr>
                            <w:i/>
                            <w:sz w:val="24"/>
                            <w:szCs w:val="24"/>
                          </w:rPr>
                          <w:t>Утв.</w:t>
                        </w:r>
                      </w:p>
                      <w:p w14:paraId="4242BC0C" w14:textId="77777777" w:rsidR="008D6D67" w:rsidRDefault="008D6D67" w:rsidP="009A647B">
                        <w:pPr>
                          <w:pStyle w:val="3"/>
                        </w:pPr>
                      </w:p>
                      <w:p w14:paraId="1534E7A3" w14:textId="77777777" w:rsidR="008D6D67" w:rsidRPr="007132A6" w:rsidRDefault="008D6D67" w:rsidP="009A647B">
                        <w:pPr>
                          <w:pStyle w:val="aff4"/>
                          <w:rPr>
                            <w:i/>
                            <w:sz w:val="24"/>
                            <w:szCs w:val="24"/>
                          </w:rPr>
                        </w:pPr>
                        <w:r>
                          <w:rPr>
                            <w:i/>
                            <w:sz w:val="24"/>
                            <w:szCs w:val="24"/>
                          </w:rPr>
                          <w:t>Утв.</w:t>
                        </w:r>
                      </w:p>
                      <w:p w14:paraId="29A71270" w14:textId="77777777" w:rsidR="008D6D67" w:rsidRDefault="008D6D67" w:rsidP="009A647B">
                        <w:pPr>
                          <w:pStyle w:val="3"/>
                        </w:pPr>
                      </w:p>
                      <w:p w14:paraId="097B0B56" w14:textId="77777777" w:rsidR="008D6D67" w:rsidRPr="007132A6" w:rsidRDefault="008D6D67" w:rsidP="009A647B">
                        <w:pPr>
                          <w:pStyle w:val="aff4"/>
                          <w:rPr>
                            <w:i/>
                            <w:sz w:val="24"/>
                            <w:szCs w:val="24"/>
                          </w:rPr>
                        </w:pPr>
                        <w:r>
                          <w:rPr>
                            <w:i/>
                            <w:sz w:val="24"/>
                            <w:szCs w:val="24"/>
                          </w:rPr>
                          <w:t>Утв.</w:t>
                        </w:r>
                      </w:p>
                      <w:p w14:paraId="506EA201" w14:textId="77777777" w:rsidR="008D6D67" w:rsidRDefault="008D6D67" w:rsidP="009A647B">
                        <w:pPr>
                          <w:pStyle w:val="3"/>
                        </w:pPr>
                      </w:p>
                      <w:p w14:paraId="3F49F04E" w14:textId="77777777" w:rsidR="008D6D67" w:rsidRPr="007132A6" w:rsidRDefault="008D6D67" w:rsidP="009A647B">
                        <w:pPr>
                          <w:pStyle w:val="aff4"/>
                          <w:rPr>
                            <w:i/>
                            <w:sz w:val="24"/>
                            <w:szCs w:val="24"/>
                          </w:rPr>
                        </w:pPr>
                        <w:r>
                          <w:rPr>
                            <w:i/>
                            <w:sz w:val="24"/>
                            <w:szCs w:val="24"/>
                          </w:rPr>
                          <w:t>Утв.</w:t>
                        </w:r>
                      </w:p>
                      <w:p w14:paraId="1294C86A" w14:textId="77777777" w:rsidR="008D6D67" w:rsidRDefault="008D6D67" w:rsidP="009A647B">
                        <w:pPr>
                          <w:pStyle w:val="3"/>
                        </w:pPr>
                      </w:p>
                      <w:p w14:paraId="70D94972" w14:textId="77777777" w:rsidR="008D6D67" w:rsidRPr="007132A6" w:rsidRDefault="008D6D67" w:rsidP="009A647B">
                        <w:pPr>
                          <w:pStyle w:val="aff4"/>
                          <w:rPr>
                            <w:i/>
                            <w:sz w:val="24"/>
                            <w:szCs w:val="24"/>
                          </w:rPr>
                        </w:pPr>
                        <w:r>
                          <w:rPr>
                            <w:i/>
                            <w:sz w:val="24"/>
                            <w:szCs w:val="24"/>
                          </w:rPr>
                          <w:t>Утв.</w:t>
                        </w:r>
                      </w:p>
                      <w:p w14:paraId="5AE38A6E" w14:textId="77777777" w:rsidR="008D6D67" w:rsidRDefault="008D6D67" w:rsidP="009A647B">
                        <w:pPr>
                          <w:pStyle w:val="3"/>
                        </w:pPr>
                      </w:p>
                      <w:p w14:paraId="66428D14" w14:textId="77777777" w:rsidR="008D6D67" w:rsidRPr="007132A6" w:rsidRDefault="008D6D67" w:rsidP="009A647B">
                        <w:pPr>
                          <w:pStyle w:val="aff4"/>
                          <w:rPr>
                            <w:i/>
                            <w:sz w:val="24"/>
                            <w:szCs w:val="24"/>
                          </w:rPr>
                        </w:pPr>
                        <w:r>
                          <w:rPr>
                            <w:i/>
                            <w:sz w:val="24"/>
                            <w:szCs w:val="24"/>
                          </w:rPr>
                          <w:t>Утв.</w:t>
                        </w:r>
                      </w:p>
                      <w:p w14:paraId="222B206B" w14:textId="77777777" w:rsidR="008D6D67" w:rsidRDefault="008D6D67" w:rsidP="009A647B">
                        <w:pPr>
                          <w:pStyle w:val="3"/>
                        </w:pPr>
                      </w:p>
                      <w:p w14:paraId="6B876EC7" w14:textId="77777777" w:rsidR="008D6D67" w:rsidRPr="007132A6" w:rsidRDefault="008D6D67" w:rsidP="009A647B">
                        <w:pPr>
                          <w:pStyle w:val="aff4"/>
                          <w:rPr>
                            <w:i/>
                            <w:sz w:val="24"/>
                            <w:szCs w:val="24"/>
                          </w:rPr>
                        </w:pPr>
                        <w:r>
                          <w:rPr>
                            <w:i/>
                            <w:sz w:val="24"/>
                            <w:szCs w:val="24"/>
                          </w:rPr>
                          <w:t>Утв.</w:t>
                        </w:r>
                      </w:p>
                      <w:p w14:paraId="45B1B431" w14:textId="77777777" w:rsidR="008D6D67" w:rsidRDefault="008D6D67" w:rsidP="009A647B">
                        <w:pPr>
                          <w:pStyle w:val="3"/>
                        </w:pPr>
                      </w:p>
                      <w:p w14:paraId="4D5A84DB" w14:textId="77777777" w:rsidR="008D6D67" w:rsidRPr="007132A6" w:rsidRDefault="008D6D67" w:rsidP="009A647B">
                        <w:pPr>
                          <w:pStyle w:val="aff4"/>
                          <w:rPr>
                            <w:i/>
                            <w:sz w:val="24"/>
                            <w:szCs w:val="24"/>
                          </w:rPr>
                        </w:pPr>
                        <w:r>
                          <w:rPr>
                            <w:i/>
                            <w:sz w:val="24"/>
                            <w:szCs w:val="24"/>
                          </w:rPr>
                          <w:t>Утв.</w:t>
                        </w:r>
                      </w:p>
                      <w:p w14:paraId="24A7A339" w14:textId="77777777" w:rsidR="008D6D67" w:rsidRDefault="008D6D67" w:rsidP="009A647B">
                        <w:pPr>
                          <w:pStyle w:val="3"/>
                        </w:pPr>
                      </w:p>
                      <w:p w14:paraId="4E2D7721" w14:textId="77777777" w:rsidR="008D6D67" w:rsidRPr="007132A6" w:rsidRDefault="008D6D67" w:rsidP="009A647B">
                        <w:pPr>
                          <w:pStyle w:val="aff4"/>
                          <w:rPr>
                            <w:i/>
                            <w:sz w:val="24"/>
                            <w:szCs w:val="24"/>
                          </w:rPr>
                        </w:pPr>
                        <w:r>
                          <w:rPr>
                            <w:i/>
                            <w:sz w:val="24"/>
                            <w:szCs w:val="24"/>
                          </w:rPr>
                          <w:t>Утв.</w:t>
                        </w:r>
                      </w:p>
                      <w:p w14:paraId="41401A62" w14:textId="77777777" w:rsidR="008D6D67" w:rsidRDefault="008D6D67" w:rsidP="009A647B">
                        <w:pPr>
                          <w:pStyle w:val="3"/>
                        </w:pPr>
                      </w:p>
                      <w:p w14:paraId="534102EF" w14:textId="77777777" w:rsidR="008D6D67" w:rsidRPr="007132A6" w:rsidRDefault="008D6D67" w:rsidP="009A647B">
                        <w:pPr>
                          <w:pStyle w:val="aff4"/>
                          <w:rPr>
                            <w:i/>
                            <w:sz w:val="24"/>
                            <w:szCs w:val="24"/>
                          </w:rPr>
                        </w:pPr>
                        <w:r>
                          <w:rPr>
                            <w:i/>
                            <w:sz w:val="24"/>
                            <w:szCs w:val="24"/>
                          </w:rPr>
                          <w:t>Утв.</w:t>
                        </w:r>
                      </w:p>
                      <w:p w14:paraId="001A62CB" w14:textId="77777777" w:rsidR="008D6D67" w:rsidRDefault="008D6D67" w:rsidP="009A647B">
                        <w:pPr>
                          <w:pStyle w:val="3"/>
                        </w:pPr>
                      </w:p>
                      <w:p w14:paraId="0F4CC2AB" w14:textId="77777777" w:rsidR="008D6D67" w:rsidRPr="007132A6" w:rsidRDefault="008D6D67" w:rsidP="009A647B">
                        <w:pPr>
                          <w:pStyle w:val="aff4"/>
                          <w:rPr>
                            <w:i/>
                            <w:sz w:val="24"/>
                            <w:szCs w:val="24"/>
                          </w:rPr>
                        </w:pPr>
                        <w:r>
                          <w:rPr>
                            <w:i/>
                            <w:sz w:val="24"/>
                            <w:szCs w:val="24"/>
                          </w:rPr>
                          <w:t>Утв.</w:t>
                        </w:r>
                      </w:p>
                      <w:p w14:paraId="0ED4C117" w14:textId="77777777" w:rsidR="008D6D67" w:rsidRDefault="008D6D67" w:rsidP="009A647B">
                        <w:pPr>
                          <w:pStyle w:val="3"/>
                        </w:pPr>
                      </w:p>
                      <w:p w14:paraId="13003C39" w14:textId="77777777" w:rsidR="008D6D67" w:rsidRPr="007132A6" w:rsidRDefault="008D6D67" w:rsidP="009A647B">
                        <w:pPr>
                          <w:pStyle w:val="aff4"/>
                          <w:rPr>
                            <w:i/>
                            <w:sz w:val="24"/>
                            <w:szCs w:val="24"/>
                          </w:rPr>
                        </w:pPr>
                        <w:r>
                          <w:rPr>
                            <w:i/>
                            <w:sz w:val="24"/>
                            <w:szCs w:val="24"/>
                          </w:rPr>
                          <w:t>Утв.</w:t>
                        </w:r>
                      </w:p>
                      <w:p w14:paraId="0B130A78" w14:textId="77777777" w:rsidR="008D6D67" w:rsidRDefault="008D6D67" w:rsidP="009A647B">
                        <w:pPr>
                          <w:pStyle w:val="3"/>
                        </w:pPr>
                      </w:p>
                      <w:p w14:paraId="74854642" w14:textId="77777777" w:rsidR="008D6D67" w:rsidRPr="007132A6" w:rsidRDefault="008D6D67" w:rsidP="009A647B">
                        <w:pPr>
                          <w:pStyle w:val="aff4"/>
                          <w:rPr>
                            <w:i/>
                            <w:sz w:val="24"/>
                            <w:szCs w:val="24"/>
                          </w:rPr>
                        </w:pPr>
                        <w:r>
                          <w:rPr>
                            <w:i/>
                            <w:sz w:val="24"/>
                            <w:szCs w:val="24"/>
                          </w:rPr>
                          <w:t>Утв.</w:t>
                        </w:r>
                      </w:p>
                      <w:p w14:paraId="37E54BDE" w14:textId="77777777" w:rsidR="008D6D67" w:rsidRDefault="008D6D67" w:rsidP="009A647B">
                        <w:pPr>
                          <w:pStyle w:val="3"/>
                        </w:pPr>
                      </w:p>
                      <w:p w14:paraId="729C534B" w14:textId="77777777" w:rsidR="008D6D67" w:rsidRPr="007132A6" w:rsidRDefault="008D6D67" w:rsidP="009A647B">
                        <w:pPr>
                          <w:pStyle w:val="aff4"/>
                          <w:rPr>
                            <w:i/>
                            <w:sz w:val="24"/>
                            <w:szCs w:val="24"/>
                          </w:rPr>
                        </w:pPr>
                        <w:r>
                          <w:rPr>
                            <w:i/>
                            <w:sz w:val="24"/>
                            <w:szCs w:val="24"/>
                          </w:rPr>
                          <w:t>Утв.</w:t>
                        </w:r>
                      </w:p>
                      <w:p w14:paraId="723467AB" w14:textId="77777777" w:rsidR="008D6D67" w:rsidRDefault="008D6D67" w:rsidP="009A647B">
                        <w:pPr>
                          <w:pStyle w:val="3"/>
                        </w:pPr>
                      </w:p>
                      <w:p w14:paraId="5F79FC09" w14:textId="77777777" w:rsidR="008D6D67" w:rsidRPr="007132A6" w:rsidRDefault="008D6D67" w:rsidP="009A647B">
                        <w:pPr>
                          <w:pStyle w:val="aff4"/>
                          <w:rPr>
                            <w:i/>
                            <w:sz w:val="24"/>
                            <w:szCs w:val="24"/>
                          </w:rPr>
                        </w:pPr>
                        <w:r>
                          <w:rPr>
                            <w:i/>
                            <w:sz w:val="24"/>
                            <w:szCs w:val="24"/>
                          </w:rPr>
                          <w:t>Утв.</w:t>
                        </w:r>
                      </w:p>
                      <w:p w14:paraId="65C6DB48" w14:textId="77777777" w:rsidR="008D6D67" w:rsidRDefault="008D6D67" w:rsidP="009A647B">
                        <w:pPr>
                          <w:pStyle w:val="3"/>
                        </w:pPr>
                      </w:p>
                      <w:p w14:paraId="18D73638" w14:textId="77777777" w:rsidR="008D6D67" w:rsidRPr="007132A6" w:rsidRDefault="008D6D67" w:rsidP="009A647B">
                        <w:pPr>
                          <w:pStyle w:val="aff4"/>
                          <w:rPr>
                            <w:i/>
                            <w:sz w:val="24"/>
                            <w:szCs w:val="24"/>
                          </w:rPr>
                        </w:pPr>
                        <w:r>
                          <w:rPr>
                            <w:i/>
                            <w:sz w:val="24"/>
                            <w:szCs w:val="24"/>
                          </w:rPr>
                          <w:t>Утв.</w:t>
                        </w:r>
                      </w:p>
                      <w:p w14:paraId="1347CCC0" w14:textId="77777777" w:rsidR="008D6D67" w:rsidRDefault="008D6D67" w:rsidP="009A647B">
                        <w:pPr>
                          <w:pStyle w:val="3"/>
                        </w:pPr>
                      </w:p>
                      <w:p w14:paraId="4486A363" w14:textId="77777777" w:rsidR="008D6D67" w:rsidRPr="007132A6" w:rsidRDefault="008D6D67" w:rsidP="009A647B">
                        <w:pPr>
                          <w:pStyle w:val="aff4"/>
                          <w:rPr>
                            <w:i/>
                            <w:sz w:val="24"/>
                            <w:szCs w:val="24"/>
                          </w:rPr>
                        </w:pPr>
                        <w:r>
                          <w:rPr>
                            <w:i/>
                            <w:sz w:val="24"/>
                            <w:szCs w:val="24"/>
                          </w:rPr>
                          <w:t>Утв.</w:t>
                        </w:r>
                      </w:p>
                      <w:p w14:paraId="7C36EB4C" w14:textId="77777777" w:rsidR="008D6D67" w:rsidRDefault="008D6D67" w:rsidP="009A647B">
                        <w:pPr>
                          <w:pStyle w:val="3"/>
                        </w:pPr>
                      </w:p>
                      <w:p w14:paraId="61EDB6BF" w14:textId="77777777" w:rsidR="008D6D67" w:rsidRPr="007132A6" w:rsidRDefault="008D6D67" w:rsidP="009A647B">
                        <w:pPr>
                          <w:pStyle w:val="aff4"/>
                          <w:rPr>
                            <w:i/>
                            <w:sz w:val="24"/>
                            <w:szCs w:val="24"/>
                          </w:rPr>
                        </w:pPr>
                        <w:r>
                          <w:rPr>
                            <w:i/>
                            <w:sz w:val="24"/>
                            <w:szCs w:val="24"/>
                          </w:rPr>
                          <w:t>Утв.</w:t>
                        </w:r>
                      </w:p>
                      <w:p w14:paraId="7788AC34" w14:textId="77777777" w:rsidR="008D6D67" w:rsidRDefault="008D6D67" w:rsidP="009A647B">
                        <w:pPr>
                          <w:pStyle w:val="3"/>
                        </w:pPr>
                      </w:p>
                      <w:p w14:paraId="51433988" w14:textId="77777777" w:rsidR="008D6D67" w:rsidRPr="007132A6" w:rsidRDefault="008D6D67" w:rsidP="009A647B">
                        <w:pPr>
                          <w:pStyle w:val="aff4"/>
                          <w:rPr>
                            <w:i/>
                            <w:sz w:val="24"/>
                            <w:szCs w:val="24"/>
                          </w:rPr>
                        </w:pPr>
                        <w:r>
                          <w:rPr>
                            <w:i/>
                            <w:sz w:val="24"/>
                            <w:szCs w:val="24"/>
                          </w:rPr>
                          <w:t>Утв.</w:t>
                        </w:r>
                      </w:p>
                      <w:p w14:paraId="1B02ECF3" w14:textId="77777777" w:rsidR="008D6D67" w:rsidRDefault="008D6D67" w:rsidP="009A647B">
                        <w:pPr>
                          <w:pStyle w:val="3"/>
                        </w:pPr>
                      </w:p>
                      <w:p w14:paraId="5A48F83F" w14:textId="77777777" w:rsidR="008D6D67" w:rsidRPr="007132A6" w:rsidRDefault="008D6D67" w:rsidP="009A647B">
                        <w:pPr>
                          <w:pStyle w:val="aff4"/>
                          <w:rPr>
                            <w:i/>
                            <w:sz w:val="24"/>
                            <w:szCs w:val="24"/>
                          </w:rPr>
                        </w:pPr>
                        <w:r>
                          <w:rPr>
                            <w:i/>
                            <w:sz w:val="24"/>
                            <w:szCs w:val="24"/>
                          </w:rPr>
                          <w:t>Утв.</w:t>
                        </w:r>
                      </w:p>
                      <w:p w14:paraId="3C687E26" w14:textId="77777777" w:rsidR="008D6D67" w:rsidRDefault="008D6D67" w:rsidP="009A647B">
                        <w:pPr>
                          <w:pStyle w:val="3"/>
                        </w:pPr>
                      </w:p>
                      <w:p w14:paraId="0FBC5BEA" w14:textId="77777777" w:rsidR="008D6D67" w:rsidRPr="007132A6" w:rsidRDefault="008D6D67" w:rsidP="009A647B">
                        <w:pPr>
                          <w:pStyle w:val="aff4"/>
                          <w:rPr>
                            <w:i/>
                            <w:sz w:val="24"/>
                            <w:szCs w:val="24"/>
                          </w:rPr>
                        </w:pPr>
                        <w:r>
                          <w:rPr>
                            <w:i/>
                            <w:sz w:val="24"/>
                            <w:szCs w:val="24"/>
                          </w:rPr>
                          <w:t>Утв.</w:t>
                        </w:r>
                      </w:p>
                      <w:p w14:paraId="481EC6E5" w14:textId="77777777" w:rsidR="008D6D67" w:rsidRDefault="008D6D67" w:rsidP="009A647B">
                        <w:pPr>
                          <w:pStyle w:val="3"/>
                        </w:pPr>
                      </w:p>
                      <w:p w14:paraId="5FC12372" w14:textId="77777777" w:rsidR="008D6D67" w:rsidRPr="007132A6" w:rsidRDefault="008D6D67" w:rsidP="009A647B">
                        <w:pPr>
                          <w:pStyle w:val="aff4"/>
                          <w:rPr>
                            <w:i/>
                            <w:sz w:val="24"/>
                            <w:szCs w:val="24"/>
                          </w:rPr>
                        </w:pPr>
                        <w:r>
                          <w:rPr>
                            <w:i/>
                            <w:sz w:val="24"/>
                            <w:szCs w:val="24"/>
                          </w:rPr>
                          <w:t>Утв.</w:t>
                        </w:r>
                      </w:p>
                      <w:p w14:paraId="0F79A79B" w14:textId="77777777" w:rsidR="008D6D67" w:rsidRDefault="008D6D67" w:rsidP="009A647B">
                        <w:pPr>
                          <w:pStyle w:val="3"/>
                        </w:pPr>
                      </w:p>
                      <w:p w14:paraId="491F9AF5" w14:textId="77777777" w:rsidR="008D6D67" w:rsidRPr="007132A6" w:rsidRDefault="008D6D67" w:rsidP="009A647B">
                        <w:pPr>
                          <w:pStyle w:val="aff4"/>
                          <w:rPr>
                            <w:i/>
                            <w:sz w:val="24"/>
                            <w:szCs w:val="24"/>
                          </w:rPr>
                        </w:pPr>
                        <w:r>
                          <w:rPr>
                            <w:i/>
                            <w:sz w:val="24"/>
                            <w:szCs w:val="24"/>
                          </w:rPr>
                          <w:t>Утв.</w:t>
                        </w:r>
                      </w:p>
                      <w:p w14:paraId="5C8884F1" w14:textId="77777777" w:rsidR="008D6D67" w:rsidRDefault="008D6D67" w:rsidP="009A647B">
                        <w:pPr>
                          <w:pStyle w:val="3"/>
                        </w:pPr>
                      </w:p>
                      <w:p w14:paraId="7C60E684" w14:textId="77777777" w:rsidR="008D6D67" w:rsidRPr="007132A6" w:rsidRDefault="008D6D67" w:rsidP="009A647B">
                        <w:pPr>
                          <w:pStyle w:val="aff4"/>
                          <w:rPr>
                            <w:i/>
                            <w:sz w:val="24"/>
                            <w:szCs w:val="24"/>
                          </w:rPr>
                        </w:pPr>
                        <w:r>
                          <w:rPr>
                            <w:i/>
                            <w:sz w:val="24"/>
                            <w:szCs w:val="24"/>
                          </w:rPr>
                          <w:t>Утв.</w:t>
                        </w:r>
                      </w:p>
                      <w:p w14:paraId="2C785568" w14:textId="77777777" w:rsidR="008D6D67" w:rsidRDefault="008D6D67" w:rsidP="009A647B">
                        <w:pPr>
                          <w:pStyle w:val="3"/>
                        </w:pPr>
                      </w:p>
                      <w:p w14:paraId="1F714F93" w14:textId="77777777" w:rsidR="008D6D67" w:rsidRPr="007132A6" w:rsidRDefault="008D6D67" w:rsidP="009A647B">
                        <w:pPr>
                          <w:pStyle w:val="aff4"/>
                          <w:rPr>
                            <w:i/>
                            <w:sz w:val="24"/>
                            <w:szCs w:val="24"/>
                          </w:rPr>
                        </w:pPr>
                        <w:r>
                          <w:rPr>
                            <w:i/>
                            <w:sz w:val="24"/>
                            <w:szCs w:val="24"/>
                          </w:rPr>
                          <w:t>Утв.</w:t>
                        </w:r>
                      </w:p>
                      <w:p w14:paraId="5906773E" w14:textId="77777777" w:rsidR="008D6D67" w:rsidRDefault="008D6D67" w:rsidP="009A647B">
                        <w:pPr>
                          <w:pStyle w:val="3"/>
                        </w:pPr>
                      </w:p>
                      <w:p w14:paraId="6819723E" w14:textId="77777777" w:rsidR="008D6D67" w:rsidRPr="007132A6" w:rsidRDefault="008D6D67" w:rsidP="009A647B">
                        <w:pPr>
                          <w:pStyle w:val="aff4"/>
                          <w:rPr>
                            <w:i/>
                            <w:sz w:val="24"/>
                            <w:szCs w:val="24"/>
                          </w:rPr>
                        </w:pPr>
                        <w:r>
                          <w:rPr>
                            <w:i/>
                            <w:sz w:val="24"/>
                            <w:szCs w:val="24"/>
                          </w:rPr>
                          <w:t>Утв.</w:t>
                        </w:r>
                      </w:p>
                      <w:p w14:paraId="3340A3DE" w14:textId="77777777" w:rsidR="008D6D67" w:rsidRDefault="008D6D67" w:rsidP="009A647B">
                        <w:pPr>
                          <w:pStyle w:val="3"/>
                        </w:pPr>
                      </w:p>
                      <w:p w14:paraId="51DB5257" w14:textId="77777777" w:rsidR="008D6D67" w:rsidRPr="007132A6" w:rsidRDefault="008D6D67" w:rsidP="009A647B">
                        <w:pPr>
                          <w:pStyle w:val="aff4"/>
                          <w:rPr>
                            <w:i/>
                            <w:sz w:val="24"/>
                            <w:szCs w:val="24"/>
                          </w:rPr>
                        </w:pPr>
                        <w:r>
                          <w:rPr>
                            <w:i/>
                            <w:sz w:val="24"/>
                            <w:szCs w:val="24"/>
                          </w:rPr>
                          <w:t>Утв.</w:t>
                        </w:r>
                      </w:p>
                      <w:p w14:paraId="65F2B383" w14:textId="77777777" w:rsidR="008D6D67" w:rsidRDefault="008D6D67" w:rsidP="009A647B">
                        <w:pPr>
                          <w:pStyle w:val="3"/>
                        </w:pPr>
                      </w:p>
                      <w:p w14:paraId="2ADD959D" w14:textId="77777777" w:rsidR="008D6D67" w:rsidRPr="007132A6" w:rsidRDefault="008D6D67" w:rsidP="009A647B">
                        <w:pPr>
                          <w:pStyle w:val="aff4"/>
                          <w:rPr>
                            <w:i/>
                            <w:sz w:val="24"/>
                            <w:szCs w:val="24"/>
                          </w:rPr>
                        </w:pPr>
                        <w:r>
                          <w:rPr>
                            <w:i/>
                            <w:sz w:val="24"/>
                            <w:szCs w:val="24"/>
                          </w:rPr>
                          <w:t>Утв.</w:t>
                        </w:r>
                      </w:p>
                      <w:p w14:paraId="11C16687" w14:textId="77777777" w:rsidR="008D6D67" w:rsidRDefault="008D6D67" w:rsidP="009A647B">
                        <w:pPr>
                          <w:pStyle w:val="3"/>
                        </w:pPr>
                      </w:p>
                      <w:p w14:paraId="43870F40" w14:textId="77777777" w:rsidR="008D6D67" w:rsidRPr="007132A6" w:rsidRDefault="008D6D67" w:rsidP="009A647B">
                        <w:pPr>
                          <w:pStyle w:val="aff4"/>
                          <w:rPr>
                            <w:i/>
                            <w:sz w:val="24"/>
                            <w:szCs w:val="24"/>
                          </w:rPr>
                        </w:pPr>
                        <w:r>
                          <w:rPr>
                            <w:i/>
                            <w:sz w:val="24"/>
                            <w:szCs w:val="24"/>
                          </w:rPr>
                          <w:t>Утв.</w:t>
                        </w:r>
                      </w:p>
                      <w:p w14:paraId="2F60EBA8" w14:textId="77777777" w:rsidR="008D6D67" w:rsidRDefault="008D6D67" w:rsidP="009A647B"/>
                      <w:p w14:paraId="343D6AF7" w14:textId="77777777" w:rsidR="008D6D67" w:rsidRPr="007132A6" w:rsidRDefault="008D6D67" w:rsidP="009A647B">
                        <w:pPr>
                          <w:pStyle w:val="aff4"/>
                          <w:rPr>
                            <w:i/>
                            <w:sz w:val="24"/>
                            <w:szCs w:val="24"/>
                          </w:rPr>
                        </w:pPr>
                        <w:r>
                          <w:rPr>
                            <w:i/>
                            <w:sz w:val="24"/>
                            <w:szCs w:val="24"/>
                          </w:rPr>
                          <w:t>Утв.</w:t>
                        </w:r>
                      </w:p>
                      <w:p w14:paraId="333D64E4" w14:textId="77777777" w:rsidR="008D6D67" w:rsidRDefault="008D6D67" w:rsidP="009A647B">
                        <w:pPr>
                          <w:pStyle w:val="3"/>
                        </w:pPr>
                      </w:p>
                      <w:p w14:paraId="55544C87" w14:textId="77777777" w:rsidR="008D6D67" w:rsidRPr="007132A6" w:rsidRDefault="008D6D67" w:rsidP="009A647B">
                        <w:pPr>
                          <w:pStyle w:val="aff4"/>
                          <w:rPr>
                            <w:i/>
                            <w:sz w:val="24"/>
                            <w:szCs w:val="24"/>
                          </w:rPr>
                        </w:pPr>
                        <w:r>
                          <w:rPr>
                            <w:i/>
                            <w:sz w:val="24"/>
                            <w:szCs w:val="24"/>
                          </w:rPr>
                          <w:t>Утв.</w:t>
                        </w:r>
                      </w:p>
                      <w:p w14:paraId="1E08BEBF" w14:textId="77777777" w:rsidR="008D6D67" w:rsidRDefault="008D6D67" w:rsidP="009A647B">
                        <w:pPr>
                          <w:pStyle w:val="3"/>
                        </w:pPr>
                      </w:p>
                      <w:p w14:paraId="508A67D9" w14:textId="77777777" w:rsidR="008D6D67" w:rsidRPr="007132A6" w:rsidRDefault="008D6D67" w:rsidP="009A647B">
                        <w:pPr>
                          <w:pStyle w:val="aff4"/>
                          <w:rPr>
                            <w:i/>
                            <w:sz w:val="24"/>
                            <w:szCs w:val="24"/>
                          </w:rPr>
                        </w:pPr>
                        <w:r>
                          <w:rPr>
                            <w:i/>
                            <w:sz w:val="24"/>
                            <w:szCs w:val="24"/>
                          </w:rPr>
                          <w:t>Утв.</w:t>
                        </w:r>
                      </w:p>
                      <w:p w14:paraId="68BECE17" w14:textId="77777777" w:rsidR="008D6D67" w:rsidRDefault="008D6D67" w:rsidP="009A647B">
                        <w:pPr>
                          <w:pStyle w:val="3"/>
                        </w:pPr>
                      </w:p>
                      <w:p w14:paraId="7AF53586" w14:textId="77777777" w:rsidR="008D6D67" w:rsidRPr="007132A6" w:rsidRDefault="008D6D67" w:rsidP="009A647B">
                        <w:pPr>
                          <w:pStyle w:val="aff4"/>
                          <w:rPr>
                            <w:i/>
                            <w:sz w:val="24"/>
                            <w:szCs w:val="24"/>
                          </w:rPr>
                        </w:pPr>
                        <w:r>
                          <w:rPr>
                            <w:i/>
                            <w:sz w:val="24"/>
                            <w:szCs w:val="24"/>
                          </w:rPr>
                          <w:t>Утв.</w:t>
                        </w:r>
                      </w:p>
                      <w:p w14:paraId="2C134879" w14:textId="77777777" w:rsidR="008D6D67" w:rsidRDefault="008D6D67" w:rsidP="009A647B">
                        <w:pPr>
                          <w:pStyle w:val="3"/>
                        </w:pPr>
                      </w:p>
                      <w:p w14:paraId="7AD007EB" w14:textId="77777777" w:rsidR="008D6D67" w:rsidRPr="007132A6" w:rsidRDefault="008D6D67" w:rsidP="009A647B">
                        <w:pPr>
                          <w:pStyle w:val="aff4"/>
                          <w:rPr>
                            <w:i/>
                            <w:sz w:val="24"/>
                            <w:szCs w:val="24"/>
                          </w:rPr>
                        </w:pPr>
                        <w:r>
                          <w:rPr>
                            <w:i/>
                            <w:sz w:val="24"/>
                            <w:szCs w:val="24"/>
                          </w:rPr>
                          <w:t>Утв.</w:t>
                        </w:r>
                      </w:p>
                      <w:p w14:paraId="19CCCAE5" w14:textId="77777777" w:rsidR="008D6D67" w:rsidRDefault="008D6D67" w:rsidP="009A647B">
                        <w:pPr>
                          <w:pStyle w:val="3"/>
                        </w:pPr>
                      </w:p>
                      <w:p w14:paraId="609064DE" w14:textId="77777777" w:rsidR="008D6D67" w:rsidRPr="007132A6" w:rsidRDefault="008D6D67" w:rsidP="009A647B">
                        <w:pPr>
                          <w:pStyle w:val="aff4"/>
                          <w:rPr>
                            <w:i/>
                            <w:sz w:val="24"/>
                            <w:szCs w:val="24"/>
                          </w:rPr>
                        </w:pPr>
                        <w:r>
                          <w:rPr>
                            <w:i/>
                            <w:sz w:val="24"/>
                            <w:szCs w:val="24"/>
                          </w:rPr>
                          <w:t>Утв.</w:t>
                        </w:r>
                      </w:p>
                      <w:p w14:paraId="1E7A82E6" w14:textId="77777777" w:rsidR="008D6D67" w:rsidRDefault="008D6D67" w:rsidP="009A647B">
                        <w:pPr>
                          <w:pStyle w:val="3"/>
                        </w:pPr>
                      </w:p>
                      <w:p w14:paraId="5CFC7AC2" w14:textId="77777777" w:rsidR="008D6D67" w:rsidRPr="007132A6" w:rsidRDefault="008D6D67" w:rsidP="009A647B">
                        <w:pPr>
                          <w:pStyle w:val="aff4"/>
                          <w:rPr>
                            <w:i/>
                            <w:sz w:val="24"/>
                            <w:szCs w:val="24"/>
                          </w:rPr>
                        </w:pPr>
                        <w:r>
                          <w:rPr>
                            <w:i/>
                            <w:sz w:val="24"/>
                            <w:szCs w:val="24"/>
                          </w:rPr>
                          <w:t>Утв.</w:t>
                        </w:r>
                      </w:p>
                      <w:p w14:paraId="5CFE5012" w14:textId="77777777" w:rsidR="008D6D67" w:rsidRDefault="008D6D67" w:rsidP="009A647B">
                        <w:pPr>
                          <w:pStyle w:val="3"/>
                        </w:pPr>
                      </w:p>
                      <w:p w14:paraId="2352BC73" w14:textId="77777777" w:rsidR="008D6D67" w:rsidRPr="007132A6" w:rsidRDefault="008D6D67" w:rsidP="009A647B">
                        <w:pPr>
                          <w:pStyle w:val="aff4"/>
                          <w:rPr>
                            <w:i/>
                            <w:sz w:val="24"/>
                            <w:szCs w:val="24"/>
                          </w:rPr>
                        </w:pPr>
                        <w:r>
                          <w:rPr>
                            <w:i/>
                            <w:sz w:val="24"/>
                            <w:szCs w:val="24"/>
                          </w:rPr>
                          <w:t>Утв.</w:t>
                        </w:r>
                      </w:p>
                      <w:p w14:paraId="38144F8F" w14:textId="77777777" w:rsidR="008D6D67" w:rsidRDefault="008D6D67" w:rsidP="009A647B">
                        <w:pPr>
                          <w:pStyle w:val="3"/>
                        </w:pPr>
                      </w:p>
                      <w:p w14:paraId="7E3CFB3C" w14:textId="77777777" w:rsidR="008D6D67" w:rsidRPr="007132A6" w:rsidRDefault="008D6D67" w:rsidP="009A647B">
                        <w:pPr>
                          <w:pStyle w:val="aff4"/>
                          <w:rPr>
                            <w:i/>
                            <w:sz w:val="24"/>
                            <w:szCs w:val="24"/>
                          </w:rPr>
                        </w:pPr>
                        <w:r>
                          <w:rPr>
                            <w:i/>
                            <w:sz w:val="24"/>
                            <w:szCs w:val="24"/>
                          </w:rPr>
                          <w:t>Утв.</w:t>
                        </w:r>
                      </w:p>
                      <w:p w14:paraId="047F2848" w14:textId="77777777" w:rsidR="008D6D67" w:rsidRDefault="008D6D67" w:rsidP="009A647B">
                        <w:pPr>
                          <w:pStyle w:val="3"/>
                        </w:pPr>
                      </w:p>
                      <w:p w14:paraId="1D3912D2" w14:textId="77777777" w:rsidR="008D6D67" w:rsidRPr="007132A6" w:rsidRDefault="008D6D67" w:rsidP="009A647B">
                        <w:pPr>
                          <w:pStyle w:val="aff4"/>
                          <w:rPr>
                            <w:i/>
                            <w:sz w:val="24"/>
                            <w:szCs w:val="24"/>
                          </w:rPr>
                        </w:pPr>
                        <w:r>
                          <w:rPr>
                            <w:i/>
                            <w:sz w:val="24"/>
                            <w:szCs w:val="24"/>
                          </w:rPr>
                          <w:t>Утв.</w:t>
                        </w:r>
                      </w:p>
                      <w:p w14:paraId="3193D2C3" w14:textId="77777777" w:rsidR="008D6D67" w:rsidRDefault="008D6D67" w:rsidP="009A647B">
                        <w:pPr>
                          <w:pStyle w:val="3"/>
                        </w:pPr>
                      </w:p>
                      <w:p w14:paraId="0F095FD4" w14:textId="77777777" w:rsidR="008D6D67" w:rsidRPr="007132A6" w:rsidRDefault="008D6D67" w:rsidP="009A647B">
                        <w:pPr>
                          <w:pStyle w:val="aff4"/>
                          <w:rPr>
                            <w:i/>
                            <w:sz w:val="24"/>
                            <w:szCs w:val="24"/>
                          </w:rPr>
                        </w:pPr>
                        <w:r>
                          <w:rPr>
                            <w:i/>
                            <w:sz w:val="24"/>
                            <w:szCs w:val="24"/>
                          </w:rPr>
                          <w:t>Утв.</w:t>
                        </w:r>
                      </w:p>
                      <w:p w14:paraId="75AE0B73" w14:textId="77777777" w:rsidR="008D6D67" w:rsidRDefault="008D6D67" w:rsidP="009A647B">
                        <w:pPr>
                          <w:pStyle w:val="3"/>
                        </w:pPr>
                      </w:p>
                      <w:p w14:paraId="30FA26E6" w14:textId="77777777" w:rsidR="008D6D67" w:rsidRPr="007132A6" w:rsidRDefault="008D6D67" w:rsidP="009A647B">
                        <w:pPr>
                          <w:pStyle w:val="aff4"/>
                          <w:rPr>
                            <w:i/>
                            <w:sz w:val="24"/>
                            <w:szCs w:val="24"/>
                          </w:rPr>
                        </w:pPr>
                        <w:r>
                          <w:rPr>
                            <w:i/>
                            <w:sz w:val="24"/>
                            <w:szCs w:val="24"/>
                          </w:rPr>
                          <w:t>Утв.</w:t>
                        </w:r>
                      </w:p>
                      <w:p w14:paraId="07B32398" w14:textId="77777777" w:rsidR="008D6D67" w:rsidRDefault="008D6D67" w:rsidP="009A647B">
                        <w:pPr>
                          <w:pStyle w:val="3"/>
                        </w:pPr>
                      </w:p>
                      <w:p w14:paraId="7E69301E" w14:textId="77777777" w:rsidR="008D6D67" w:rsidRPr="007132A6" w:rsidRDefault="008D6D67" w:rsidP="009A647B">
                        <w:pPr>
                          <w:pStyle w:val="aff4"/>
                          <w:rPr>
                            <w:i/>
                            <w:sz w:val="24"/>
                            <w:szCs w:val="24"/>
                          </w:rPr>
                        </w:pPr>
                        <w:r>
                          <w:rPr>
                            <w:i/>
                            <w:sz w:val="24"/>
                            <w:szCs w:val="24"/>
                          </w:rPr>
                          <w:t>Утв.</w:t>
                        </w:r>
                      </w:p>
                      <w:p w14:paraId="2467EE0E" w14:textId="77777777" w:rsidR="008D6D67" w:rsidRDefault="008D6D67" w:rsidP="009A647B">
                        <w:pPr>
                          <w:pStyle w:val="3"/>
                        </w:pPr>
                      </w:p>
                      <w:p w14:paraId="42244C01" w14:textId="77777777" w:rsidR="008D6D67" w:rsidRPr="007132A6" w:rsidRDefault="008D6D67" w:rsidP="009A647B">
                        <w:pPr>
                          <w:pStyle w:val="aff4"/>
                          <w:rPr>
                            <w:i/>
                            <w:sz w:val="24"/>
                            <w:szCs w:val="24"/>
                          </w:rPr>
                        </w:pPr>
                        <w:r>
                          <w:rPr>
                            <w:i/>
                            <w:sz w:val="24"/>
                            <w:szCs w:val="24"/>
                          </w:rPr>
                          <w:t>Утв.</w:t>
                        </w:r>
                      </w:p>
                      <w:p w14:paraId="05848FB1" w14:textId="77777777" w:rsidR="008D6D67" w:rsidRDefault="008D6D67" w:rsidP="009A647B">
                        <w:pPr>
                          <w:pStyle w:val="3"/>
                        </w:pPr>
                      </w:p>
                      <w:p w14:paraId="49893E29" w14:textId="77777777" w:rsidR="008D6D67" w:rsidRPr="007132A6" w:rsidRDefault="008D6D67" w:rsidP="009A647B">
                        <w:pPr>
                          <w:pStyle w:val="aff4"/>
                          <w:rPr>
                            <w:i/>
                            <w:sz w:val="24"/>
                            <w:szCs w:val="24"/>
                          </w:rPr>
                        </w:pPr>
                        <w:r>
                          <w:rPr>
                            <w:i/>
                            <w:sz w:val="24"/>
                            <w:szCs w:val="24"/>
                          </w:rPr>
                          <w:t>Утв.</w:t>
                        </w:r>
                      </w:p>
                      <w:p w14:paraId="312281F6" w14:textId="77777777" w:rsidR="008D6D67" w:rsidRDefault="008D6D67" w:rsidP="009A647B">
                        <w:pPr>
                          <w:pStyle w:val="3"/>
                        </w:pPr>
                      </w:p>
                      <w:p w14:paraId="13E096C2" w14:textId="77777777" w:rsidR="008D6D67" w:rsidRPr="007132A6" w:rsidRDefault="008D6D67" w:rsidP="009A647B">
                        <w:pPr>
                          <w:pStyle w:val="aff4"/>
                          <w:rPr>
                            <w:i/>
                            <w:sz w:val="24"/>
                            <w:szCs w:val="24"/>
                          </w:rPr>
                        </w:pPr>
                        <w:r>
                          <w:rPr>
                            <w:i/>
                            <w:sz w:val="24"/>
                            <w:szCs w:val="24"/>
                          </w:rPr>
                          <w:t>Утв.</w:t>
                        </w:r>
                      </w:p>
                      <w:p w14:paraId="2A044288" w14:textId="77777777" w:rsidR="008D6D67" w:rsidRDefault="008D6D67" w:rsidP="009A647B">
                        <w:pPr>
                          <w:pStyle w:val="3"/>
                        </w:pPr>
                      </w:p>
                      <w:p w14:paraId="00791BC6" w14:textId="77777777" w:rsidR="008D6D67" w:rsidRPr="007132A6" w:rsidRDefault="008D6D67" w:rsidP="009A647B">
                        <w:pPr>
                          <w:pStyle w:val="aff4"/>
                          <w:rPr>
                            <w:i/>
                            <w:sz w:val="24"/>
                            <w:szCs w:val="24"/>
                          </w:rPr>
                        </w:pPr>
                        <w:r>
                          <w:rPr>
                            <w:i/>
                            <w:sz w:val="24"/>
                            <w:szCs w:val="24"/>
                          </w:rPr>
                          <w:t>Утв.</w:t>
                        </w:r>
                      </w:p>
                      <w:p w14:paraId="412B2F88" w14:textId="77777777" w:rsidR="008D6D67" w:rsidRDefault="008D6D67" w:rsidP="009A647B">
                        <w:pPr>
                          <w:pStyle w:val="3"/>
                        </w:pPr>
                      </w:p>
                      <w:p w14:paraId="30CB3B84" w14:textId="77777777" w:rsidR="008D6D67" w:rsidRPr="007132A6" w:rsidRDefault="008D6D67" w:rsidP="009A647B">
                        <w:pPr>
                          <w:pStyle w:val="aff4"/>
                          <w:rPr>
                            <w:i/>
                            <w:sz w:val="24"/>
                            <w:szCs w:val="24"/>
                          </w:rPr>
                        </w:pPr>
                        <w:r>
                          <w:rPr>
                            <w:i/>
                            <w:sz w:val="24"/>
                            <w:szCs w:val="24"/>
                          </w:rPr>
                          <w:t>Утв.</w:t>
                        </w:r>
                      </w:p>
                      <w:p w14:paraId="7FB7045A" w14:textId="77777777" w:rsidR="008D6D67" w:rsidRDefault="008D6D67" w:rsidP="009A647B">
                        <w:pPr>
                          <w:pStyle w:val="3"/>
                        </w:pPr>
                      </w:p>
                      <w:p w14:paraId="2B2EE2E3" w14:textId="77777777" w:rsidR="008D6D67" w:rsidRPr="007132A6" w:rsidRDefault="008D6D67" w:rsidP="009A647B">
                        <w:pPr>
                          <w:pStyle w:val="aff4"/>
                          <w:rPr>
                            <w:i/>
                            <w:sz w:val="24"/>
                            <w:szCs w:val="24"/>
                          </w:rPr>
                        </w:pPr>
                        <w:r>
                          <w:rPr>
                            <w:i/>
                            <w:sz w:val="24"/>
                            <w:szCs w:val="24"/>
                          </w:rPr>
                          <w:t>Утв.</w:t>
                        </w:r>
                      </w:p>
                      <w:p w14:paraId="40C2F169" w14:textId="77777777" w:rsidR="008D6D67" w:rsidRDefault="008D6D67" w:rsidP="009A647B">
                        <w:pPr>
                          <w:pStyle w:val="3"/>
                        </w:pPr>
                      </w:p>
                      <w:p w14:paraId="11B425E9" w14:textId="77777777" w:rsidR="008D6D67" w:rsidRPr="007132A6" w:rsidRDefault="008D6D67" w:rsidP="009A647B">
                        <w:pPr>
                          <w:pStyle w:val="aff4"/>
                          <w:rPr>
                            <w:i/>
                            <w:sz w:val="24"/>
                            <w:szCs w:val="24"/>
                          </w:rPr>
                        </w:pPr>
                        <w:r>
                          <w:rPr>
                            <w:i/>
                            <w:sz w:val="24"/>
                            <w:szCs w:val="24"/>
                          </w:rPr>
                          <w:t>Утв.</w:t>
                        </w:r>
                      </w:p>
                      <w:p w14:paraId="471F0A2D" w14:textId="77777777" w:rsidR="008D6D67" w:rsidRDefault="008D6D67" w:rsidP="009A647B">
                        <w:pPr>
                          <w:pStyle w:val="3"/>
                        </w:pPr>
                      </w:p>
                      <w:p w14:paraId="0CD63279" w14:textId="77777777" w:rsidR="008D6D67" w:rsidRPr="007132A6" w:rsidRDefault="008D6D67" w:rsidP="009A647B">
                        <w:pPr>
                          <w:pStyle w:val="aff4"/>
                          <w:rPr>
                            <w:i/>
                            <w:sz w:val="24"/>
                            <w:szCs w:val="24"/>
                          </w:rPr>
                        </w:pPr>
                        <w:r>
                          <w:rPr>
                            <w:i/>
                            <w:sz w:val="24"/>
                            <w:szCs w:val="24"/>
                          </w:rPr>
                          <w:t>Утв.</w:t>
                        </w:r>
                      </w:p>
                      <w:p w14:paraId="105B026F" w14:textId="77777777" w:rsidR="008D6D67" w:rsidRDefault="008D6D67" w:rsidP="009A647B">
                        <w:pPr>
                          <w:pStyle w:val="3"/>
                        </w:pPr>
                      </w:p>
                      <w:p w14:paraId="0E7911D4" w14:textId="77777777" w:rsidR="008D6D67" w:rsidRPr="007132A6" w:rsidRDefault="008D6D67" w:rsidP="009A647B">
                        <w:pPr>
                          <w:pStyle w:val="aff4"/>
                          <w:rPr>
                            <w:i/>
                            <w:sz w:val="24"/>
                            <w:szCs w:val="24"/>
                          </w:rPr>
                        </w:pPr>
                        <w:r>
                          <w:rPr>
                            <w:i/>
                            <w:sz w:val="24"/>
                            <w:szCs w:val="24"/>
                          </w:rPr>
                          <w:t>Утв.</w:t>
                        </w:r>
                      </w:p>
                      <w:p w14:paraId="55AD99A7" w14:textId="77777777" w:rsidR="008D6D67" w:rsidRDefault="008D6D67" w:rsidP="009A647B">
                        <w:pPr>
                          <w:pStyle w:val="3"/>
                        </w:pPr>
                      </w:p>
                      <w:p w14:paraId="7FEC78E0" w14:textId="77777777" w:rsidR="008D6D67" w:rsidRPr="007132A6" w:rsidRDefault="008D6D67" w:rsidP="009A647B">
                        <w:pPr>
                          <w:pStyle w:val="aff4"/>
                          <w:rPr>
                            <w:i/>
                            <w:sz w:val="24"/>
                            <w:szCs w:val="24"/>
                          </w:rPr>
                        </w:pPr>
                        <w:r>
                          <w:rPr>
                            <w:i/>
                            <w:sz w:val="24"/>
                            <w:szCs w:val="24"/>
                          </w:rPr>
                          <w:t>Утв.</w:t>
                        </w:r>
                      </w:p>
                      <w:p w14:paraId="2DE62815" w14:textId="77777777" w:rsidR="008D6D67" w:rsidRDefault="008D6D67" w:rsidP="009A647B">
                        <w:pPr>
                          <w:pStyle w:val="3"/>
                        </w:pPr>
                      </w:p>
                      <w:p w14:paraId="719C6719" w14:textId="77777777" w:rsidR="008D6D67" w:rsidRPr="007132A6" w:rsidRDefault="008D6D67" w:rsidP="009A647B">
                        <w:pPr>
                          <w:pStyle w:val="aff4"/>
                          <w:rPr>
                            <w:i/>
                            <w:sz w:val="24"/>
                            <w:szCs w:val="24"/>
                          </w:rPr>
                        </w:pPr>
                        <w:r>
                          <w:rPr>
                            <w:i/>
                            <w:sz w:val="24"/>
                            <w:szCs w:val="24"/>
                          </w:rPr>
                          <w:t>Утв.</w:t>
                        </w:r>
                      </w:p>
                      <w:p w14:paraId="182C1023" w14:textId="77777777" w:rsidR="008D6D67" w:rsidRDefault="008D6D67" w:rsidP="009A647B">
                        <w:pPr>
                          <w:pStyle w:val="3"/>
                        </w:pPr>
                      </w:p>
                      <w:p w14:paraId="6D73D179" w14:textId="77777777" w:rsidR="008D6D67" w:rsidRPr="007132A6" w:rsidRDefault="008D6D67" w:rsidP="009A647B">
                        <w:pPr>
                          <w:pStyle w:val="aff4"/>
                          <w:rPr>
                            <w:i/>
                            <w:sz w:val="24"/>
                            <w:szCs w:val="24"/>
                          </w:rPr>
                        </w:pPr>
                        <w:r>
                          <w:rPr>
                            <w:i/>
                            <w:sz w:val="24"/>
                            <w:szCs w:val="24"/>
                          </w:rPr>
                          <w:t>Утв.</w:t>
                        </w:r>
                      </w:p>
                      <w:p w14:paraId="0F380918" w14:textId="77777777" w:rsidR="008D6D67" w:rsidRDefault="008D6D67" w:rsidP="009A647B">
                        <w:pPr>
                          <w:pStyle w:val="3"/>
                        </w:pPr>
                      </w:p>
                      <w:p w14:paraId="73C19430" w14:textId="77777777" w:rsidR="008D6D67" w:rsidRPr="007132A6" w:rsidRDefault="008D6D67" w:rsidP="009A647B">
                        <w:pPr>
                          <w:pStyle w:val="aff4"/>
                          <w:rPr>
                            <w:i/>
                            <w:sz w:val="24"/>
                            <w:szCs w:val="24"/>
                          </w:rPr>
                        </w:pPr>
                        <w:r>
                          <w:rPr>
                            <w:i/>
                            <w:sz w:val="24"/>
                            <w:szCs w:val="24"/>
                          </w:rPr>
                          <w:t>Утв.</w:t>
                        </w:r>
                      </w:p>
                      <w:p w14:paraId="645EF7A9" w14:textId="77777777" w:rsidR="008D6D67" w:rsidRDefault="008D6D67" w:rsidP="009A647B">
                        <w:pPr>
                          <w:pStyle w:val="3"/>
                        </w:pPr>
                      </w:p>
                      <w:p w14:paraId="2A5002E9" w14:textId="77777777" w:rsidR="008D6D67" w:rsidRPr="007132A6" w:rsidRDefault="008D6D67" w:rsidP="009A647B">
                        <w:pPr>
                          <w:pStyle w:val="aff4"/>
                          <w:rPr>
                            <w:i/>
                            <w:sz w:val="24"/>
                            <w:szCs w:val="24"/>
                          </w:rPr>
                        </w:pPr>
                        <w:r>
                          <w:rPr>
                            <w:i/>
                            <w:sz w:val="24"/>
                            <w:szCs w:val="24"/>
                          </w:rPr>
                          <w:t>Утв.</w:t>
                        </w:r>
                      </w:p>
                      <w:p w14:paraId="5A8C696D" w14:textId="77777777" w:rsidR="008D6D67" w:rsidRDefault="008D6D67" w:rsidP="009A647B">
                        <w:pPr>
                          <w:pStyle w:val="3"/>
                        </w:pPr>
                      </w:p>
                      <w:p w14:paraId="57B5710F" w14:textId="77777777" w:rsidR="008D6D67" w:rsidRPr="007132A6" w:rsidRDefault="008D6D67" w:rsidP="009A647B">
                        <w:pPr>
                          <w:pStyle w:val="aff4"/>
                          <w:rPr>
                            <w:i/>
                            <w:sz w:val="24"/>
                            <w:szCs w:val="24"/>
                          </w:rPr>
                        </w:pPr>
                        <w:r>
                          <w:rPr>
                            <w:i/>
                            <w:sz w:val="24"/>
                            <w:szCs w:val="24"/>
                          </w:rPr>
                          <w:t>Утв.</w:t>
                        </w:r>
                      </w:p>
                      <w:p w14:paraId="66BF2CF4" w14:textId="77777777" w:rsidR="008D6D67" w:rsidRDefault="008D6D67" w:rsidP="009A647B">
                        <w:pPr>
                          <w:pStyle w:val="3"/>
                        </w:pPr>
                      </w:p>
                      <w:p w14:paraId="4F2C8B0B" w14:textId="77777777" w:rsidR="008D6D67" w:rsidRPr="007132A6" w:rsidRDefault="008D6D67" w:rsidP="009A647B">
                        <w:pPr>
                          <w:pStyle w:val="aff4"/>
                          <w:rPr>
                            <w:i/>
                            <w:sz w:val="24"/>
                            <w:szCs w:val="24"/>
                          </w:rPr>
                        </w:pPr>
                        <w:r>
                          <w:rPr>
                            <w:i/>
                            <w:sz w:val="24"/>
                            <w:szCs w:val="24"/>
                          </w:rPr>
                          <w:t>Утв.</w:t>
                        </w:r>
                      </w:p>
                      <w:p w14:paraId="7ADF0F3E" w14:textId="77777777" w:rsidR="008D6D67" w:rsidRDefault="008D6D67" w:rsidP="009A647B">
                        <w:pPr>
                          <w:pStyle w:val="3"/>
                        </w:pPr>
                      </w:p>
                      <w:p w14:paraId="5A58AD17" w14:textId="77777777" w:rsidR="008D6D67" w:rsidRPr="007132A6" w:rsidRDefault="008D6D67" w:rsidP="009A647B">
                        <w:pPr>
                          <w:pStyle w:val="aff4"/>
                          <w:rPr>
                            <w:i/>
                            <w:sz w:val="24"/>
                            <w:szCs w:val="24"/>
                          </w:rPr>
                        </w:pPr>
                        <w:r>
                          <w:rPr>
                            <w:i/>
                            <w:sz w:val="24"/>
                            <w:szCs w:val="24"/>
                          </w:rPr>
                          <w:t>Утв.</w:t>
                        </w:r>
                      </w:p>
                      <w:p w14:paraId="16F53708" w14:textId="77777777" w:rsidR="008D6D67" w:rsidRDefault="008D6D67" w:rsidP="009A647B">
                        <w:pPr>
                          <w:pStyle w:val="3"/>
                        </w:pPr>
                      </w:p>
                      <w:p w14:paraId="584CE20E" w14:textId="77777777" w:rsidR="008D6D67" w:rsidRPr="007132A6" w:rsidRDefault="008D6D67" w:rsidP="009A647B">
                        <w:pPr>
                          <w:pStyle w:val="aff4"/>
                          <w:rPr>
                            <w:i/>
                            <w:sz w:val="24"/>
                            <w:szCs w:val="24"/>
                          </w:rPr>
                        </w:pPr>
                        <w:r>
                          <w:rPr>
                            <w:i/>
                            <w:sz w:val="24"/>
                            <w:szCs w:val="24"/>
                          </w:rPr>
                          <w:t>Утв.</w:t>
                        </w:r>
                      </w:p>
                      <w:p w14:paraId="18891D1D" w14:textId="77777777" w:rsidR="008D6D67" w:rsidRDefault="008D6D67" w:rsidP="009A647B">
                        <w:pPr>
                          <w:pStyle w:val="3"/>
                        </w:pPr>
                      </w:p>
                      <w:p w14:paraId="5F2E95D5" w14:textId="77777777" w:rsidR="008D6D67" w:rsidRPr="007132A6" w:rsidRDefault="008D6D67" w:rsidP="009A647B">
                        <w:pPr>
                          <w:pStyle w:val="aff4"/>
                          <w:rPr>
                            <w:i/>
                            <w:sz w:val="24"/>
                            <w:szCs w:val="24"/>
                          </w:rPr>
                        </w:pPr>
                        <w:r>
                          <w:rPr>
                            <w:i/>
                            <w:sz w:val="24"/>
                            <w:szCs w:val="24"/>
                          </w:rPr>
                          <w:t>Утв.</w:t>
                        </w:r>
                      </w:p>
                      <w:p w14:paraId="19370457" w14:textId="77777777" w:rsidR="008D6D67" w:rsidRDefault="008D6D67" w:rsidP="009A647B"/>
                      <w:p w14:paraId="6EAE5006" w14:textId="77777777" w:rsidR="008D6D67" w:rsidRPr="007132A6" w:rsidRDefault="008D6D67" w:rsidP="009A647B">
                        <w:pPr>
                          <w:pStyle w:val="aff4"/>
                          <w:rPr>
                            <w:i/>
                            <w:sz w:val="24"/>
                            <w:szCs w:val="24"/>
                          </w:rPr>
                        </w:pPr>
                        <w:r>
                          <w:rPr>
                            <w:i/>
                            <w:sz w:val="24"/>
                            <w:szCs w:val="24"/>
                          </w:rPr>
                          <w:t>Утв.</w:t>
                        </w:r>
                      </w:p>
                      <w:p w14:paraId="3040EEE4" w14:textId="77777777" w:rsidR="008D6D67" w:rsidRDefault="008D6D67" w:rsidP="009A647B">
                        <w:pPr>
                          <w:pStyle w:val="3"/>
                        </w:pPr>
                      </w:p>
                      <w:p w14:paraId="46196C48" w14:textId="77777777" w:rsidR="008D6D67" w:rsidRPr="007132A6" w:rsidRDefault="008D6D67" w:rsidP="009A647B">
                        <w:pPr>
                          <w:pStyle w:val="aff4"/>
                          <w:rPr>
                            <w:i/>
                            <w:sz w:val="24"/>
                            <w:szCs w:val="24"/>
                          </w:rPr>
                        </w:pPr>
                        <w:r>
                          <w:rPr>
                            <w:i/>
                            <w:sz w:val="24"/>
                            <w:szCs w:val="24"/>
                          </w:rPr>
                          <w:t>Утв.</w:t>
                        </w:r>
                      </w:p>
                      <w:p w14:paraId="585BDC9F" w14:textId="77777777" w:rsidR="008D6D67" w:rsidRDefault="008D6D67" w:rsidP="009A647B">
                        <w:pPr>
                          <w:pStyle w:val="3"/>
                        </w:pPr>
                      </w:p>
                      <w:p w14:paraId="572BB121" w14:textId="77777777" w:rsidR="008D6D67" w:rsidRPr="007132A6" w:rsidRDefault="008D6D67" w:rsidP="009A647B">
                        <w:pPr>
                          <w:pStyle w:val="aff4"/>
                          <w:rPr>
                            <w:i/>
                            <w:sz w:val="24"/>
                            <w:szCs w:val="24"/>
                          </w:rPr>
                        </w:pPr>
                        <w:r>
                          <w:rPr>
                            <w:i/>
                            <w:sz w:val="24"/>
                            <w:szCs w:val="24"/>
                          </w:rPr>
                          <w:t>Утв.</w:t>
                        </w:r>
                      </w:p>
                      <w:p w14:paraId="42371202" w14:textId="77777777" w:rsidR="008D6D67" w:rsidRDefault="008D6D67" w:rsidP="009A647B">
                        <w:pPr>
                          <w:pStyle w:val="3"/>
                        </w:pPr>
                      </w:p>
                      <w:p w14:paraId="55BABA75" w14:textId="77777777" w:rsidR="008D6D67" w:rsidRPr="007132A6" w:rsidRDefault="008D6D67" w:rsidP="009A647B">
                        <w:pPr>
                          <w:pStyle w:val="aff4"/>
                          <w:rPr>
                            <w:i/>
                            <w:sz w:val="24"/>
                            <w:szCs w:val="24"/>
                          </w:rPr>
                        </w:pPr>
                        <w:r>
                          <w:rPr>
                            <w:i/>
                            <w:sz w:val="24"/>
                            <w:szCs w:val="24"/>
                          </w:rPr>
                          <w:t>Утв.</w:t>
                        </w:r>
                      </w:p>
                      <w:p w14:paraId="778FEB46" w14:textId="77777777" w:rsidR="008D6D67" w:rsidRDefault="008D6D67" w:rsidP="009A647B">
                        <w:pPr>
                          <w:pStyle w:val="3"/>
                        </w:pPr>
                      </w:p>
                      <w:p w14:paraId="6741D549" w14:textId="77777777" w:rsidR="008D6D67" w:rsidRPr="007132A6" w:rsidRDefault="008D6D67" w:rsidP="009A647B">
                        <w:pPr>
                          <w:pStyle w:val="aff4"/>
                          <w:rPr>
                            <w:i/>
                            <w:sz w:val="24"/>
                            <w:szCs w:val="24"/>
                          </w:rPr>
                        </w:pPr>
                        <w:r>
                          <w:rPr>
                            <w:i/>
                            <w:sz w:val="24"/>
                            <w:szCs w:val="24"/>
                          </w:rPr>
                          <w:t>Утв.</w:t>
                        </w:r>
                      </w:p>
                      <w:p w14:paraId="63A05145" w14:textId="77777777" w:rsidR="008D6D67" w:rsidRDefault="008D6D67" w:rsidP="009A647B">
                        <w:pPr>
                          <w:pStyle w:val="3"/>
                        </w:pPr>
                      </w:p>
                      <w:p w14:paraId="185AB8A8" w14:textId="77777777" w:rsidR="008D6D67" w:rsidRPr="007132A6" w:rsidRDefault="008D6D67" w:rsidP="009A647B">
                        <w:pPr>
                          <w:pStyle w:val="aff4"/>
                          <w:rPr>
                            <w:i/>
                            <w:sz w:val="24"/>
                            <w:szCs w:val="24"/>
                          </w:rPr>
                        </w:pPr>
                        <w:r>
                          <w:rPr>
                            <w:i/>
                            <w:sz w:val="24"/>
                            <w:szCs w:val="24"/>
                          </w:rPr>
                          <w:t>Утв.</w:t>
                        </w:r>
                      </w:p>
                      <w:p w14:paraId="6B6AD0C8" w14:textId="77777777" w:rsidR="008D6D67" w:rsidRDefault="008D6D67" w:rsidP="009A647B">
                        <w:pPr>
                          <w:pStyle w:val="3"/>
                        </w:pPr>
                      </w:p>
                      <w:p w14:paraId="7BD87AFE" w14:textId="77777777" w:rsidR="008D6D67" w:rsidRPr="007132A6" w:rsidRDefault="008D6D67" w:rsidP="009A647B">
                        <w:pPr>
                          <w:pStyle w:val="aff4"/>
                          <w:rPr>
                            <w:i/>
                            <w:sz w:val="24"/>
                            <w:szCs w:val="24"/>
                          </w:rPr>
                        </w:pPr>
                        <w:r>
                          <w:rPr>
                            <w:i/>
                            <w:sz w:val="24"/>
                            <w:szCs w:val="24"/>
                          </w:rPr>
                          <w:t>Утв.</w:t>
                        </w:r>
                      </w:p>
                      <w:p w14:paraId="3AF369AB" w14:textId="77777777" w:rsidR="008D6D67" w:rsidRDefault="008D6D67" w:rsidP="009A647B">
                        <w:pPr>
                          <w:pStyle w:val="3"/>
                        </w:pPr>
                      </w:p>
                      <w:p w14:paraId="2729A7A7" w14:textId="77777777" w:rsidR="008D6D67" w:rsidRPr="007132A6" w:rsidRDefault="008D6D67" w:rsidP="009A647B">
                        <w:pPr>
                          <w:pStyle w:val="aff4"/>
                          <w:rPr>
                            <w:i/>
                            <w:sz w:val="24"/>
                            <w:szCs w:val="24"/>
                          </w:rPr>
                        </w:pPr>
                        <w:r>
                          <w:rPr>
                            <w:i/>
                            <w:sz w:val="24"/>
                            <w:szCs w:val="24"/>
                          </w:rPr>
                          <w:t>Утв.</w:t>
                        </w:r>
                      </w:p>
                      <w:p w14:paraId="0411860B" w14:textId="77777777" w:rsidR="008D6D67" w:rsidRDefault="008D6D67" w:rsidP="009A647B">
                        <w:pPr>
                          <w:pStyle w:val="3"/>
                        </w:pPr>
                      </w:p>
                      <w:p w14:paraId="2F4FF557" w14:textId="77777777" w:rsidR="008D6D67" w:rsidRPr="007132A6" w:rsidRDefault="008D6D67" w:rsidP="009A647B">
                        <w:pPr>
                          <w:pStyle w:val="aff4"/>
                          <w:rPr>
                            <w:i/>
                            <w:sz w:val="24"/>
                            <w:szCs w:val="24"/>
                          </w:rPr>
                        </w:pPr>
                        <w:r>
                          <w:rPr>
                            <w:i/>
                            <w:sz w:val="24"/>
                            <w:szCs w:val="24"/>
                          </w:rPr>
                          <w:t>Утв.</w:t>
                        </w:r>
                      </w:p>
                      <w:p w14:paraId="2983DDED" w14:textId="77777777" w:rsidR="008D6D67" w:rsidRDefault="008D6D67" w:rsidP="009A647B">
                        <w:pPr>
                          <w:pStyle w:val="3"/>
                        </w:pPr>
                      </w:p>
                      <w:p w14:paraId="42E5A656" w14:textId="77777777" w:rsidR="008D6D67" w:rsidRPr="007132A6" w:rsidRDefault="008D6D67" w:rsidP="009A647B">
                        <w:pPr>
                          <w:pStyle w:val="aff4"/>
                          <w:rPr>
                            <w:i/>
                            <w:sz w:val="24"/>
                            <w:szCs w:val="24"/>
                          </w:rPr>
                        </w:pPr>
                        <w:r>
                          <w:rPr>
                            <w:i/>
                            <w:sz w:val="24"/>
                            <w:szCs w:val="24"/>
                          </w:rPr>
                          <w:t>Утв.</w:t>
                        </w:r>
                      </w:p>
                      <w:p w14:paraId="7F2B17E4" w14:textId="77777777" w:rsidR="008D6D67" w:rsidRDefault="008D6D67" w:rsidP="009A647B">
                        <w:pPr>
                          <w:pStyle w:val="3"/>
                        </w:pPr>
                      </w:p>
                      <w:p w14:paraId="33408030" w14:textId="77777777" w:rsidR="008D6D67" w:rsidRPr="007132A6" w:rsidRDefault="008D6D67" w:rsidP="009A647B">
                        <w:pPr>
                          <w:pStyle w:val="aff4"/>
                          <w:rPr>
                            <w:i/>
                            <w:sz w:val="24"/>
                            <w:szCs w:val="24"/>
                          </w:rPr>
                        </w:pPr>
                        <w:r>
                          <w:rPr>
                            <w:i/>
                            <w:sz w:val="24"/>
                            <w:szCs w:val="24"/>
                          </w:rPr>
                          <w:t>Утв.</w:t>
                        </w:r>
                      </w:p>
                      <w:p w14:paraId="4C827CBD" w14:textId="77777777" w:rsidR="008D6D67" w:rsidRDefault="008D6D67" w:rsidP="009A647B">
                        <w:pPr>
                          <w:pStyle w:val="3"/>
                        </w:pPr>
                      </w:p>
                      <w:p w14:paraId="44F84D8E" w14:textId="77777777" w:rsidR="008D6D67" w:rsidRPr="007132A6" w:rsidRDefault="008D6D67" w:rsidP="009A647B">
                        <w:pPr>
                          <w:pStyle w:val="aff4"/>
                          <w:rPr>
                            <w:i/>
                            <w:sz w:val="24"/>
                            <w:szCs w:val="24"/>
                          </w:rPr>
                        </w:pPr>
                        <w:r>
                          <w:rPr>
                            <w:i/>
                            <w:sz w:val="24"/>
                            <w:szCs w:val="24"/>
                          </w:rPr>
                          <w:t>Утв.</w:t>
                        </w:r>
                      </w:p>
                      <w:p w14:paraId="04C413D6" w14:textId="77777777" w:rsidR="008D6D67" w:rsidRDefault="008D6D67" w:rsidP="009A647B">
                        <w:pPr>
                          <w:pStyle w:val="3"/>
                        </w:pPr>
                      </w:p>
                      <w:p w14:paraId="7139A4A6" w14:textId="77777777" w:rsidR="008D6D67" w:rsidRPr="007132A6" w:rsidRDefault="008D6D67" w:rsidP="009A647B">
                        <w:pPr>
                          <w:pStyle w:val="aff4"/>
                          <w:rPr>
                            <w:i/>
                            <w:sz w:val="24"/>
                            <w:szCs w:val="24"/>
                          </w:rPr>
                        </w:pPr>
                        <w:r>
                          <w:rPr>
                            <w:i/>
                            <w:sz w:val="24"/>
                            <w:szCs w:val="24"/>
                          </w:rPr>
                          <w:t>Утв.</w:t>
                        </w:r>
                      </w:p>
                      <w:p w14:paraId="4B6E5F14" w14:textId="77777777" w:rsidR="008D6D67" w:rsidRDefault="008D6D67" w:rsidP="009A647B">
                        <w:pPr>
                          <w:pStyle w:val="3"/>
                        </w:pPr>
                      </w:p>
                      <w:p w14:paraId="644255F5" w14:textId="77777777" w:rsidR="008D6D67" w:rsidRPr="007132A6" w:rsidRDefault="008D6D67" w:rsidP="009A647B">
                        <w:pPr>
                          <w:pStyle w:val="aff4"/>
                          <w:rPr>
                            <w:i/>
                            <w:sz w:val="24"/>
                            <w:szCs w:val="24"/>
                          </w:rPr>
                        </w:pPr>
                        <w:r>
                          <w:rPr>
                            <w:i/>
                            <w:sz w:val="24"/>
                            <w:szCs w:val="24"/>
                          </w:rPr>
                          <w:t>Утв.</w:t>
                        </w:r>
                      </w:p>
                      <w:p w14:paraId="5FE89415" w14:textId="77777777" w:rsidR="008D6D67" w:rsidRDefault="008D6D67" w:rsidP="009A647B">
                        <w:pPr>
                          <w:pStyle w:val="3"/>
                        </w:pPr>
                      </w:p>
                      <w:p w14:paraId="7885E209" w14:textId="77777777" w:rsidR="008D6D67" w:rsidRPr="007132A6" w:rsidRDefault="008D6D67" w:rsidP="009A647B">
                        <w:pPr>
                          <w:pStyle w:val="aff4"/>
                          <w:rPr>
                            <w:i/>
                            <w:sz w:val="24"/>
                            <w:szCs w:val="24"/>
                          </w:rPr>
                        </w:pPr>
                        <w:r>
                          <w:rPr>
                            <w:i/>
                            <w:sz w:val="24"/>
                            <w:szCs w:val="24"/>
                          </w:rPr>
                          <w:t>Утв.</w:t>
                        </w:r>
                      </w:p>
                      <w:p w14:paraId="433D6F80" w14:textId="77777777" w:rsidR="008D6D67" w:rsidRDefault="008D6D67" w:rsidP="009A647B">
                        <w:pPr>
                          <w:pStyle w:val="3"/>
                        </w:pPr>
                      </w:p>
                      <w:p w14:paraId="26EB61A3" w14:textId="77777777" w:rsidR="008D6D67" w:rsidRPr="007132A6" w:rsidRDefault="008D6D67" w:rsidP="009A647B">
                        <w:pPr>
                          <w:pStyle w:val="aff4"/>
                          <w:rPr>
                            <w:i/>
                            <w:sz w:val="24"/>
                            <w:szCs w:val="24"/>
                          </w:rPr>
                        </w:pPr>
                        <w:r>
                          <w:rPr>
                            <w:i/>
                            <w:sz w:val="24"/>
                            <w:szCs w:val="24"/>
                          </w:rPr>
                          <w:t>Утв.</w:t>
                        </w:r>
                      </w:p>
                      <w:p w14:paraId="2F0D5F6A" w14:textId="77777777" w:rsidR="008D6D67" w:rsidRDefault="008D6D67" w:rsidP="009A647B">
                        <w:pPr>
                          <w:pStyle w:val="3"/>
                        </w:pPr>
                      </w:p>
                      <w:p w14:paraId="2F123E00" w14:textId="77777777" w:rsidR="008D6D67" w:rsidRPr="007132A6" w:rsidRDefault="008D6D67" w:rsidP="009A647B">
                        <w:pPr>
                          <w:pStyle w:val="aff4"/>
                          <w:rPr>
                            <w:i/>
                            <w:sz w:val="24"/>
                            <w:szCs w:val="24"/>
                          </w:rPr>
                        </w:pPr>
                        <w:r>
                          <w:rPr>
                            <w:i/>
                            <w:sz w:val="24"/>
                            <w:szCs w:val="24"/>
                          </w:rPr>
                          <w:t>Утв.</w:t>
                        </w:r>
                      </w:p>
                      <w:p w14:paraId="69E14D54" w14:textId="77777777" w:rsidR="008D6D67" w:rsidRDefault="008D6D67" w:rsidP="009A647B">
                        <w:pPr>
                          <w:pStyle w:val="3"/>
                        </w:pPr>
                      </w:p>
                      <w:p w14:paraId="03608CBA" w14:textId="77777777" w:rsidR="008D6D67" w:rsidRPr="007132A6" w:rsidRDefault="008D6D67" w:rsidP="009A647B">
                        <w:pPr>
                          <w:pStyle w:val="aff4"/>
                          <w:rPr>
                            <w:i/>
                            <w:sz w:val="24"/>
                            <w:szCs w:val="24"/>
                          </w:rPr>
                        </w:pPr>
                        <w:r>
                          <w:rPr>
                            <w:i/>
                            <w:sz w:val="24"/>
                            <w:szCs w:val="24"/>
                          </w:rPr>
                          <w:t>Утв.</w:t>
                        </w:r>
                      </w:p>
                      <w:p w14:paraId="2A035CB1" w14:textId="77777777" w:rsidR="008D6D67" w:rsidRDefault="008D6D67" w:rsidP="009A647B">
                        <w:pPr>
                          <w:pStyle w:val="3"/>
                        </w:pPr>
                      </w:p>
                      <w:p w14:paraId="5E07B0B7" w14:textId="77777777" w:rsidR="008D6D67" w:rsidRPr="007132A6" w:rsidRDefault="008D6D67" w:rsidP="009A647B">
                        <w:pPr>
                          <w:pStyle w:val="aff4"/>
                          <w:rPr>
                            <w:i/>
                            <w:sz w:val="24"/>
                            <w:szCs w:val="24"/>
                          </w:rPr>
                        </w:pPr>
                        <w:r>
                          <w:rPr>
                            <w:i/>
                            <w:sz w:val="24"/>
                            <w:szCs w:val="24"/>
                          </w:rPr>
                          <w:t>Утв.</w:t>
                        </w:r>
                      </w:p>
                      <w:p w14:paraId="68134215" w14:textId="77777777" w:rsidR="008D6D67" w:rsidRDefault="008D6D67" w:rsidP="009A647B">
                        <w:pPr>
                          <w:pStyle w:val="3"/>
                        </w:pPr>
                      </w:p>
                      <w:p w14:paraId="45DB0528" w14:textId="77777777" w:rsidR="008D6D67" w:rsidRPr="007132A6" w:rsidRDefault="008D6D67" w:rsidP="009A647B">
                        <w:pPr>
                          <w:pStyle w:val="aff4"/>
                          <w:rPr>
                            <w:i/>
                            <w:sz w:val="24"/>
                            <w:szCs w:val="24"/>
                          </w:rPr>
                        </w:pPr>
                        <w:r>
                          <w:rPr>
                            <w:i/>
                            <w:sz w:val="24"/>
                            <w:szCs w:val="24"/>
                          </w:rPr>
                          <w:t>Утв.</w:t>
                        </w:r>
                      </w:p>
                      <w:p w14:paraId="7E61AE16" w14:textId="77777777" w:rsidR="008D6D67" w:rsidRDefault="008D6D67" w:rsidP="009A647B">
                        <w:pPr>
                          <w:pStyle w:val="3"/>
                        </w:pPr>
                      </w:p>
                      <w:p w14:paraId="04608B0A" w14:textId="77777777" w:rsidR="008D6D67" w:rsidRPr="007132A6" w:rsidRDefault="008D6D67" w:rsidP="009A647B">
                        <w:pPr>
                          <w:pStyle w:val="aff4"/>
                          <w:rPr>
                            <w:i/>
                            <w:sz w:val="24"/>
                            <w:szCs w:val="24"/>
                          </w:rPr>
                        </w:pPr>
                        <w:r>
                          <w:rPr>
                            <w:i/>
                            <w:sz w:val="24"/>
                            <w:szCs w:val="24"/>
                          </w:rPr>
                          <w:t>Утв.</w:t>
                        </w:r>
                      </w:p>
                      <w:p w14:paraId="06C2BAA7" w14:textId="77777777" w:rsidR="008D6D67" w:rsidRDefault="008D6D67" w:rsidP="009A647B">
                        <w:pPr>
                          <w:pStyle w:val="3"/>
                        </w:pPr>
                      </w:p>
                      <w:p w14:paraId="777F5F19" w14:textId="77777777" w:rsidR="008D6D67" w:rsidRPr="007132A6" w:rsidRDefault="008D6D67" w:rsidP="009A647B">
                        <w:pPr>
                          <w:pStyle w:val="aff4"/>
                          <w:rPr>
                            <w:i/>
                            <w:sz w:val="24"/>
                            <w:szCs w:val="24"/>
                          </w:rPr>
                        </w:pPr>
                        <w:r>
                          <w:rPr>
                            <w:i/>
                            <w:sz w:val="24"/>
                            <w:szCs w:val="24"/>
                          </w:rPr>
                          <w:t>Утв.</w:t>
                        </w:r>
                      </w:p>
                      <w:p w14:paraId="6C703864" w14:textId="77777777" w:rsidR="008D6D67" w:rsidRDefault="008D6D67" w:rsidP="009A647B">
                        <w:pPr>
                          <w:pStyle w:val="3"/>
                        </w:pPr>
                      </w:p>
                      <w:p w14:paraId="28304D57" w14:textId="77777777" w:rsidR="008D6D67" w:rsidRPr="007132A6" w:rsidRDefault="008D6D67" w:rsidP="009A647B">
                        <w:pPr>
                          <w:pStyle w:val="aff4"/>
                          <w:rPr>
                            <w:i/>
                            <w:sz w:val="24"/>
                            <w:szCs w:val="24"/>
                          </w:rPr>
                        </w:pPr>
                        <w:r>
                          <w:rPr>
                            <w:i/>
                            <w:sz w:val="24"/>
                            <w:szCs w:val="24"/>
                          </w:rPr>
                          <w:t>Утв.</w:t>
                        </w:r>
                      </w:p>
                      <w:p w14:paraId="6013C391" w14:textId="77777777" w:rsidR="008D6D67" w:rsidRDefault="008D6D67" w:rsidP="009A647B">
                        <w:pPr>
                          <w:pStyle w:val="3"/>
                        </w:pPr>
                      </w:p>
                      <w:p w14:paraId="71427E05" w14:textId="77777777" w:rsidR="008D6D67" w:rsidRPr="007132A6" w:rsidRDefault="008D6D67" w:rsidP="009A647B">
                        <w:pPr>
                          <w:pStyle w:val="aff4"/>
                          <w:rPr>
                            <w:i/>
                            <w:sz w:val="24"/>
                            <w:szCs w:val="24"/>
                          </w:rPr>
                        </w:pPr>
                        <w:r>
                          <w:rPr>
                            <w:i/>
                            <w:sz w:val="24"/>
                            <w:szCs w:val="24"/>
                          </w:rPr>
                          <w:t>Утв.</w:t>
                        </w:r>
                      </w:p>
                      <w:p w14:paraId="1EE978AF" w14:textId="77777777" w:rsidR="008D6D67" w:rsidRDefault="008D6D67" w:rsidP="009A647B">
                        <w:pPr>
                          <w:pStyle w:val="3"/>
                        </w:pPr>
                      </w:p>
                      <w:p w14:paraId="7DC79694" w14:textId="77777777" w:rsidR="008D6D67" w:rsidRPr="007132A6" w:rsidRDefault="008D6D67" w:rsidP="009A647B">
                        <w:pPr>
                          <w:pStyle w:val="aff4"/>
                          <w:rPr>
                            <w:i/>
                            <w:sz w:val="24"/>
                            <w:szCs w:val="24"/>
                          </w:rPr>
                        </w:pPr>
                        <w:r>
                          <w:rPr>
                            <w:i/>
                            <w:sz w:val="24"/>
                            <w:szCs w:val="24"/>
                          </w:rPr>
                          <w:t>Утв.</w:t>
                        </w:r>
                      </w:p>
                      <w:p w14:paraId="6CE8B721" w14:textId="77777777" w:rsidR="008D6D67" w:rsidRDefault="008D6D67" w:rsidP="009A647B">
                        <w:pPr>
                          <w:pStyle w:val="3"/>
                        </w:pPr>
                      </w:p>
                      <w:p w14:paraId="36C6677F" w14:textId="77777777" w:rsidR="008D6D67" w:rsidRPr="007132A6" w:rsidRDefault="008D6D67" w:rsidP="009A647B">
                        <w:pPr>
                          <w:pStyle w:val="aff4"/>
                          <w:rPr>
                            <w:i/>
                            <w:sz w:val="24"/>
                            <w:szCs w:val="24"/>
                          </w:rPr>
                        </w:pPr>
                        <w:r>
                          <w:rPr>
                            <w:i/>
                            <w:sz w:val="24"/>
                            <w:szCs w:val="24"/>
                          </w:rPr>
                          <w:t>Утв.</w:t>
                        </w:r>
                      </w:p>
                      <w:p w14:paraId="747D4C60" w14:textId="77777777" w:rsidR="008D6D67" w:rsidRDefault="008D6D67" w:rsidP="009A647B">
                        <w:pPr>
                          <w:pStyle w:val="3"/>
                        </w:pPr>
                      </w:p>
                      <w:p w14:paraId="05E7E588" w14:textId="77777777" w:rsidR="008D6D67" w:rsidRPr="007132A6" w:rsidRDefault="008D6D67" w:rsidP="009A647B">
                        <w:pPr>
                          <w:pStyle w:val="aff4"/>
                          <w:rPr>
                            <w:i/>
                            <w:sz w:val="24"/>
                            <w:szCs w:val="24"/>
                          </w:rPr>
                        </w:pPr>
                        <w:r>
                          <w:rPr>
                            <w:i/>
                            <w:sz w:val="24"/>
                            <w:szCs w:val="24"/>
                          </w:rPr>
                          <w:t>Утв.</w:t>
                        </w:r>
                      </w:p>
                      <w:p w14:paraId="2C5D4030" w14:textId="77777777" w:rsidR="008D6D67" w:rsidRDefault="008D6D67" w:rsidP="009A647B">
                        <w:pPr>
                          <w:pStyle w:val="3"/>
                        </w:pPr>
                      </w:p>
                      <w:p w14:paraId="10744A9B" w14:textId="77777777" w:rsidR="008D6D67" w:rsidRPr="007132A6" w:rsidRDefault="008D6D67" w:rsidP="009A647B">
                        <w:pPr>
                          <w:pStyle w:val="aff4"/>
                          <w:rPr>
                            <w:i/>
                            <w:sz w:val="24"/>
                            <w:szCs w:val="24"/>
                          </w:rPr>
                        </w:pPr>
                        <w:r>
                          <w:rPr>
                            <w:i/>
                            <w:sz w:val="24"/>
                            <w:szCs w:val="24"/>
                          </w:rPr>
                          <w:t>Утв.</w:t>
                        </w:r>
                      </w:p>
                      <w:p w14:paraId="585ED5A1" w14:textId="77777777" w:rsidR="008D6D67" w:rsidRDefault="008D6D67" w:rsidP="009A647B">
                        <w:pPr>
                          <w:pStyle w:val="3"/>
                        </w:pPr>
                      </w:p>
                      <w:p w14:paraId="4936599B" w14:textId="77777777" w:rsidR="008D6D67" w:rsidRPr="007132A6" w:rsidRDefault="008D6D67" w:rsidP="009A647B">
                        <w:pPr>
                          <w:pStyle w:val="aff4"/>
                          <w:rPr>
                            <w:i/>
                            <w:sz w:val="24"/>
                            <w:szCs w:val="24"/>
                          </w:rPr>
                        </w:pPr>
                        <w:r>
                          <w:rPr>
                            <w:i/>
                            <w:sz w:val="24"/>
                            <w:szCs w:val="24"/>
                          </w:rPr>
                          <w:t>Утв.</w:t>
                        </w:r>
                      </w:p>
                      <w:p w14:paraId="45185A29" w14:textId="77777777" w:rsidR="008D6D67" w:rsidRDefault="008D6D67" w:rsidP="009A647B">
                        <w:pPr>
                          <w:pStyle w:val="3"/>
                        </w:pPr>
                      </w:p>
                      <w:p w14:paraId="5247C257" w14:textId="77777777" w:rsidR="008D6D67" w:rsidRPr="007132A6" w:rsidRDefault="008D6D67" w:rsidP="009A647B">
                        <w:pPr>
                          <w:pStyle w:val="aff4"/>
                          <w:rPr>
                            <w:i/>
                            <w:sz w:val="24"/>
                            <w:szCs w:val="24"/>
                          </w:rPr>
                        </w:pPr>
                        <w:r>
                          <w:rPr>
                            <w:i/>
                            <w:sz w:val="24"/>
                            <w:szCs w:val="24"/>
                          </w:rPr>
                          <w:t>Утв.</w:t>
                        </w:r>
                      </w:p>
                      <w:p w14:paraId="25F76F94" w14:textId="77777777" w:rsidR="008D6D67" w:rsidRDefault="008D6D67" w:rsidP="009A647B">
                        <w:pPr>
                          <w:pStyle w:val="3"/>
                        </w:pPr>
                      </w:p>
                      <w:p w14:paraId="208050CB" w14:textId="77777777" w:rsidR="008D6D67" w:rsidRPr="007132A6" w:rsidRDefault="008D6D67" w:rsidP="009A647B">
                        <w:pPr>
                          <w:pStyle w:val="aff4"/>
                          <w:rPr>
                            <w:i/>
                            <w:sz w:val="24"/>
                            <w:szCs w:val="24"/>
                          </w:rPr>
                        </w:pPr>
                        <w:r>
                          <w:rPr>
                            <w:i/>
                            <w:sz w:val="24"/>
                            <w:szCs w:val="24"/>
                          </w:rPr>
                          <w:t>Утв.</w:t>
                        </w:r>
                      </w:p>
                      <w:p w14:paraId="75A82EEB" w14:textId="77777777" w:rsidR="008D6D67" w:rsidRDefault="008D6D67" w:rsidP="009A647B">
                        <w:pPr>
                          <w:pStyle w:val="3"/>
                        </w:pPr>
                      </w:p>
                      <w:p w14:paraId="501CEFE5" w14:textId="77777777" w:rsidR="008D6D67" w:rsidRPr="007132A6" w:rsidRDefault="008D6D67" w:rsidP="009A647B">
                        <w:pPr>
                          <w:pStyle w:val="aff4"/>
                          <w:rPr>
                            <w:i/>
                            <w:sz w:val="24"/>
                            <w:szCs w:val="24"/>
                          </w:rPr>
                        </w:pPr>
                        <w:r>
                          <w:rPr>
                            <w:i/>
                            <w:sz w:val="24"/>
                            <w:szCs w:val="24"/>
                          </w:rPr>
                          <w:t>Утв.</w:t>
                        </w:r>
                      </w:p>
                    </w:txbxContent>
                  </v:textbox>
                </v:rect>
                <v:rect id="Rectangle 144" o:spid="_x0000_s1051" style="position:absolute;left:8713;top:14949;width:2794;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" filled="f" stroked="f" strokeweight="1.5pt">
                  <v:textbox inset="1pt,0,1pt,1pt">
                    <w:txbxContent>
                      <w:p w14:paraId="012C0E3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22A2EA6" w14:textId="77777777" w:rsidR="008D6D67" w:rsidRDefault="008D6D67" w:rsidP="009A647B">
                        <w:pPr>
                          <w:pStyle w:val="3"/>
                          <w:spacing w:line="240" w:lineRule="auto"/>
                          <w:ind w:firstLine="0"/>
                        </w:pPr>
                      </w:p>
                      <w:p w14:paraId="774C418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37B290E" w14:textId="77777777" w:rsidR="008D6D67" w:rsidRDefault="008D6D67" w:rsidP="009A647B">
                        <w:pPr>
                          <w:pStyle w:val="3"/>
                          <w:spacing w:line="240" w:lineRule="auto"/>
                          <w:ind w:firstLine="0"/>
                        </w:pPr>
                      </w:p>
                      <w:p w14:paraId="66E2DF1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896645B" w14:textId="77777777" w:rsidR="008D6D67" w:rsidRDefault="008D6D67" w:rsidP="009A647B">
                        <w:pPr>
                          <w:pStyle w:val="3"/>
                          <w:spacing w:line="240" w:lineRule="auto"/>
                          <w:ind w:firstLine="0"/>
                        </w:pPr>
                      </w:p>
                      <w:p w14:paraId="2C94C47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41AEB1" w14:textId="77777777" w:rsidR="008D6D67" w:rsidRDefault="008D6D67" w:rsidP="009A647B">
                        <w:pPr>
                          <w:pStyle w:val="3"/>
                          <w:spacing w:line="240" w:lineRule="auto"/>
                          <w:ind w:firstLine="0"/>
                        </w:pPr>
                      </w:p>
                      <w:p w14:paraId="0CD7B59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A5EFE6F" w14:textId="77777777" w:rsidR="008D6D67" w:rsidRDefault="008D6D67" w:rsidP="009A647B">
                        <w:pPr>
                          <w:pStyle w:val="3"/>
                          <w:spacing w:line="240" w:lineRule="auto"/>
                          <w:ind w:firstLine="0"/>
                        </w:pPr>
                      </w:p>
                      <w:p w14:paraId="3953BD3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8EDF77" w14:textId="77777777" w:rsidR="008D6D67" w:rsidRDefault="008D6D67" w:rsidP="009A647B">
                        <w:pPr>
                          <w:pStyle w:val="3"/>
                          <w:spacing w:line="240" w:lineRule="auto"/>
                          <w:ind w:firstLine="0"/>
                        </w:pPr>
                      </w:p>
                      <w:p w14:paraId="701FB51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B72290B" w14:textId="77777777" w:rsidR="008D6D67" w:rsidRDefault="008D6D67" w:rsidP="009A647B">
                        <w:pPr>
                          <w:pStyle w:val="3"/>
                          <w:spacing w:line="240" w:lineRule="auto"/>
                          <w:ind w:firstLine="0"/>
                        </w:pPr>
                      </w:p>
                      <w:p w14:paraId="359D32C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AB20DCD" w14:textId="77777777" w:rsidR="008D6D67" w:rsidRDefault="008D6D67" w:rsidP="009A647B">
                        <w:pPr>
                          <w:pStyle w:val="3"/>
                          <w:spacing w:line="240" w:lineRule="auto"/>
                          <w:ind w:firstLine="0"/>
                        </w:pPr>
                      </w:p>
                      <w:p w14:paraId="4BC867E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481C55" w14:textId="77777777" w:rsidR="008D6D67" w:rsidRDefault="008D6D67" w:rsidP="009A647B">
                        <w:pPr>
                          <w:pStyle w:val="3"/>
                          <w:spacing w:line="240" w:lineRule="auto"/>
                          <w:ind w:firstLine="0"/>
                        </w:pPr>
                      </w:p>
                      <w:p w14:paraId="0373C0E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BCE19F" w14:textId="77777777" w:rsidR="008D6D67" w:rsidRDefault="008D6D67" w:rsidP="009A647B">
                        <w:pPr>
                          <w:pStyle w:val="3"/>
                          <w:spacing w:line="240" w:lineRule="auto"/>
                          <w:ind w:firstLine="0"/>
                        </w:pPr>
                      </w:p>
                      <w:p w14:paraId="0B2859F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6104454" w14:textId="77777777" w:rsidR="008D6D67" w:rsidRDefault="008D6D67" w:rsidP="009A647B">
                        <w:pPr>
                          <w:pStyle w:val="3"/>
                          <w:spacing w:line="240" w:lineRule="auto"/>
                          <w:ind w:firstLine="0"/>
                        </w:pPr>
                      </w:p>
                      <w:p w14:paraId="591A1E0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A001398" w14:textId="77777777" w:rsidR="008D6D67" w:rsidRDefault="008D6D67" w:rsidP="009A647B">
                        <w:pPr>
                          <w:pStyle w:val="3"/>
                          <w:spacing w:line="240" w:lineRule="auto"/>
                          <w:ind w:firstLine="0"/>
                        </w:pPr>
                      </w:p>
                      <w:p w14:paraId="4FFC888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60DB859" w14:textId="77777777" w:rsidR="008D6D67" w:rsidRDefault="008D6D67" w:rsidP="009A647B">
                        <w:pPr>
                          <w:pStyle w:val="3"/>
                          <w:spacing w:line="240" w:lineRule="auto"/>
                          <w:ind w:firstLine="0"/>
                        </w:pPr>
                      </w:p>
                      <w:p w14:paraId="7765EEF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C8E7D1D" w14:textId="77777777" w:rsidR="008D6D67" w:rsidRDefault="008D6D67" w:rsidP="009A647B">
                        <w:pPr>
                          <w:pStyle w:val="3"/>
                          <w:spacing w:line="240" w:lineRule="auto"/>
                          <w:ind w:firstLine="0"/>
                        </w:pPr>
                      </w:p>
                      <w:p w14:paraId="2162784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9AE4012" w14:textId="77777777" w:rsidR="008D6D67" w:rsidRDefault="008D6D67" w:rsidP="009A647B">
                        <w:pPr>
                          <w:pStyle w:val="3"/>
                          <w:spacing w:line="240" w:lineRule="auto"/>
                          <w:ind w:firstLine="0"/>
                        </w:pPr>
                      </w:p>
                      <w:p w14:paraId="0CDCD66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1AA595" w14:textId="77777777" w:rsidR="008D6D67" w:rsidRDefault="008D6D67" w:rsidP="009A647B">
                        <w:pPr>
                          <w:pStyle w:val="3"/>
                          <w:spacing w:line="240" w:lineRule="auto"/>
                          <w:ind w:firstLine="0"/>
                        </w:pPr>
                      </w:p>
                      <w:p w14:paraId="0C4F0F6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00DFCAA" w14:textId="77777777" w:rsidR="008D6D67" w:rsidRDefault="008D6D67" w:rsidP="009A647B">
                        <w:pPr>
                          <w:pStyle w:val="3"/>
                          <w:spacing w:line="240" w:lineRule="auto"/>
                          <w:ind w:firstLine="0"/>
                        </w:pPr>
                      </w:p>
                      <w:p w14:paraId="43A2EC5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516C44" w14:textId="77777777" w:rsidR="008D6D67" w:rsidRDefault="008D6D67" w:rsidP="009A647B">
                        <w:pPr>
                          <w:pStyle w:val="3"/>
                          <w:spacing w:line="240" w:lineRule="auto"/>
                          <w:ind w:firstLine="0"/>
                        </w:pPr>
                      </w:p>
                      <w:p w14:paraId="3AB3626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ED36410" w14:textId="77777777" w:rsidR="008D6D67" w:rsidRDefault="008D6D67" w:rsidP="009A647B">
                        <w:pPr>
                          <w:pStyle w:val="3"/>
                          <w:spacing w:line="240" w:lineRule="auto"/>
                          <w:ind w:firstLine="0"/>
                        </w:pPr>
                      </w:p>
                      <w:p w14:paraId="5EB26E5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3FBFBE" w14:textId="77777777" w:rsidR="008D6D67" w:rsidRDefault="008D6D67" w:rsidP="009A647B">
                        <w:pPr>
                          <w:pStyle w:val="3"/>
                          <w:spacing w:line="240" w:lineRule="auto"/>
                          <w:ind w:firstLine="0"/>
                        </w:pPr>
                      </w:p>
                      <w:p w14:paraId="6EABC87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3590F5" w14:textId="77777777" w:rsidR="008D6D67" w:rsidRDefault="008D6D67" w:rsidP="009A647B">
                        <w:pPr>
                          <w:pStyle w:val="3"/>
                          <w:spacing w:line="240" w:lineRule="auto"/>
                          <w:ind w:firstLine="0"/>
                        </w:pPr>
                      </w:p>
                      <w:p w14:paraId="5506F53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6FA6CF8" w14:textId="77777777" w:rsidR="008D6D67" w:rsidRDefault="008D6D67" w:rsidP="009A647B">
                        <w:pPr>
                          <w:pStyle w:val="3"/>
                          <w:spacing w:line="240" w:lineRule="auto"/>
                          <w:ind w:firstLine="0"/>
                        </w:pPr>
                      </w:p>
                      <w:p w14:paraId="503310B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21596F8" w14:textId="77777777" w:rsidR="008D6D67" w:rsidRDefault="008D6D67" w:rsidP="009A647B">
                        <w:pPr>
                          <w:pStyle w:val="3"/>
                          <w:spacing w:line="240" w:lineRule="auto"/>
                          <w:ind w:firstLine="0"/>
                        </w:pPr>
                      </w:p>
                      <w:p w14:paraId="214D9B6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94FD387" w14:textId="77777777" w:rsidR="008D6D67" w:rsidRDefault="008D6D67" w:rsidP="009A647B">
                        <w:pPr>
                          <w:pStyle w:val="3"/>
                          <w:spacing w:line="240" w:lineRule="auto"/>
                          <w:ind w:firstLine="0"/>
                        </w:pPr>
                      </w:p>
                      <w:p w14:paraId="4672A75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8B0236" w14:textId="77777777" w:rsidR="008D6D67" w:rsidRDefault="008D6D67" w:rsidP="009A647B">
                        <w:pPr>
                          <w:pStyle w:val="3"/>
                          <w:spacing w:line="240" w:lineRule="auto"/>
                          <w:ind w:firstLine="0"/>
                        </w:pPr>
                      </w:p>
                      <w:p w14:paraId="6AE0954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4CB9F75" w14:textId="77777777" w:rsidR="008D6D67" w:rsidRDefault="008D6D67" w:rsidP="009A647B">
                        <w:pPr>
                          <w:pStyle w:val="3"/>
                          <w:spacing w:line="240" w:lineRule="auto"/>
                          <w:ind w:firstLine="0"/>
                        </w:pPr>
                      </w:p>
                      <w:p w14:paraId="52B11D4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BC009B" w14:textId="77777777" w:rsidR="008D6D67" w:rsidRDefault="008D6D67" w:rsidP="009A647B">
                        <w:pPr>
                          <w:pStyle w:val="3"/>
                          <w:spacing w:line="240" w:lineRule="auto"/>
                          <w:ind w:firstLine="0"/>
                        </w:pPr>
                      </w:p>
                      <w:p w14:paraId="1A702AC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C25E07E" w14:textId="77777777" w:rsidR="008D6D67" w:rsidRDefault="008D6D67" w:rsidP="009A647B">
                        <w:pPr>
                          <w:pStyle w:val="3"/>
                          <w:spacing w:line="240" w:lineRule="auto"/>
                          <w:ind w:firstLine="0"/>
                        </w:pPr>
                      </w:p>
                      <w:p w14:paraId="3422379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FBA5779" w14:textId="77777777" w:rsidR="008D6D67" w:rsidRDefault="008D6D67" w:rsidP="009A647B">
                        <w:pPr>
                          <w:pStyle w:val="3"/>
                          <w:spacing w:line="240" w:lineRule="auto"/>
                          <w:ind w:firstLine="0"/>
                        </w:pPr>
                      </w:p>
                      <w:p w14:paraId="4ABA6D5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D02494C" w14:textId="77777777" w:rsidR="008D6D67" w:rsidRDefault="008D6D67" w:rsidP="009A647B">
                        <w:pPr>
                          <w:pStyle w:val="3"/>
                          <w:spacing w:line="240" w:lineRule="auto"/>
                          <w:ind w:firstLine="0"/>
                        </w:pPr>
                      </w:p>
                      <w:p w14:paraId="0BC2D18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BEC4D74" w14:textId="77777777" w:rsidR="008D6D67" w:rsidRDefault="008D6D67" w:rsidP="009A647B">
                        <w:pPr>
                          <w:pStyle w:val="3"/>
                          <w:spacing w:line="240" w:lineRule="auto"/>
                          <w:ind w:firstLine="0"/>
                        </w:pPr>
                      </w:p>
                      <w:p w14:paraId="4364443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898D899" w14:textId="77777777" w:rsidR="008D6D67" w:rsidRDefault="008D6D67" w:rsidP="009A647B"/>
                      <w:p w14:paraId="1ABA6CC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CEAF5A9" w14:textId="77777777" w:rsidR="008D6D67" w:rsidRDefault="008D6D67" w:rsidP="009A647B">
                        <w:pPr>
                          <w:pStyle w:val="3"/>
                          <w:spacing w:line="240" w:lineRule="auto"/>
                          <w:ind w:firstLine="0"/>
                        </w:pPr>
                      </w:p>
                      <w:p w14:paraId="5CDF548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BA6388" w14:textId="77777777" w:rsidR="008D6D67" w:rsidRDefault="008D6D67" w:rsidP="009A647B">
                        <w:pPr>
                          <w:pStyle w:val="3"/>
                          <w:spacing w:line="240" w:lineRule="auto"/>
                          <w:ind w:firstLine="0"/>
                        </w:pPr>
                      </w:p>
                      <w:p w14:paraId="4F8943D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FFCEE51" w14:textId="77777777" w:rsidR="008D6D67" w:rsidRDefault="008D6D67" w:rsidP="009A647B">
                        <w:pPr>
                          <w:pStyle w:val="3"/>
                          <w:spacing w:line="240" w:lineRule="auto"/>
                          <w:ind w:firstLine="0"/>
                        </w:pPr>
                      </w:p>
                      <w:p w14:paraId="054F776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4A3E243" w14:textId="77777777" w:rsidR="008D6D67" w:rsidRDefault="008D6D67" w:rsidP="009A647B">
                        <w:pPr>
                          <w:pStyle w:val="3"/>
                          <w:spacing w:line="240" w:lineRule="auto"/>
                          <w:ind w:firstLine="0"/>
                        </w:pPr>
                      </w:p>
                      <w:p w14:paraId="2E2C014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938D714" w14:textId="77777777" w:rsidR="008D6D67" w:rsidRDefault="008D6D67" w:rsidP="009A647B">
                        <w:pPr>
                          <w:pStyle w:val="3"/>
                          <w:spacing w:line="240" w:lineRule="auto"/>
                          <w:ind w:firstLine="0"/>
                        </w:pPr>
                      </w:p>
                      <w:p w14:paraId="44A00A8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ABFFAD0" w14:textId="77777777" w:rsidR="008D6D67" w:rsidRDefault="008D6D67" w:rsidP="009A647B">
                        <w:pPr>
                          <w:pStyle w:val="3"/>
                          <w:spacing w:line="240" w:lineRule="auto"/>
                          <w:ind w:firstLine="0"/>
                        </w:pPr>
                      </w:p>
                      <w:p w14:paraId="4205D26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64C4C0" w14:textId="77777777" w:rsidR="008D6D67" w:rsidRDefault="008D6D67" w:rsidP="009A647B">
                        <w:pPr>
                          <w:pStyle w:val="3"/>
                          <w:spacing w:line="240" w:lineRule="auto"/>
                          <w:ind w:firstLine="0"/>
                        </w:pPr>
                      </w:p>
                      <w:p w14:paraId="58DD011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17EEB2D" w14:textId="77777777" w:rsidR="008D6D67" w:rsidRDefault="008D6D67" w:rsidP="009A647B">
                        <w:pPr>
                          <w:pStyle w:val="3"/>
                          <w:spacing w:line="240" w:lineRule="auto"/>
                          <w:ind w:firstLine="0"/>
                        </w:pPr>
                      </w:p>
                      <w:p w14:paraId="6D10FCC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FBF5469" w14:textId="77777777" w:rsidR="008D6D67" w:rsidRDefault="008D6D67" w:rsidP="009A647B">
                        <w:pPr>
                          <w:pStyle w:val="3"/>
                          <w:spacing w:line="240" w:lineRule="auto"/>
                          <w:ind w:firstLine="0"/>
                        </w:pPr>
                      </w:p>
                      <w:p w14:paraId="2A16177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C8DEE9E" w14:textId="77777777" w:rsidR="008D6D67" w:rsidRDefault="008D6D67" w:rsidP="009A647B">
                        <w:pPr>
                          <w:pStyle w:val="3"/>
                          <w:spacing w:line="240" w:lineRule="auto"/>
                          <w:ind w:firstLine="0"/>
                        </w:pPr>
                      </w:p>
                      <w:p w14:paraId="5C07EF7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779F6A1" w14:textId="77777777" w:rsidR="008D6D67" w:rsidRDefault="008D6D67" w:rsidP="009A647B">
                        <w:pPr>
                          <w:pStyle w:val="3"/>
                          <w:spacing w:line="240" w:lineRule="auto"/>
                          <w:ind w:firstLine="0"/>
                        </w:pPr>
                      </w:p>
                      <w:p w14:paraId="5CF74EE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69A307C" w14:textId="77777777" w:rsidR="008D6D67" w:rsidRDefault="008D6D67" w:rsidP="009A647B">
                        <w:pPr>
                          <w:pStyle w:val="3"/>
                          <w:spacing w:line="240" w:lineRule="auto"/>
                          <w:ind w:firstLine="0"/>
                        </w:pPr>
                      </w:p>
                      <w:p w14:paraId="3442CC9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1B01BB2" w14:textId="77777777" w:rsidR="008D6D67" w:rsidRDefault="008D6D67" w:rsidP="009A647B">
                        <w:pPr>
                          <w:pStyle w:val="3"/>
                          <w:spacing w:line="240" w:lineRule="auto"/>
                          <w:ind w:firstLine="0"/>
                        </w:pPr>
                      </w:p>
                      <w:p w14:paraId="5C2336C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DF97C8F" w14:textId="77777777" w:rsidR="008D6D67" w:rsidRDefault="008D6D67" w:rsidP="009A647B">
                        <w:pPr>
                          <w:pStyle w:val="3"/>
                          <w:spacing w:line="240" w:lineRule="auto"/>
                          <w:ind w:firstLine="0"/>
                        </w:pPr>
                      </w:p>
                      <w:p w14:paraId="772C6BF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E37B447" w14:textId="77777777" w:rsidR="008D6D67" w:rsidRDefault="008D6D67" w:rsidP="009A647B">
                        <w:pPr>
                          <w:pStyle w:val="3"/>
                          <w:spacing w:line="240" w:lineRule="auto"/>
                          <w:ind w:firstLine="0"/>
                        </w:pPr>
                      </w:p>
                      <w:p w14:paraId="3A0C133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C4ABFFB" w14:textId="77777777" w:rsidR="008D6D67" w:rsidRDefault="008D6D67" w:rsidP="009A647B">
                        <w:pPr>
                          <w:pStyle w:val="3"/>
                          <w:spacing w:line="240" w:lineRule="auto"/>
                          <w:ind w:firstLine="0"/>
                        </w:pPr>
                      </w:p>
                      <w:p w14:paraId="5AB4028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6D303E3" w14:textId="77777777" w:rsidR="008D6D67" w:rsidRDefault="008D6D67" w:rsidP="009A647B">
                        <w:pPr>
                          <w:pStyle w:val="3"/>
                          <w:spacing w:line="240" w:lineRule="auto"/>
                          <w:ind w:firstLine="0"/>
                        </w:pPr>
                      </w:p>
                      <w:p w14:paraId="2848F06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13CAB6B" w14:textId="77777777" w:rsidR="008D6D67" w:rsidRDefault="008D6D67" w:rsidP="009A647B">
                        <w:pPr>
                          <w:pStyle w:val="3"/>
                          <w:spacing w:line="240" w:lineRule="auto"/>
                          <w:ind w:firstLine="0"/>
                        </w:pPr>
                      </w:p>
                      <w:p w14:paraId="5F88DA3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02898F2" w14:textId="77777777" w:rsidR="008D6D67" w:rsidRDefault="008D6D67" w:rsidP="009A647B">
                        <w:pPr>
                          <w:pStyle w:val="3"/>
                          <w:spacing w:line="240" w:lineRule="auto"/>
                          <w:ind w:firstLine="0"/>
                        </w:pPr>
                      </w:p>
                      <w:p w14:paraId="5080466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419594C" w14:textId="77777777" w:rsidR="008D6D67" w:rsidRDefault="008D6D67" w:rsidP="009A647B">
                        <w:pPr>
                          <w:pStyle w:val="3"/>
                          <w:spacing w:line="240" w:lineRule="auto"/>
                          <w:ind w:firstLine="0"/>
                        </w:pPr>
                      </w:p>
                      <w:p w14:paraId="3B8392D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1A476CE" w14:textId="77777777" w:rsidR="008D6D67" w:rsidRDefault="008D6D67" w:rsidP="009A647B">
                        <w:pPr>
                          <w:pStyle w:val="3"/>
                          <w:spacing w:line="240" w:lineRule="auto"/>
                          <w:ind w:firstLine="0"/>
                        </w:pPr>
                      </w:p>
                      <w:p w14:paraId="5D6E819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36F80DB" w14:textId="77777777" w:rsidR="008D6D67" w:rsidRDefault="008D6D67" w:rsidP="009A647B">
                        <w:pPr>
                          <w:pStyle w:val="3"/>
                          <w:spacing w:line="240" w:lineRule="auto"/>
                          <w:ind w:firstLine="0"/>
                        </w:pPr>
                      </w:p>
                      <w:p w14:paraId="17AF586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CE04C01" w14:textId="77777777" w:rsidR="008D6D67" w:rsidRDefault="008D6D67" w:rsidP="009A647B">
                        <w:pPr>
                          <w:pStyle w:val="3"/>
                          <w:spacing w:line="240" w:lineRule="auto"/>
                          <w:ind w:firstLine="0"/>
                        </w:pPr>
                      </w:p>
                      <w:p w14:paraId="03D0864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1BB0E74" w14:textId="77777777" w:rsidR="008D6D67" w:rsidRDefault="008D6D67" w:rsidP="009A647B">
                        <w:pPr>
                          <w:pStyle w:val="3"/>
                          <w:spacing w:line="240" w:lineRule="auto"/>
                          <w:ind w:firstLine="0"/>
                        </w:pPr>
                      </w:p>
                      <w:p w14:paraId="302663B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BCD1D34" w14:textId="77777777" w:rsidR="008D6D67" w:rsidRDefault="008D6D67" w:rsidP="009A647B">
                        <w:pPr>
                          <w:pStyle w:val="3"/>
                          <w:spacing w:line="240" w:lineRule="auto"/>
                          <w:ind w:firstLine="0"/>
                        </w:pPr>
                      </w:p>
                      <w:p w14:paraId="16E6420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A802D90" w14:textId="77777777" w:rsidR="008D6D67" w:rsidRDefault="008D6D67" w:rsidP="009A647B">
                        <w:pPr>
                          <w:pStyle w:val="3"/>
                          <w:spacing w:line="240" w:lineRule="auto"/>
                          <w:ind w:firstLine="0"/>
                        </w:pPr>
                      </w:p>
                      <w:p w14:paraId="42609C1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501F35" w14:textId="77777777" w:rsidR="008D6D67" w:rsidRDefault="008D6D67" w:rsidP="009A647B">
                        <w:pPr>
                          <w:pStyle w:val="3"/>
                          <w:spacing w:line="240" w:lineRule="auto"/>
                          <w:ind w:firstLine="0"/>
                        </w:pPr>
                      </w:p>
                      <w:p w14:paraId="0FC9DE5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E6472C5" w14:textId="77777777" w:rsidR="008D6D67" w:rsidRDefault="008D6D67" w:rsidP="009A647B">
                        <w:pPr>
                          <w:pStyle w:val="3"/>
                          <w:spacing w:line="240" w:lineRule="auto"/>
                          <w:ind w:firstLine="0"/>
                        </w:pPr>
                      </w:p>
                      <w:p w14:paraId="7E93D95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906B0E9" w14:textId="77777777" w:rsidR="008D6D67" w:rsidRDefault="008D6D67" w:rsidP="009A647B">
                        <w:pPr>
                          <w:pStyle w:val="3"/>
                          <w:spacing w:line="240" w:lineRule="auto"/>
                          <w:ind w:firstLine="0"/>
                        </w:pPr>
                      </w:p>
                      <w:p w14:paraId="60BD925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3A305B1" w14:textId="77777777" w:rsidR="008D6D67" w:rsidRDefault="008D6D67" w:rsidP="009A647B">
                        <w:pPr>
                          <w:pStyle w:val="3"/>
                          <w:spacing w:line="240" w:lineRule="auto"/>
                          <w:ind w:firstLine="0"/>
                        </w:pPr>
                      </w:p>
                      <w:p w14:paraId="001E301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127C590" w14:textId="77777777" w:rsidR="008D6D67" w:rsidRDefault="008D6D67" w:rsidP="009A647B">
                        <w:pPr>
                          <w:pStyle w:val="3"/>
                          <w:spacing w:line="240" w:lineRule="auto"/>
                          <w:ind w:firstLine="0"/>
                        </w:pPr>
                      </w:p>
                      <w:p w14:paraId="0DD2EBA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A7FCD9" w14:textId="77777777" w:rsidR="008D6D67" w:rsidRDefault="008D6D67" w:rsidP="009A647B"/>
                      <w:p w14:paraId="1A9C091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F15A5B9" w14:textId="77777777" w:rsidR="008D6D67" w:rsidRDefault="008D6D67" w:rsidP="009A647B">
                        <w:pPr>
                          <w:pStyle w:val="3"/>
                          <w:spacing w:line="240" w:lineRule="auto"/>
                          <w:ind w:firstLine="0"/>
                        </w:pPr>
                      </w:p>
                      <w:p w14:paraId="2C83996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A0CD2C" w14:textId="77777777" w:rsidR="008D6D67" w:rsidRDefault="008D6D67" w:rsidP="009A647B">
                        <w:pPr>
                          <w:pStyle w:val="3"/>
                          <w:spacing w:line="240" w:lineRule="auto"/>
                          <w:ind w:firstLine="0"/>
                        </w:pPr>
                      </w:p>
                      <w:p w14:paraId="66EBF92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5C179A0" w14:textId="77777777" w:rsidR="008D6D67" w:rsidRDefault="008D6D67" w:rsidP="009A647B">
                        <w:pPr>
                          <w:pStyle w:val="3"/>
                          <w:spacing w:line="240" w:lineRule="auto"/>
                          <w:ind w:firstLine="0"/>
                        </w:pPr>
                      </w:p>
                      <w:p w14:paraId="6A63B4A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E168074" w14:textId="77777777" w:rsidR="008D6D67" w:rsidRDefault="008D6D67" w:rsidP="009A647B">
                        <w:pPr>
                          <w:pStyle w:val="3"/>
                          <w:spacing w:line="240" w:lineRule="auto"/>
                          <w:ind w:firstLine="0"/>
                        </w:pPr>
                      </w:p>
                      <w:p w14:paraId="104A997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8ED397A" w14:textId="77777777" w:rsidR="008D6D67" w:rsidRDefault="008D6D67" w:rsidP="009A647B">
                        <w:pPr>
                          <w:pStyle w:val="3"/>
                          <w:spacing w:line="240" w:lineRule="auto"/>
                          <w:ind w:firstLine="0"/>
                        </w:pPr>
                      </w:p>
                      <w:p w14:paraId="5FC2C45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DF39207" w14:textId="77777777" w:rsidR="008D6D67" w:rsidRDefault="008D6D67" w:rsidP="009A647B">
                        <w:pPr>
                          <w:pStyle w:val="3"/>
                          <w:spacing w:line="240" w:lineRule="auto"/>
                          <w:ind w:firstLine="0"/>
                        </w:pPr>
                      </w:p>
                      <w:p w14:paraId="1435EE8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40BD481" w14:textId="77777777" w:rsidR="008D6D67" w:rsidRDefault="008D6D67" w:rsidP="009A647B">
                        <w:pPr>
                          <w:pStyle w:val="3"/>
                          <w:spacing w:line="240" w:lineRule="auto"/>
                          <w:ind w:firstLine="0"/>
                        </w:pPr>
                      </w:p>
                      <w:p w14:paraId="04E44C8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559A872" w14:textId="77777777" w:rsidR="008D6D67" w:rsidRDefault="008D6D67" w:rsidP="009A647B">
                        <w:pPr>
                          <w:pStyle w:val="3"/>
                          <w:spacing w:line="240" w:lineRule="auto"/>
                          <w:ind w:firstLine="0"/>
                        </w:pPr>
                      </w:p>
                      <w:p w14:paraId="1B9FF47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72EF12" w14:textId="77777777" w:rsidR="008D6D67" w:rsidRDefault="008D6D67" w:rsidP="009A647B">
                        <w:pPr>
                          <w:pStyle w:val="3"/>
                          <w:spacing w:line="240" w:lineRule="auto"/>
                          <w:ind w:firstLine="0"/>
                        </w:pPr>
                      </w:p>
                      <w:p w14:paraId="6E4A5DF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03405E" w14:textId="77777777" w:rsidR="008D6D67" w:rsidRDefault="008D6D67" w:rsidP="009A647B">
                        <w:pPr>
                          <w:pStyle w:val="3"/>
                          <w:spacing w:line="240" w:lineRule="auto"/>
                          <w:ind w:firstLine="0"/>
                        </w:pPr>
                      </w:p>
                      <w:p w14:paraId="35C9313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70CC84" w14:textId="77777777" w:rsidR="008D6D67" w:rsidRDefault="008D6D67" w:rsidP="009A647B">
                        <w:pPr>
                          <w:pStyle w:val="3"/>
                          <w:spacing w:line="240" w:lineRule="auto"/>
                          <w:ind w:firstLine="0"/>
                        </w:pPr>
                      </w:p>
                      <w:p w14:paraId="3C62A1C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EE4D6CA" w14:textId="77777777" w:rsidR="008D6D67" w:rsidRDefault="008D6D67" w:rsidP="009A647B">
                        <w:pPr>
                          <w:pStyle w:val="3"/>
                          <w:spacing w:line="240" w:lineRule="auto"/>
                          <w:ind w:firstLine="0"/>
                        </w:pPr>
                      </w:p>
                      <w:p w14:paraId="1C10D42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A7D507" w14:textId="77777777" w:rsidR="008D6D67" w:rsidRDefault="008D6D67" w:rsidP="009A647B">
                        <w:pPr>
                          <w:pStyle w:val="3"/>
                          <w:spacing w:line="240" w:lineRule="auto"/>
                          <w:ind w:firstLine="0"/>
                        </w:pPr>
                      </w:p>
                      <w:p w14:paraId="5DA446D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3F2D2F" w14:textId="77777777" w:rsidR="008D6D67" w:rsidRDefault="008D6D67" w:rsidP="009A647B">
                        <w:pPr>
                          <w:pStyle w:val="3"/>
                          <w:spacing w:line="240" w:lineRule="auto"/>
                          <w:ind w:firstLine="0"/>
                        </w:pPr>
                      </w:p>
                      <w:p w14:paraId="4CB50D9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8D6FF19" w14:textId="77777777" w:rsidR="008D6D67" w:rsidRDefault="008D6D67" w:rsidP="009A647B">
                        <w:pPr>
                          <w:pStyle w:val="3"/>
                          <w:spacing w:line="240" w:lineRule="auto"/>
                          <w:ind w:firstLine="0"/>
                        </w:pPr>
                      </w:p>
                      <w:p w14:paraId="4B05372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220A6AF" w14:textId="77777777" w:rsidR="008D6D67" w:rsidRDefault="008D6D67" w:rsidP="009A647B">
                        <w:pPr>
                          <w:pStyle w:val="3"/>
                          <w:spacing w:line="240" w:lineRule="auto"/>
                          <w:ind w:firstLine="0"/>
                        </w:pPr>
                      </w:p>
                      <w:p w14:paraId="59A75C2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87BA3D" w14:textId="77777777" w:rsidR="008D6D67" w:rsidRDefault="008D6D67" w:rsidP="009A647B">
                        <w:pPr>
                          <w:pStyle w:val="3"/>
                          <w:spacing w:line="240" w:lineRule="auto"/>
                          <w:ind w:firstLine="0"/>
                        </w:pPr>
                      </w:p>
                      <w:p w14:paraId="660056C1"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0D047A" w14:textId="77777777" w:rsidR="008D6D67" w:rsidRDefault="008D6D67" w:rsidP="009A647B">
                        <w:pPr>
                          <w:pStyle w:val="3"/>
                          <w:spacing w:line="240" w:lineRule="auto"/>
                          <w:ind w:firstLine="0"/>
                        </w:pPr>
                      </w:p>
                      <w:p w14:paraId="2C71986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CF0B0B0" w14:textId="77777777" w:rsidR="008D6D67" w:rsidRDefault="008D6D67" w:rsidP="009A647B">
                        <w:pPr>
                          <w:pStyle w:val="3"/>
                          <w:spacing w:line="240" w:lineRule="auto"/>
                          <w:ind w:firstLine="0"/>
                        </w:pPr>
                      </w:p>
                      <w:p w14:paraId="58B720C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471987D" w14:textId="77777777" w:rsidR="008D6D67" w:rsidRDefault="008D6D67" w:rsidP="009A647B">
                        <w:pPr>
                          <w:pStyle w:val="3"/>
                          <w:spacing w:line="240" w:lineRule="auto"/>
                          <w:ind w:firstLine="0"/>
                        </w:pPr>
                      </w:p>
                      <w:p w14:paraId="14F3A23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1A3EC27" w14:textId="77777777" w:rsidR="008D6D67" w:rsidRDefault="008D6D67" w:rsidP="009A647B">
                        <w:pPr>
                          <w:pStyle w:val="3"/>
                          <w:spacing w:line="240" w:lineRule="auto"/>
                          <w:ind w:firstLine="0"/>
                        </w:pPr>
                      </w:p>
                      <w:p w14:paraId="68A786E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DEE6975" w14:textId="77777777" w:rsidR="008D6D67" w:rsidRDefault="008D6D67" w:rsidP="009A647B">
                        <w:pPr>
                          <w:pStyle w:val="3"/>
                          <w:spacing w:line="240" w:lineRule="auto"/>
                          <w:ind w:firstLine="0"/>
                        </w:pPr>
                      </w:p>
                      <w:p w14:paraId="3E50BA2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A01F509" w14:textId="77777777" w:rsidR="008D6D67" w:rsidRDefault="008D6D67" w:rsidP="009A647B">
                        <w:pPr>
                          <w:pStyle w:val="3"/>
                          <w:spacing w:line="240" w:lineRule="auto"/>
                          <w:ind w:firstLine="0"/>
                        </w:pPr>
                      </w:p>
                      <w:p w14:paraId="78221AB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F6773AF" w14:textId="77777777" w:rsidR="008D6D67" w:rsidRDefault="008D6D67" w:rsidP="009A647B">
                        <w:pPr>
                          <w:pStyle w:val="3"/>
                          <w:spacing w:line="240" w:lineRule="auto"/>
                          <w:ind w:firstLine="0"/>
                        </w:pPr>
                      </w:p>
                      <w:p w14:paraId="4ECDE9F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96CB48" w14:textId="77777777" w:rsidR="008D6D67" w:rsidRDefault="008D6D67" w:rsidP="009A647B">
                        <w:pPr>
                          <w:pStyle w:val="3"/>
                          <w:spacing w:line="240" w:lineRule="auto"/>
                          <w:ind w:firstLine="0"/>
                        </w:pPr>
                      </w:p>
                      <w:p w14:paraId="5001555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E3479D8" w14:textId="77777777" w:rsidR="008D6D67" w:rsidRDefault="008D6D67" w:rsidP="009A647B">
                        <w:pPr>
                          <w:pStyle w:val="3"/>
                          <w:spacing w:line="240" w:lineRule="auto"/>
                          <w:ind w:firstLine="0"/>
                        </w:pPr>
                      </w:p>
                      <w:p w14:paraId="1E3341F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775DAE" w14:textId="77777777" w:rsidR="008D6D67" w:rsidRDefault="008D6D67" w:rsidP="009A647B">
                        <w:pPr>
                          <w:pStyle w:val="3"/>
                          <w:spacing w:line="240" w:lineRule="auto"/>
                          <w:ind w:firstLine="0"/>
                        </w:pPr>
                      </w:p>
                      <w:p w14:paraId="11519CB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2F64E1C" w14:textId="77777777" w:rsidR="008D6D67" w:rsidRDefault="008D6D67" w:rsidP="009A647B">
                        <w:pPr>
                          <w:pStyle w:val="3"/>
                          <w:spacing w:line="240" w:lineRule="auto"/>
                          <w:ind w:firstLine="0"/>
                        </w:pPr>
                      </w:p>
                      <w:p w14:paraId="3E1F470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0F50D52" w14:textId="77777777" w:rsidR="008D6D67" w:rsidRDefault="008D6D67" w:rsidP="009A647B">
                        <w:pPr>
                          <w:pStyle w:val="3"/>
                          <w:spacing w:line="240" w:lineRule="auto"/>
                          <w:ind w:firstLine="0"/>
                        </w:pPr>
                      </w:p>
                      <w:p w14:paraId="640CE69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DF72CF5" w14:textId="77777777" w:rsidR="008D6D67" w:rsidRDefault="008D6D67" w:rsidP="009A647B">
                        <w:pPr>
                          <w:pStyle w:val="3"/>
                          <w:spacing w:line="240" w:lineRule="auto"/>
                          <w:ind w:firstLine="0"/>
                        </w:pPr>
                      </w:p>
                      <w:p w14:paraId="6E84A7B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223FDB6" w14:textId="77777777" w:rsidR="008D6D67" w:rsidRDefault="008D6D67" w:rsidP="009A647B">
                        <w:pPr>
                          <w:pStyle w:val="3"/>
                          <w:spacing w:line="240" w:lineRule="auto"/>
                          <w:ind w:firstLine="0"/>
                        </w:pPr>
                      </w:p>
                      <w:p w14:paraId="69C9194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2DC148E" w14:textId="77777777" w:rsidR="008D6D67" w:rsidRDefault="008D6D67" w:rsidP="009A647B"/>
                      <w:p w14:paraId="300D8246"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114B867B" w14:textId="77777777" w:rsidR="008D6D67" w:rsidRDefault="008D6D67" w:rsidP="009A647B">
                        <w:pPr>
                          <w:pStyle w:val="3"/>
                          <w:spacing w:line="240" w:lineRule="auto"/>
                          <w:ind w:firstLine="0"/>
                        </w:pPr>
                      </w:p>
                      <w:p w14:paraId="1972E85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848FCCB" w14:textId="77777777" w:rsidR="008D6D67" w:rsidRDefault="008D6D67" w:rsidP="009A647B">
                        <w:pPr>
                          <w:pStyle w:val="3"/>
                          <w:spacing w:line="240" w:lineRule="auto"/>
                          <w:ind w:firstLine="0"/>
                        </w:pPr>
                      </w:p>
                      <w:p w14:paraId="5316DCC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2F1F85E5" w14:textId="77777777" w:rsidR="008D6D67" w:rsidRDefault="008D6D67" w:rsidP="009A647B">
                        <w:pPr>
                          <w:pStyle w:val="3"/>
                          <w:spacing w:line="240" w:lineRule="auto"/>
                          <w:ind w:firstLine="0"/>
                        </w:pPr>
                      </w:p>
                      <w:p w14:paraId="67607B5B"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B6931BD" w14:textId="77777777" w:rsidR="008D6D67" w:rsidRDefault="008D6D67" w:rsidP="009A647B">
                        <w:pPr>
                          <w:pStyle w:val="3"/>
                          <w:spacing w:line="240" w:lineRule="auto"/>
                          <w:ind w:firstLine="0"/>
                        </w:pPr>
                      </w:p>
                      <w:p w14:paraId="0DA61E24"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8DF15EF" w14:textId="77777777" w:rsidR="008D6D67" w:rsidRDefault="008D6D67" w:rsidP="009A647B">
                        <w:pPr>
                          <w:pStyle w:val="3"/>
                          <w:spacing w:line="240" w:lineRule="auto"/>
                          <w:ind w:firstLine="0"/>
                        </w:pPr>
                      </w:p>
                      <w:p w14:paraId="615936E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69C4E41" w14:textId="77777777" w:rsidR="008D6D67" w:rsidRDefault="008D6D67" w:rsidP="009A647B">
                        <w:pPr>
                          <w:pStyle w:val="3"/>
                          <w:spacing w:line="240" w:lineRule="auto"/>
                          <w:ind w:firstLine="0"/>
                        </w:pPr>
                      </w:p>
                      <w:p w14:paraId="2572E3A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393BDC1" w14:textId="77777777" w:rsidR="008D6D67" w:rsidRDefault="008D6D67" w:rsidP="009A647B">
                        <w:pPr>
                          <w:pStyle w:val="3"/>
                          <w:spacing w:line="240" w:lineRule="auto"/>
                          <w:ind w:firstLine="0"/>
                        </w:pPr>
                      </w:p>
                      <w:p w14:paraId="15E37147"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517D744D" w14:textId="77777777" w:rsidR="008D6D67" w:rsidRDefault="008D6D67" w:rsidP="009A647B">
                        <w:pPr>
                          <w:pStyle w:val="3"/>
                          <w:spacing w:line="240" w:lineRule="auto"/>
                          <w:ind w:firstLine="0"/>
                        </w:pPr>
                      </w:p>
                      <w:p w14:paraId="54E3A11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3BA6BCA7" w14:textId="77777777" w:rsidR="008D6D67" w:rsidRDefault="008D6D67" w:rsidP="009A647B">
                        <w:pPr>
                          <w:pStyle w:val="3"/>
                          <w:spacing w:line="240" w:lineRule="auto"/>
                          <w:ind w:firstLine="0"/>
                        </w:pPr>
                      </w:p>
                      <w:p w14:paraId="06A0245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89EF6FF" w14:textId="77777777" w:rsidR="008D6D67" w:rsidRDefault="008D6D67" w:rsidP="009A647B">
                        <w:pPr>
                          <w:pStyle w:val="3"/>
                          <w:spacing w:line="240" w:lineRule="auto"/>
                          <w:ind w:firstLine="0"/>
                        </w:pPr>
                      </w:p>
                      <w:p w14:paraId="157662D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9BB8409" w14:textId="77777777" w:rsidR="008D6D67" w:rsidRDefault="008D6D67" w:rsidP="009A647B">
                        <w:pPr>
                          <w:pStyle w:val="3"/>
                          <w:spacing w:line="240" w:lineRule="auto"/>
                          <w:ind w:firstLine="0"/>
                        </w:pPr>
                      </w:p>
                      <w:p w14:paraId="29C53F9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F2624B5" w14:textId="77777777" w:rsidR="008D6D67" w:rsidRDefault="008D6D67" w:rsidP="009A647B">
                        <w:pPr>
                          <w:pStyle w:val="3"/>
                          <w:spacing w:line="240" w:lineRule="auto"/>
                          <w:ind w:firstLine="0"/>
                        </w:pPr>
                      </w:p>
                      <w:p w14:paraId="455AEFD9"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4CB0253C" w14:textId="77777777" w:rsidR="008D6D67" w:rsidRDefault="008D6D67" w:rsidP="009A647B">
                        <w:pPr>
                          <w:pStyle w:val="3"/>
                          <w:spacing w:line="240" w:lineRule="auto"/>
                          <w:ind w:firstLine="0"/>
                        </w:pPr>
                      </w:p>
                      <w:p w14:paraId="1C913AA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0A82DF13" w14:textId="77777777" w:rsidR="008D6D67" w:rsidRDefault="008D6D67" w:rsidP="009A647B">
                        <w:pPr>
                          <w:pStyle w:val="3"/>
                          <w:spacing w:line="240" w:lineRule="auto"/>
                          <w:ind w:firstLine="0"/>
                        </w:pPr>
                      </w:p>
                      <w:p w14:paraId="59B4924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7F5D68DD" w14:textId="77777777" w:rsidR="008D6D67" w:rsidRDefault="008D6D67" w:rsidP="009A647B">
                        <w:pPr>
                          <w:pStyle w:val="3"/>
                          <w:spacing w:line="240" w:lineRule="auto"/>
                          <w:ind w:firstLine="0"/>
                        </w:pPr>
                      </w:p>
                      <w:p w14:paraId="3D8CDEC5"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Лит.      Лист       Листов</w:t>
                        </w:r>
                      </w:p>
                      <w:p w14:paraId="604B0867" w14:textId="77777777" w:rsidR="008D6D67" w:rsidRDefault="008D6D67" w:rsidP="009A647B">
                        <w:pPr>
                          <w:pStyle w:val="3"/>
                          <w:spacing w:line="240" w:lineRule="auto"/>
                          <w:ind w:firstLine="0"/>
                        </w:pPr>
                      </w:p>
                      <w:p w14:paraId="398E334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82" w:name="_Toc43233792"/>
                        <w:r w:rsidRPr="003A3573">
                          <w:rPr>
                            <w:color w:val="000000"/>
                            <w:sz w:val="22"/>
                            <w:szCs w:val="22"/>
                          </w:rPr>
                          <w:t>Лит.      Лист       Листов</w:t>
                        </w:r>
                        <w:bookmarkEnd w:id="82"/>
                      </w:p>
                      <w:p w14:paraId="1F521F29" w14:textId="77777777" w:rsidR="008D6D67" w:rsidRDefault="008D6D67" w:rsidP="009A647B">
                        <w:pPr>
                          <w:pStyle w:val="3"/>
                          <w:spacing w:line="240" w:lineRule="auto"/>
                          <w:ind w:firstLine="0"/>
                        </w:pPr>
                      </w:p>
                      <w:p w14:paraId="2C821EBE"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83" w:name="_Toc43233793"/>
                        <w:r w:rsidRPr="003A3573">
                          <w:rPr>
                            <w:color w:val="000000"/>
                            <w:sz w:val="22"/>
                            <w:szCs w:val="22"/>
                          </w:rPr>
                          <w:t>Лит.      Лист       Листов</w:t>
                        </w:r>
                        <w:bookmarkEnd w:id="83"/>
                      </w:p>
                      <w:p w14:paraId="16E2375E" w14:textId="77777777" w:rsidR="008D6D67" w:rsidRDefault="008D6D67" w:rsidP="009A647B">
                        <w:pPr>
                          <w:pStyle w:val="3"/>
                          <w:spacing w:line="240" w:lineRule="auto"/>
                          <w:ind w:firstLine="0"/>
                        </w:pPr>
                      </w:p>
                      <w:p w14:paraId="7F72CA8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84" w:name="_Toc43233794"/>
                        <w:r w:rsidRPr="003A3573">
                          <w:rPr>
                            <w:color w:val="000000"/>
                            <w:sz w:val="22"/>
                            <w:szCs w:val="22"/>
                          </w:rPr>
                          <w:t>Лит.      Лист       Листов</w:t>
                        </w:r>
                        <w:bookmarkEnd w:id="84"/>
                      </w:p>
                      <w:p w14:paraId="71D11594" w14:textId="77777777" w:rsidR="008D6D67" w:rsidRDefault="008D6D67" w:rsidP="009A647B">
                        <w:pPr>
                          <w:pStyle w:val="3"/>
                          <w:spacing w:line="240" w:lineRule="auto"/>
                          <w:ind w:firstLine="0"/>
                        </w:pPr>
                      </w:p>
                      <w:p w14:paraId="7D35BBE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85" w:name="_Toc43233795"/>
                        <w:r w:rsidRPr="003A3573">
                          <w:rPr>
                            <w:color w:val="000000"/>
                            <w:sz w:val="22"/>
                            <w:szCs w:val="22"/>
                          </w:rPr>
                          <w:t>Лит.      Лист       Листов</w:t>
                        </w:r>
                        <w:bookmarkEnd w:id="85"/>
                      </w:p>
                      <w:p w14:paraId="1177B2B1" w14:textId="77777777" w:rsidR="008D6D67" w:rsidRDefault="008D6D67" w:rsidP="009A647B">
                        <w:pPr>
                          <w:pStyle w:val="3"/>
                          <w:spacing w:line="240" w:lineRule="auto"/>
                          <w:ind w:firstLine="0"/>
                        </w:pPr>
                      </w:p>
                      <w:p w14:paraId="380EF55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86" w:name="_Toc43233796"/>
                        <w:r w:rsidRPr="003A3573">
                          <w:rPr>
                            <w:color w:val="000000"/>
                            <w:sz w:val="22"/>
                            <w:szCs w:val="22"/>
                          </w:rPr>
                          <w:t>Лит.      Лист       Листов</w:t>
                        </w:r>
                        <w:bookmarkEnd w:id="86"/>
                      </w:p>
                      <w:p w14:paraId="30E5BCB4" w14:textId="77777777" w:rsidR="008D6D67" w:rsidRDefault="008D6D67" w:rsidP="009A647B">
                        <w:pPr>
                          <w:pStyle w:val="3"/>
                          <w:spacing w:line="240" w:lineRule="auto"/>
                          <w:ind w:firstLine="0"/>
                        </w:pPr>
                      </w:p>
                      <w:p w14:paraId="7885198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87" w:name="_Toc43233797"/>
                        <w:r w:rsidRPr="003A3573">
                          <w:rPr>
                            <w:color w:val="000000"/>
                            <w:sz w:val="22"/>
                            <w:szCs w:val="22"/>
                          </w:rPr>
                          <w:t>Лит.      Лист       Листов</w:t>
                        </w:r>
                        <w:bookmarkEnd w:id="87"/>
                      </w:p>
                      <w:p w14:paraId="253175F0" w14:textId="77777777" w:rsidR="008D6D67" w:rsidRDefault="008D6D67" w:rsidP="009A647B">
                        <w:pPr>
                          <w:pStyle w:val="3"/>
                          <w:spacing w:line="240" w:lineRule="auto"/>
                          <w:ind w:firstLine="0"/>
                        </w:pPr>
                      </w:p>
                      <w:p w14:paraId="758631A8"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88" w:name="_Toc43233798"/>
                        <w:r w:rsidRPr="003A3573">
                          <w:rPr>
                            <w:color w:val="000000"/>
                            <w:sz w:val="22"/>
                            <w:szCs w:val="22"/>
                          </w:rPr>
                          <w:t>Лит.      Лист       Листов</w:t>
                        </w:r>
                        <w:bookmarkEnd w:id="88"/>
                      </w:p>
                      <w:p w14:paraId="382BE016" w14:textId="77777777" w:rsidR="008D6D67" w:rsidRDefault="008D6D67" w:rsidP="009A647B">
                        <w:pPr>
                          <w:pStyle w:val="3"/>
                          <w:spacing w:line="240" w:lineRule="auto"/>
                          <w:ind w:firstLine="0"/>
                        </w:pPr>
                      </w:p>
                      <w:p w14:paraId="06406EC2"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89" w:name="_Toc43233799"/>
                        <w:r w:rsidRPr="003A3573">
                          <w:rPr>
                            <w:color w:val="000000"/>
                            <w:sz w:val="22"/>
                            <w:szCs w:val="22"/>
                          </w:rPr>
                          <w:t>Лит.      Лист       Листов</w:t>
                        </w:r>
                        <w:bookmarkEnd w:id="89"/>
                      </w:p>
                      <w:p w14:paraId="70E5B5E1" w14:textId="77777777" w:rsidR="008D6D67" w:rsidRDefault="008D6D67" w:rsidP="009A647B">
                        <w:pPr>
                          <w:pStyle w:val="3"/>
                          <w:spacing w:line="240" w:lineRule="auto"/>
                          <w:ind w:firstLine="0"/>
                        </w:pPr>
                      </w:p>
                      <w:p w14:paraId="377F7BC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90" w:name="_Toc43233800"/>
                        <w:r w:rsidRPr="003A3573">
                          <w:rPr>
                            <w:color w:val="000000"/>
                            <w:sz w:val="22"/>
                            <w:szCs w:val="22"/>
                          </w:rPr>
                          <w:t>Лит.      Лист       Листов</w:t>
                        </w:r>
                        <w:bookmarkEnd w:id="90"/>
                      </w:p>
                      <w:p w14:paraId="30BCC262" w14:textId="77777777" w:rsidR="008D6D67" w:rsidRDefault="008D6D67" w:rsidP="009A647B">
                        <w:pPr>
                          <w:pStyle w:val="3"/>
                          <w:spacing w:line="240" w:lineRule="auto"/>
                          <w:ind w:firstLine="0"/>
                        </w:pPr>
                      </w:p>
                      <w:p w14:paraId="547A06D0"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91" w:name="_Toc43233801"/>
                        <w:r w:rsidRPr="003A3573">
                          <w:rPr>
                            <w:color w:val="000000"/>
                            <w:sz w:val="22"/>
                            <w:szCs w:val="22"/>
                          </w:rPr>
                          <w:t>Лит.      Лист       Листов</w:t>
                        </w:r>
                        <w:bookmarkEnd w:id="91"/>
                      </w:p>
                      <w:p w14:paraId="686431E7" w14:textId="77777777" w:rsidR="008D6D67" w:rsidRDefault="008D6D67" w:rsidP="009A647B">
                        <w:pPr>
                          <w:pStyle w:val="3"/>
                          <w:spacing w:line="240" w:lineRule="auto"/>
                          <w:ind w:firstLine="0"/>
                        </w:pPr>
                      </w:p>
                      <w:p w14:paraId="66DB4AAD"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92" w:name="_Toc43233802"/>
                        <w:r w:rsidRPr="003A3573">
                          <w:rPr>
                            <w:color w:val="000000"/>
                            <w:sz w:val="22"/>
                            <w:szCs w:val="22"/>
                          </w:rPr>
                          <w:t>Лит.      Лист       Листов</w:t>
                        </w:r>
                        <w:bookmarkEnd w:id="92"/>
                      </w:p>
                      <w:p w14:paraId="05CCADEF" w14:textId="77777777" w:rsidR="008D6D67" w:rsidRDefault="008D6D67" w:rsidP="009A647B">
                        <w:pPr>
                          <w:pStyle w:val="3"/>
                          <w:spacing w:line="240" w:lineRule="auto"/>
                          <w:ind w:firstLine="0"/>
                        </w:pPr>
                      </w:p>
                      <w:p w14:paraId="1839708F"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93" w:name="_Toc43233803"/>
                        <w:r w:rsidRPr="003A3573">
                          <w:rPr>
                            <w:color w:val="000000"/>
                            <w:sz w:val="22"/>
                            <w:szCs w:val="22"/>
                          </w:rPr>
                          <w:t>Лит.      Лист       Листов</w:t>
                        </w:r>
                        <w:bookmarkEnd w:id="93"/>
                      </w:p>
                      <w:p w14:paraId="6E9FE368" w14:textId="77777777" w:rsidR="008D6D67" w:rsidRDefault="008D6D67" w:rsidP="009A647B">
                        <w:pPr>
                          <w:pStyle w:val="3"/>
                          <w:spacing w:line="240" w:lineRule="auto"/>
                          <w:ind w:firstLine="0"/>
                        </w:pPr>
                      </w:p>
                      <w:p w14:paraId="06E3F53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94" w:name="_Toc43233804"/>
                        <w:r w:rsidRPr="003A3573">
                          <w:rPr>
                            <w:color w:val="000000"/>
                            <w:sz w:val="22"/>
                            <w:szCs w:val="22"/>
                          </w:rPr>
                          <w:t>Лит.      Лист       Листов</w:t>
                        </w:r>
                        <w:bookmarkEnd w:id="94"/>
                      </w:p>
                      <w:p w14:paraId="7243BA5D" w14:textId="77777777" w:rsidR="008D6D67" w:rsidRDefault="008D6D67" w:rsidP="009A647B">
                        <w:pPr>
                          <w:pStyle w:val="3"/>
                          <w:spacing w:line="240" w:lineRule="auto"/>
                          <w:ind w:firstLine="0"/>
                        </w:pPr>
                      </w:p>
                      <w:p w14:paraId="2B516B23"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95" w:name="_Toc43233805"/>
                        <w:r w:rsidRPr="003A3573">
                          <w:rPr>
                            <w:color w:val="000000"/>
                            <w:sz w:val="22"/>
                            <w:szCs w:val="22"/>
                          </w:rPr>
                          <w:t>Лит.      Лист       Листов</w:t>
                        </w:r>
                        <w:bookmarkEnd w:id="95"/>
                      </w:p>
                      <w:p w14:paraId="6D87E02C" w14:textId="77777777" w:rsidR="008D6D67" w:rsidRDefault="008D6D67" w:rsidP="009A647B">
                        <w:pPr>
                          <w:pStyle w:val="3"/>
                          <w:spacing w:line="240" w:lineRule="auto"/>
                          <w:ind w:firstLine="0"/>
                        </w:pPr>
                      </w:p>
                      <w:p w14:paraId="10AFFC9C"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96" w:name="_Toc43233806"/>
                        <w:r w:rsidRPr="003A3573">
                          <w:rPr>
                            <w:color w:val="000000"/>
                            <w:sz w:val="22"/>
                            <w:szCs w:val="22"/>
                          </w:rPr>
                          <w:t>Лит.      Лист       Листов</w:t>
                        </w:r>
                        <w:bookmarkEnd w:id="96"/>
                      </w:p>
                      <w:p w14:paraId="4A7AB3A1" w14:textId="77777777" w:rsidR="008D6D67" w:rsidRDefault="008D6D67" w:rsidP="009A647B">
                        <w:pPr>
                          <w:pStyle w:val="3"/>
                          <w:spacing w:line="240" w:lineRule="auto"/>
                          <w:ind w:firstLine="0"/>
                        </w:pPr>
                      </w:p>
                      <w:p w14:paraId="604A01DA" w14:textId="77777777" w:rsidR="008D6D67" w:rsidRPr="003A3573" w:rsidRDefault="008D6D67" w:rsidP="009A647B">
                        <w:pPr>
                          <w:pStyle w:val="3"/>
                          <w:spacing w:line="240" w:lineRule="auto"/>
                          <w:ind w:firstLine="0"/>
                          <w:rPr>
                            <w:i w:val="0"/>
                            <w:color w:val="000000"/>
                            <w:sz w:val="22"/>
                            <w:szCs w:val="22"/>
                          </w:rPr>
                        </w:pPr>
                        <w:r w:rsidRPr="003A3573">
                          <w:rPr>
                            <w:color w:val="000000"/>
                            <w:sz w:val="22"/>
                            <w:szCs w:val="22"/>
                          </w:rPr>
                          <w:t xml:space="preserve">    </w:t>
                        </w:r>
                        <w:bookmarkStart w:id="97" w:name="_Toc43233807"/>
                        <w:r w:rsidRPr="003A3573">
                          <w:rPr>
                            <w:color w:val="000000"/>
                            <w:sz w:val="22"/>
                            <w:szCs w:val="22"/>
                          </w:rPr>
                          <w:t>Лит.      Лист       Листов</w:t>
                        </w:r>
                        <w:bookmarkEnd w:id="97"/>
                      </w:p>
                    </w:txbxContent>
                  </v:textbox>
                </v:rect>
                <v:line id="Line 145" o:spid="_x0000_s1052" style="position:absolute;visibility:visible;mso-wrap-style:square" from="8987,15248" to="8988,155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" strokeweight="1.5pt">
                  <v:stroke startarrowwidth="narrow" startarrowlength="short" endarrowwidth="narrow" endarrowlength="short"/>
                </v:line>
                <v:line id="Line 146" o:spid="_x0000_s1053" style="position:absolute;visibility:visible;mso-wrap-style:square" from="9287,15226" to="9288,155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" strokeweight="1.5pt">
                  <v:stroke startarrowwidth="narrow" startarrowlength="short" endarrowwidth="narrow" endarrowlength="short"/>
                </v:line>
              </v:group>
            </w:pict>
          </mc:Fallback>
        </mc:AlternateContent>
      </w:r>
      <w:r w:rsidR="003A4786">
        <w:rPr>
          <w:rStyle w:val="afa"/>
          <w:rFonts w:ascii="Times New Roman" w:hAnsi="Times New Roman" w:cs="Times New Roman"/>
        </w:rPr>
        <w:tab/>
      </w:r>
      <w:r w:rsidR="009A647B" w:rsidRPr="00991AE1">
        <w:rPr>
          <w:rStyle w:val="afa"/>
          <w:rFonts w:ascii="Times New Roman" w:hAnsi="Times New Roman" w:cs="Times New Roman"/>
          <w:noProof/>
        </w:rPr>
        <mc:AlternateContent>
          <mc:Choice Requires="wps">
            <w:drawing>
              <wp:anchor distT="45720" distB="45720" distL="114300" distR="114300" simplePos="0" relativeHeight="251703296" behindDoc="0" locked="0" layoutInCell="1" allowOverlap="1" wp14:anchorId="04190CEC" wp14:editId="0E78176B">
                <wp:simplePos x="0" y="0"/>
                <wp:positionH relativeFrom="column">
                  <wp:posOffset>1769415</wp:posOffset>
                </wp:positionH>
                <wp:positionV relativeFrom="paragraph">
                  <wp:posOffset>295275</wp:posOffset>
                </wp:positionV>
                <wp:extent cx="1052830" cy="349885"/>
                <wp:effectExtent l="0" t="0" r="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2830" cy="349885"/>
                        </a:xfrm>
                        <a:prstGeom prst="rect">
                          <a:avLst/>
                        </a:prstGeom>
                        <a:noFill/>
                        <a:ln w="9525">
                          <a:noFill/>
                          <a:miter lim="800000"/>
                          <a:headEnd/>
                          <a:tailEnd/>
                        </a:ln>
                      </wps:spPr>
                      <wps:txbx>
                        <w:txbxContent>
                          <w:p w14:paraId="20606A7C" w14:textId="77777777" w:rsidR="008D6D67" w:rsidRPr="00991AE1" w:rsidRDefault="008D6D67" w:rsidP="009A647B">
                            <w:pPr>
                              <w:jc w:val="left"/>
                              <w:rPr>
                                <w:i/>
                                <w:iCs/>
                                <w:sz w:val="22"/>
                                <w:szCs w:val="18"/>
                              </w:rPr>
                            </w:pPr>
                            <w:r w:rsidRPr="00991AE1">
                              <w:rPr>
                                <w:i/>
                                <w:iCs/>
                                <w:sz w:val="22"/>
                                <w:szCs w:val="18"/>
                              </w:rPr>
                              <w:t>Дата</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4190CEC" id="_x0000_t202" coordsize="21600,21600" o:spt="202" path="m,l,21600r21600,l21600,xe">
                <v:stroke joinstyle="miter"/>
                <v:path gradientshapeok="t" o:connecttype="rect"/>
              </v:shapetype>
              <v:shape id="Надпись 2" o:spid="_x0000_s1054" type="#_x0000_t202" style="position:absolute;margin-left:139.3pt;margin-top:23.25pt;width:82.9pt;height:27.55pt;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" filled="f" stroked="f">
                <v:textbox>
                  <w:txbxContent>
                    <w:p w14:paraId="20606A7C" w14:textId="77777777" w:rsidR="008D6D67" w:rsidRPr="00991AE1" w:rsidRDefault="008D6D67" w:rsidP="009A647B">
                      <w:pPr>
                        <w:jc w:val="left"/>
                        <w:rPr>
                          <w:i/>
                          <w:iCs/>
                          <w:sz w:val="22"/>
                          <w:szCs w:val="18"/>
                        </w:rPr>
                      </w:pPr>
                      <w:r w:rsidRPr="00991AE1">
                        <w:rPr>
                          <w:i/>
                          <w:iCs/>
                          <w:sz w:val="22"/>
                          <w:szCs w:val="18"/>
                        </w:rPr>
                        <w:t>Дата</w:t>
                      </w:r>
                    </w:p>
                  </w:txbxContent>
                </v:textbox>
                <w10:wrap type="square"/>
              </v:shape>
            </w:pict>
          </mc:Fallback>
        </mc:AlternateContent>
      </w:r>
      <w:r w:rsidR="009A647B">
        <w:rPr>
          <w:noProof/>
          <w:szCs w:val="24"/>
        </w:rPr>
        <mc:AlternateContent>
          <mc:Choice Requires="wps">
            <w:drawing>
              <wp:anchor distT="0" distB="0" distL="114300" distR="114300" simplePos="0" relativeHeight="251702272" behindDoc="0" locked="0" layoutInCell="1" allowOverlap="1" wp14:anchorId="4A15F965" wp14:editId="480D8709">
                <wp:simplePos x="0" y="0"/>
                <wp:positionH relativeFrom="column">
                  <wp:posOffset>-104140</wp:posOffset>
                </wp:positionH>
                <wp:positionV relativeFrom="paragraph">
                  <wp:posOffset>1056005</wp:posOffset>
                </wp:positionV>
                <wp:extent cx="2533650" cy="180975"/>
                <wp:effectExtent l="0" t="0" r="0" b="9525"/>
                <wp:wrapNone/>
                <wp:docPr id="395" name="Rectangle 6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33650" cy="180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1235E449" w14:textId="77777777" w:rsidR="008D6D67" w:rsidRPr="00070AFD" w:rsidRDefault="008D6D6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8838110" w14:textId="77777777" w:rsidR="008D6D67" w:rsidRDefault="008D6D67" w:rsidP="009A647B"/>
                          <w:p w14:paraId="27FB13A9" w14:textId="77777777" w:rsidR="008D6D67" w:rsidRPr="00070AFD" w:rsidRDefault="008D6D6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662E13DB" w14:textId="77777777" w:rsidR="008D6D67" w:rsidRDefault="008D6D67" w:rsidP="009A647B"/>
                          <w:p w14:paraId="10BCB41E" w14:textId="77777777" w:rsidR="008D6D67" w:rsidRPr="00070AFD" w:rsidRDefault="008D6D6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256AA88" w14:textId="77777777" w:rsidR="008D6D67" w:rsidRDefault="008D6D67" w:rsidP="009A647B"/>
                          <w:p w14:paraId="41D8EFC2" w14:textId="77777777" w:rsidR="008D6D67" w:rsidRPr="00070AFD" w:rsidRDefault="008D6D6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txbxContent>
                      </wps:txbx>
                      <wps:bodyPr rot="0" vert="horz" wrap="square" lIns="12700" tIns="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A15F965" id="Rectangle 620" o:spid="_x0000_s1055" style="position:absolute;margin-left:-8.2pt;margin-top:83.15pt;width:199.5pt;height:14.2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" filled="f" stroked="f" strokeweight="2pt">
                <v:textbox inset="1pt,0,1pt,1pt">
                  <w:txbxContent>
                    <w:p w14:paraId="1235E449" w14:textId="77777777" w:rsidR="008D6D67" w:rsidRPr="00070AFD" w:rsidRDefault="008D6D6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8838110" w14:textId="77777777" w:rsidR="008D6D67" w:rsidRDefault="008D6D67" w:rsidP="009A647B"/>
                    <w:p w14:paraId="27FB13A9" w14:textId="77777777" w:rsidR="008D6D67" w:rsidRPr="00070AFD" w:rsidRDefault="008D6D6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662E13DB" w14:textId="77777777" w:rsidR="008D6D67" w:rsidRDefault="008D6D67" w:rsidP="009A647B"/>
                    <w:p w14:paraId="10BCB41E" w14:textId="77777777" w:rsidR="008D6D67" w:rsidRPr="00070AFD" w:rsidRDefault="008D6D6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p w14:paraId="3256AA88" w14:textId="77777777" w:rsidR="008D6D67" w:rsidRDefault="008D6D67" w:rsidP="009A647B"/>
                    <w:p w14:paraId="41D8EFC2" w14:textId="77777777" w:rsidR="008D6D67" w:rsidRPr="00070AFD" w:rsidRDefault="008D6D67" w:rsidP="009A647B">
                      <w:pPr>
                        <w:pStyle w:val="aff4"/>
                        <w:rPr>
                          <w:i/>
                          <w:sz w:val="24"/>
                          <w:szCs w:val="24"/>
                        </w:rPr>
                      </w:pPr>
                      <w:r>
                        <w:rPr>
                          <w:i/>
                          <w:sz w:val="24"/>
                          <w:szCs w:val="24"/>
                        </w:rPr>
                        <w:t>Н</w:t>
                      </w:r>
                      <w:r w:rsidRPr="007132A6">
                        <w:rPr>
                          <w:i/>
                          <w:sz w:val="24"/>
                          <w:szCs w:val="24"/>
                        </w:rPr>
                        <w:t>.</w:t>
                      </w:r>
                      <w:r>
                        <w:rPr>
                          <w:i/>
                          <w:sz w:val="24"/>
                          <w:szCs w:val="24"/>
                        </w:rPr>
                        <w:t xml:space="preserve">контр. </w:t>
                      </w:r>
                      <w:r w:rsidRPr="003A3573">
                        <w:rPr>
                          <w:i/>
                          <w:sz w:val="20"/>
                          <w:szCs w:val="16"/>
                        </w:rPr>
                        <w:t>Беспалов Д.А.</w:t>
                      </w:r>
                    </w:p>
                  </w:txbxContent>
                </v:textbox>
              </v:rect>
            </w:pict>
          </mc:Fallback>
        </mc:AlternateContent>
      </w:r>
      <w:r w:rsidR="009A647B">
        <w:rPr>
          <w:noProof/>
          <w:szCs w:val="24"/>
        </w:rPr>
        <mc:AlternateContent>
          <mc:Choice Requires="wps">
            <w:drawing>
              <wp:anchor distT="0" distB="0" distL="114300" distR="114300" simplePos="0" relativeHeight="251701248" behindDoc="0" locked="0" layoutInCell="1" allowOverlap="1" wp14:anchorId="4A023AF6" wp14:editId="529CCF46">
                <wp:simplePos x="0" y="0"/>
                <wp:positionH relativeFrom="column">
                  <wp:posOffset>-104140</wp:posOffset>
                </wp:positionH>
                <wp:positionV relativeFrom="paragraph">
                  <wp:posOffset>694055</wp:posOffset>
                </wp:positionV>
                <wp:extent cx="1854200" cy="200025"/>
                <wp:effectExtent l="0" t="0" r="0" b="9525"/>
                <wp:wrapNone/>
                <wp:docPr id="394" name="Rectangle 6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54200" cy="200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A72C2D6" w14:textId="77777777" w:rsidR="008D6D67" w:rsidRPr="0085125D" w:rsidRDefault="008D6D6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5FA97205" w14:textId="77777777" w:rsidR="008D6D67" w:rsidRDefault="008D6D67" w:rsidP="009A647B"/>
                          <w:p w14:paraId="02880156" w14:textId="77777777" w:rsidR="008D6D67" w:rsidRPr="0085125D" w:rsidRDefault="008D6D6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36A7F9B7" w14:textId="77777777" w:rsidR="008D6D67" w:rsidRDefault="008D6D67" w:rsidP="009A647B"/>
                          <w:p w14:paraId="6523A12B" w14:textId="77777777" w:rsidR="008D6D67" w:rsidRPr="0085125D" w:rsidRDefault="008D6D6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22EAEE9A" w14:textId="77777777" w:rsidR="008D6D67" w:rsidRDefault="008D6D67" w:rsidP="009A647B"/>
                          <w:p w14:paraId="29D046B7" w14:textId="77777777" w:rsidR="008D6D67" w:rsidRPr="0085125D" w:rsidRDefault="008D6D6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txbxContent>
                      </wps:txbx>
                      <wps:bodyPr rot="0" vert="horz" wrap="square" lIns="12700" tIns="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A023AF6" id="Rectangle 619" o:spid="_x0000_s1056" style="position:absolute;margin-left:-8.2pt;margin-top:54.65pt;width:146pt;height:15.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" filled="f" stroked="f" strokeweight="2pt">
                <v:textbox inset="1pt,0,1pt,1pt">
                  <w:txbxContent>
                    <w:p w14:paraId="3A72C2D6" w14:textId="77777777" w:rsidR="008D6D67" w:rsidRPr="0085125D" w:rsidRDefault="008D6D6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5FA97205" w14:textId="77777777" w:rsidR="008D6D67" w:rsidRDefault="008D6D67" w:rsidP="009A647B"/>
                    <w:p w14:paraId="02880156" w14:textId="77777777" w:rsidR="008D6D67" w:rsidRPr="0085125D" w:rsidRDefault="008D6D6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36A7F9B7" w14:textId="77777777" w:rsidR="008D6D67" w:rsidRDefault="008D6D67" w:rsidP="009A647B"/>
                    <w:p w14:paraId="6523A12B" w14:textId="77777777" w:rsidR="008D6D67" w:rsidRPr="0085125D" w:rsidRDefault="008D6D6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p w14:paraId="22EAEE9A" w14:textId="77777777" w:rsidR="008D6D67" w:rsidRDefault="008D6D67" w:rsidP="009A647B"/>
                    <w:p w14:paraId="29D046B7" w14:textId="77777777" w:rsidR="008D6D67" w:rsidRPr="0085125D" w:rsidRDefault="008D6D67" w:rsidP="009A647B">
                      <w:pPr>
                        <w:pStyle w:val="aff4"/>
                        <w:rPr>
                          <w:i/>
                          <w:color w:val="000000"/>
                          <w:sz w:val="18"/>
                          <w:szCs w:val="18"/>
                        </w:rPr>
                      </w:pPr>
                      <w:r>
                        <w:rPr>
                          <w:i/>
                          <w:sz w:val="24"/>
                          <w:szCs w:val="24"/>
                        </w:rPr>
                        <w:t>Пров</w:t>
                      </w:r>
                      <w:r w:rsidRPr="0085125D">
                        <w:rPr>
                          <w:i/>
                          <w:sz w:val="18"/>
                          <w:szCs w:val="18"/>
                        </w:rPr>
                        <w:t xml:space="preserve">.      </w:t>
                      </w:r>
                      <w:r>
                        <w:rPr>
                          <w:i/>
                          <w:sz w:val="18"/>
                          <w:szCs w:val="18"/>
                        </w:rPr>
                        <w:t xml:space="preserve">  </w:t>
                      </w:r>
                      <w:r>
                        <w:rPr>
                          <w:i/>
                          <w:color w:val="000000"/>
                          <w:sz w:val="18"/>
                          <w:szCs w:val="18"/>
                        </w:rPr>
                        <w:t>Кузьменко А.А.</w:t>
                      </w:r>
                    </w:p>
                  </w:txbxContent>
                </v:textbox>
              </v:rect>
            </w:pict>
          </mc:Fallback>
        </mc:AlternateContent>
      </w:r>
      <w:r w:rsidR="009A647B">
        <w:rPr>
          <w:noProof/>
          <w:szCs w:val="24"/>
        </w:rPr>
        <mc:AlternateContent>
          <mc:Choice Requires="wps">
            <w:drawing>
              <wp:anchor distT="0" distB="0" distL="114300" distR="114300" simplePos="0" relativeHeight="251700224" behindDoc="0" locked="0" layoutInCell="1" allowOverlap="1" wp14:anchorId="64C89D73" wp14:editId="7F4D29A1">
                <wp:simplePos x="0" y="0"/>
                <wp:positionH relativeFrom="column">
                  <wp:posOffset>-116205</wp:posOffset>
                </wp:positionH>
                <wp:positionV relativeFrom="paragraph">
                  <wp:posOffset>513080</wp:posOffset>
                </wp:positionV>
                <wp:extent cx="1914525" cy="183515"/>
                <wp:effectExtent l="0" t="0" r="9525" b="6985"/>
                <wp:wrapNone/>
                <wp:docPr id="391" name="Rectangle 6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14525" cy="1835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14:paraId="363599DF" w14:textId="6040FBB0" w:rsidR="008D6D67" w:rsidRPr="0085125D" w:rsidRDefault="008D6D6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Иванов В.П.</w:t>
                            </w:r>
                            <w:r>
                              <w:rPr>
                                <w:i/>
                                <w:szCs w:val="24"/>
                              </w:rPr>
                              <w:t xml:space="preserve"> </w:t>
                            </w:r>
                          </w:p>
                          <w:p w14:paraId="415CCD1D" w14:textId="77777777" w:rsidR="008D6D67" w:rsidRDefault="008D6D67" w:rsidP="009A647B"/>
                          <w:p w14:paraId="2035A7DB" w14:textId="77777777" w:rsidR="008D6D67" w:rsidRPr="0085125D" w:rsidRDefault="008D6D6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457539A0" w14:textId="77777777" w:rsidR="008D6D67" w:rsidRDefault="008D6D67" w:rsidP="009A647B"/>
                          <w:p w14:paraId="3D308A63" w14:textId="77777777" w:rsidR="008D6D67" w:rsidRPr="0085125D" w:rsidRDefault="008D6D6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0A39DAF3" w14:textId="77777777" w:rsidR="008D6D67" w:rsidRDefault="008D6D67" w:rsidP="009A647B"/>
                          <w:p w14:paraId="68914DBA" w14:textId="77777777" w:rsidR="008D6D67" w:rsidRPr="0085125D" w:rsidRDefault="008D6D6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txbxContent>
                      </wps:txbx>
                      <wps:bodyPr rot="0" vert="horz" wrap="square" lIns="12700" tIns="0" rIns="12700" bIns="12700" anchor="t" anchorCtr="0" upright="1">
                        <a:noAutofit/>
                      </wps:bodyPr>
                    </wps:wsp>
                  </a:graphicData>
                </a:graphic>
                <wp14:sizeRelH relativeFrom="margin">
                  <wp14:pctWidth>0</wp14:pctWidth>
                </wp14:sizeRelH>
              </wp:anchor>
            </w:drawing>
          </mc:Choice>
          <mc:Fallback>
            <w:pict>
              <v:rect w14:anchorId="64C89D73" id="Rectangle 617" o:spid="_x0000_s1057" style="position:absolute;margin-left:-9.15pt;margin-top:40.4pt;width:150.75pt;height:14.45pt;z-index:2517002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" filled="f" stroked="f" strokeweight="2pt">
                <v:textbox inset="1pt,0,1pt,1pt">
                  <w:txbxContent>
                    <w:p w14:paraId="363599DF" w14:textId="6040FBB0" w:rsidR="008D6D67" w:rsidRPr="0085125D" w:rsidRDefault="008D6D6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Иванов В.П.</w:t>
                      </w:r>
                      <w:r>
                        <w:rPr>
                          <w:i/>
                          <w:szCs w:val="24"/>
                        </w:rPr>
                        <w:t xml:space="preserve"> </w:t>
                      </w:r>
                    </w:p>
                    <w:p w14:paraId="415CCD1D" w14:textId="77777777" w:rsidR="008D6D67" w:rsidRDefault="008D6D67" w:rsidP="009A647B"/>
                    <w:p w14:paraId="2035A7DB" w14:textId="77777777" w:rsidR="008D6D67" w:rsidRPr="0085125D" w:rsidRDefault="008D6D6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457539A0" w14:textId="77777777" w:rsidR="008D6D67" w:rsidRDefault="008D6D67" w:rsidP="009A647B"/>
                    <w:p w14:paraId="3D308A63" w14:textId="77777777" w:rsidR="008D6D67" w:rsidRPr="0085125D" w:rsidRDefault="008D6D6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p w14:paraId="0A39DAF3" w14:textId="77777777" w:rsidR="008D6D67" w:rsidRDefault="008D6D67" w:rsidP="009A647B"/>
                    <w:p w14:paraId="68914DBA" w14:textId="77777777" w:rsidR="008D6D67" w:rsidRPr="0085125D" w:rsidRDefault="008D6D67" w:rsidP="009A647B">
                      <w:pPr>
                        <w:pStyle w:val="aff4"/>
                        <w:rPr>
                          <w:i/>
                          <w:color w:val="000000"/>
                        </w:rPr>
                      </w:pPr>
                      <w:r w:rsidRPr="007132A6">
                        <w:rPr>
                          <w:i/>
                          <w:sz w:val="24"/>
                          <w:szCs w:val="24"/>
                        </w:rPr>
                        <w:t>Разраб.</w:t>
                      </w:r>
                      <w:r w:rsidRPr="0085125D">
                        <w:rPr>
                          <w:i/>
                          <w:sz w:val="24"/>
                          <w:szCs w:val="24"/>
                        </w:rPr>
                        <w:t xml:space="preserve"> </w:t>
                      </w:r>
                      <w:r>
                        <w:rPr>
                          <w:i/>
                          <w:sz w:val="24"/>
                          <w:szCs w:val="24"/>
                        </w:rPr>
                        <w:t xml:space="preserve">  </w:t>
                      </w:r>
                      <w:r>
                        <w:rPr>
                          <w:i/>
                          <w:sz w:val="18"/>
                          <w:szCs w:val="24"/>
                        </w:rPr>
                        <w:t>Шамраева А.Н.</w:t>
                      </w:r>
                      <w:r>
                        <w:rPr>
                          <w:i/>
                          <w:szCs w:val="24"/>
                        </w:rPr>
                        <w:t xml:space="preserve"> </w:t>
                      </w:r>
                    </w:p>
                  </w:txbxContent>
                </v:textbox>
              </v:rect>
            </w:pict>
          </mc:Fallback>
        </mc:AlternateContent>
      </w:r>
    </w:p>
    <w:p w14:paraId="65DDBA3B" w14:textId="77777777" w:rsidR="006946B7" w:rsidRPr="004C488B" w:rsidRDefault="006946B7" w:rsidP="006946B7">
      <w:pPr>
        <w:pStyle w:val="af9"/>
        <w:spacing w:after="120"/>
        <w:rPr>
          <w:rStyle w:val="afa"/>
          <w:rFonts w:ascii="Times New Roman" w:hAnsi="Times New Roman" w:cs="Times New Roman"/>
        </w:rPr>
      </w:pPr>
      <w:r w:rsidRPr="004C488B">
        <w:rPr>
          <w:rStyle w:val="afa"/>
          <w:rFonts w:ascii="Times New Roman" w:hAnsi="Times New Roman" w:cs="Times New Roman"/>
        </w:rPr>
        <w:lastRenderedPageBreak/>
        <w:t xml:space="preserve">ТЕХНИЧЕСКОЕ ЗАДАНИЕ </w:t>
      </w:r>
      <w:r w:rsidRPr="004C488B">
        <w:rPr>
          <w:rStyle w:val="afa"/>
          <w:rFonts w:ascii="Times New Roman" w:hAnsi="Times New Roman" w:cs="Times New Roman"/>
        </w:rPr>
        <w:br/>
        <w:t>НА ВЫПУСКНУЮ КВАЛИФИКАЦИОННУЮ РАБОТУ</w:t>
      </w:r>
    </w:p>
    <w:p w14:paraId="063E4F44" w14:textId="77777777" w:rsidR="006946B7" w:rsidRPr="004C488B" w:rsidRDefault="006946B7" w:rsidP="006946B7">
      <w:pPr>
        <w:pStyle w:val="af9"/>
        <w:rPr>
          <w:rFonts w:ascii="Times New Roman" w:hAnsi="Times New Roman" w:cs="Times New Roman"/>
        </w:rPr>
      </w:pPr>
      <w:r w:rsidRPr="004C488B">
        <w:rPr>
          <w:rFonts w:ascii="Times New Roman" w:hAnsi="Times New Roman" w:cs="Times New Roman"/>
        </w:rPr>
        <w:t>по специальности 09.05.01 Применение и эксплуатация автоматизированных систем специального назначения (специализация «Автоматизированные системы обработки информации и управления»)</w:t>
      </w:r>
    </w:p>
    <w:p w14:paraId="1F73A86A" w14:textId="77777777" w:rsidR="006946B7" w:rsidRPr="004C488B" w:rsidRDefault="006946B7" w:rsidP="006946B7">
      <w:pPr>
        <w:pStyle w:val="afb"/>
        <w:tabs>
          <w:tab w:val="clear" w:pos="3686"/>
          <w:tab w:val="clear" w:pos="5954"/>
        </w:tabs>
        <w:jc w:val="center"/>
      </w:pPr>
      <w:r w:rsidRPr="004C488B">
        <w:t>студенту группы КТсо5-2</w:t>
      </w:r>
    </w:p>
    <w:p w14:paraId="3310B3A4" w14:textId="77777777" w:rsidR="006946B7" w:rsidRDefault="006946B7" w:rsidP="006946B7">
      <w:pPr>
        <w:pStyle w:val="afb"/>
        <w:tabs>
          <w:tab w:val="clear" w:pos="3686"/>
          <w:tab w:val="clear" w:pos="5954"/>
        </w:tabs>
        <w:jc w:val="center"/>
        <w:rPr>
          <w:sz w:val="26"/>
        </w:rPr>
      </w:pPr>
      <w:r>
        <w:t>Иванову Виктору Павловичу</w:t>
      </w:r>
    </w:p>
    <w:p w14:paraId="22C858D8" w14:textId="77777777" w:rsidR="006946B7" w:rsidRDefault="006946B7" w:rsidP="006946B7">
      <w:pPr>
        <w:pStyle w:val="afb"/>
        <w:tabs>
          <w:tab w:val="clear" w:pos="3686"/>
          <w:tab w:val="clear" w:pos="5954"/>
        </w:tabs>
        <w:rPr>
          <w:sz w:val="26"/>
        </w:rPr>
      </w:pPr>
    </w:p>
    <w:p w14:paraId="7B052E22" w14:textId="77777777" w:rsidR="006946B7" w:rsidRPr="004C488B" w:rsidRDefault="006946B7" w:rsidP="0055769A">
      <w:pPr>
        <w:pStyle w:val="afb"/>
        <w:numPr>
          <w:ilvl w:val="0"/>
          <w:numId w:val="31"/>
        </w:numPr>
        <w:tabs>
          <w:tab w:val="clear" w:pos="3686"/>
          <w:tab w:val="clear" w:pos="5954"/>
          <w:tab w:val="right" w:pos="9356"/>
        </w:tabs>
        <w:spacing w:line="360" w:lineRule="auto"/>
        <w:jc w:val="both"/>
      </w:pPr>
      <w:r w:rsidRPr="004C488B">
        <w:rPr>
          <w:b/>
          <w:bCs/>
        </w:rPr>
        <w:t>Тема выпускной квалификационной работы:</w:t>
      </w:r>
    </w:p>
    <w:p w14:paraId="10C7BC20" w14:textId="5E36C029" w:rsidR="006946B7" w:rsidRPr="004C488B" w:rsidRDefault="006946B7" w:rsidP="006946B7">
      <w:pPr>
        <w:pStyle w:val="afb"/>
        <w:tabs>
          <w:tab w:val="clear" w:pos="3686"/>
          <w:tab w:val="clear" w:pos="5954"/>
          <w:tab w:val="clear" w:pos="9637"/>
          <w:tab w:val="right" w:pos="9356"/>
          <w:tab w:val="right" w:leader="underscore" w:pos="9639"/>
        </w:tabs>
        <w:spacing w:line="360" w:lineRule="auto"/>
        <w:ind w:firstLine="709"/>
        <w:jc w:val="both"/>
        <w:rPr>
          <w:u w:val="single"/>
        </w:rPr>
      </w:pPr>
      <w:r>
        <w:rPr>
          <w:sz w:val="26"/>
        </w:rPr>
        <w:tab/>
        <w:t>«</w:t>
      </w:r>
      <w:r w:rsidRPr="00E83AAC">
        <w:rPr>
          <w:u w:val="single"/>
        </w:rPr>
        <w:t xml:space="preserve">Автоматизированная система для многокритериального </w:t>
      </w:r>
      <w:r>
        <w:rPr>
          <w:u w:val="single"/>
        </w:rPr>
        <w:t>ранжирования</w:t>
      </w:r>
      <w:r w:rsidRPr="00E83AAC">
        <w:rPr>
          <w:u w:val="single"/>
        </w:rPr>
        <w:t xml:space="preserve"> программируемых логических контроллеров</w:t>
      </w:r>
      <w:r>
        <w:rPr>
          <w:u w:val="single"/>
        </w:rPr>
        <w:t xml:space="preserve">» </w:t>
      </w:r>
      <w:r w:rsidRPr="004C3B2E">
        <w:rPr>
          <w:u w:val="single"/>
        </w:rPr>
        <w:t xml:space="preserve">утверждена приказом </w:t>
      </w:r>
      <w:r w:rsidRPr="00430ECA">
        <w:rPr>
          <w:highlight w:val="yellow"/>
          <w:u w:val="single"/>
        </w:rPr>
        <w:t>ЮФУ № -К от  . .2024 г</w:t>
      </w:r>
      <w:r w:rsidRPr="004C3B2E">
        <w:rPr>
          <w:u w:val="single"/>
        </w:rPr>
        <w:t>.</w:t>
      </w:r>
      <w:r>
        <w:rPr>
          <w:u w:val="single"/>
        </w:rPr>
        <w:t> </w:t>
      </w:r>
      <w:r>
        <w:rPr>
          <w:u w:val="single"/>
        </w:rPr>
        <w:tab/>
      </w:r>
    </w:p>
    <w:p w14:paraId="5988CF25" w14:textId="77777777" w:rsidR="006946B7" w:rsidRDefault="006946B7" w:rsidP="006946B7">
      <w:pPr>
        <w:pStyle w:val="afb"/>
        <w:tabs>
          <w:tab w:val="clear" w:pos="3686"/>
          <w:tab w:val="clear" w:pos="5954"/>
          <w:tab w:val="clear" w:pos="9637"/>
          <w:tab w:val="right" w:pos="9356"/>
          <w:tab w:val="right" w:leader="underscore" w:pos="9639"/>
        </w:tabs>
        <w:ind w:firstLine="709"/>
        <w:jc w:val="both"/>
        <w:rPr>
          <w:sz w:val="26"/>
        </w:rPr>
      </w:pPr>
    </w:p>
    <w:p w14:paraId="707FAF22" w14:textId="77777777" w:rsidR="006946B7" w:rsidRPr="004C488B" w:rsidRDefault="006946B7" w:rsidP="0055769A">
      <w:pPr>
        <w:pStyle w:val="afb"/>
        <w:numPr>
          <w:ilvl w:val="0"/>
          <w:numId w:val="31"/>
        </w:numPr>
        <w:tabs>
          <w:tab w:val="clear" w:pos="3686"/>
          <w:tab w:val="clear" w:pos="5954"/>
          <w:tab w:val="clear" w:pos="9637"/>
          <w:tab w:val="left" w:pos="1134"/>
          <w:tab w:val="left" w:pos="6946"/>
          <w:tab w:val="right" w:leader="underscore" w:pos="7938"/>
          <w:tab w:val="right" w:pos="9356"/>
        </w:tabs>
        <w:spacing w:line="360" w:lineRule="auto"/>
        <w:jc w:val="both"/>
        <w:rPr>
          <w:b/>
          <w:bCs/>
          <w:szCs w:val="32"/>
        </w:rPr>
      </w:pPr>
      <w:r w:rsidRPr="004C488B">
        <w:rPr>
          <w:b/>
          <w:bCs/>
          <w:szCs w:val="32"/>
        </w:rPr>
        <w:t>Требования и исходные данные к работе:</w:t>
      </w:r>
    </w:p>
    <w:p w14:paraId="6D6E8C62" w14:textId="21F234E6" w:rsidR="006946B7" w:rsidRPr="003C7EC3" w:rsidRDefault="006946B7" w:rsidP="006946B7">
      <w:pPr>
        <w:tabs>
          <w:tab w:val="right" w:pos="9356"/>
        </w:tabs>
        <w:rPr>
          <w:u w:val="single"/>
        </w:rPr>
      </w:pPr>
      <w:r>
        <w:rPr>
          <w:u w:val="single"/>
        </w:rPr>
        <w:t>Исходные данные:</w:t>
      </w:r>
      <w:r w:rsidRPr="00CF6634">
        <w:rPr>
          <w:u w:val="single"/>
        </w:rPr>
        <w:t xml:space="preserve"> </w:t>
      </w:r>
      <w:r>
        <w:rPr>
          <w:u w:val="single"/>
        </w:rPr>
        <w:t>задача многокритериального ранжирования</w:t>
      </w:r>
      <w:r w:rsidRPr="00E83AAC">
        <w:rPr>
          <w:u w:val="single"/>
        </w:rPr>
        <w:t xml:space="preserve"> программируемых логических контроллеров</w:t>
      </w:r>
      <w:r w:rsidRPr="003C7EC3">
        <w:rPr>
          <w:u w:val="single"/>
        </w:rPr>
        <w:t>.</w:t>
      </w:r>
      <w:r>
        <w:rPr>
          <w:u w:val="single"/>
        </w:rPr>
        <w:tab/>
      </w:r>
    </w:p>
    <w:p w14:paraId="450C6E22" w14:textId="77777777" w:rsidR="006946B7" w:rsidRPr="003B20DA" w:rsidRDefault="006946B7" w:rsidP="006946B7">
      <w:pPr>
        <w:tabs>
          <w:tab w:val="right" w:pos="9356"/>
        </w:tabs>
        <w:rPr>
          <w:u w:val="single"/>
        </w:rPr>
      </w:pPr>
      <w:r>
        <w:rPr>
          <w:u w:val="single"/>
        </w:rPr>
        <w:t>Постановка</w:t>
      </w:r>
      <w:r w:rsidRPr="004B2D8C">
        <w:rPr>
          <w:u w:val="single"/>
        </w:rPr>
        <w:t xml:space="preserve"> задач</w:t>
      </w:r>
      <w:r>
        <w:rPr>
          <w:u w:val="single"/>
        </w:rPr>
        <w:t>и</w:t>
      </w:r>
      <w:r w:rsidRPr="004B2D8C">
        <w:rPr>
          <w:u w:val="single"/>
        </w:rPr>
        <w:t xml:space="preserve">: разработать </w:t>
      </w:r>
      <w:r>
        <w:rPr>
          <w:u w:val="single"/>
        </w:rPr>
        <w:t xml:space="preserve">автоматизированную информационную систему, реализующую метод многокритериального ранжирования </w:t>
      </w:r>
      <w:r w:rsidRPr="00A95061">
        <w:rPr>
          <w:u w:val="single"/>
          <w:lang w:val="en-US"/>
        </w:rPr>
        <w:t>PROMETHEE</w:t>
      </w:r>
      <w:r w:rsidRPr="00A95061">
        <w:rPr>
          <w:u w:val="single"/>
        </w:rPr>
        <w:t xml:space="preserve"> </w:t>
      </w:r>
      <w:r w:rsidRPr="00A95061">
        <w:rPr>
          <w:u w:val="single"/>
          <w:lang w:val="en-US"/>
        </w:rPr>
        <w:t>II</w:t>
      </w:r>
      <w:r>
        <w:rPr>
          <w:u w:val="single"/>
        </w:rPr>
        <w:t>, в виде</w:t>
      </w:r>
      <w:r w:rsidRPr="00A95061">
        <w:rPr>
          <w:u w:val="single"/>
        </w:rPr>
        <w:t xml:space="preserve"> </w:t>
      </w:r>
      <w:r>
        <w:rPr>
          <w:u w:val="single"/>
        </w:rPr>
        <w:t xml:space="preserve">веб-приложения, использующего стек информационных технологий: </w:t>
      </w:r>
      <w:r>
        <w:rPr>
          <w:u w:val="single"/>
          <w:lang w:val="en-US"/>
        </w:rPr>
        <w:t>HTML</w:t>
      </w:r>
      <w:r>
        <w:rPr>
          <w:u w:val="single"/>
        </w:rPr>
        <w:t xml:space="preserve">, </w:t>
      </w:r>
      <w:r>
        <w:rPr>
          <w:u w:val="single"/>
          <w:lang w:val="en-US"/>
        </w:rPr>
        <w:t>CSS</w:t>
      </w:r>
      <w:r w:rsidRPr="003B20DA">
        <w:rPr>
          <w:u w:val="single"/>
        </w:rPr>
        <w:t xml:space="preserve">, </w:t>
      </w:r>
      <w:r>
        <w:rPr>
          <w:u w:val="single"/>
          <w:lang w:val="en-US"/>
        </w:rPr>
        <w:t>JS</w:t>
      </w:r>
      <w:r w:rsidRPr="003B20DA">
        <w:rPr>
          <w:u w:val="single"/>
        </w:rPr>
        <w:t xml:space="preserve">, </w:t>
      </w:r>
      <w:r>
        <w:rPr>
          <w:u w:val="single"/>
          <w:lang w:val="en-US"/>
        </w:rPr>
        <w:t>Python</w:t>
      </w:r>
      <w:r w:rsidRPr="003C7EC3">
        <w:rPr>
          <w:u w:val="single"/>
        </w:rPr>
        <w:t>.</w:t>
      </w:r>
      <w:r>
        <w:rPr>
          <w:u w:val="single"/>
        </w:rPr>
        <w:tab/>
      </w:r>
    </w:p>
    <w:p w14:paraId="08E9E2CD" w14:textId="77777777" w:rsidR="006946B7" w:rsidRPr="003B20DA" w:rsidRDefault="006946B7" w:rsidP="006946B7">
      <w:pPr>
        <w:tabs>
          <w:tab w:val="right" w:pos="9356"/>
        </w:tabs>
        <w:rPr>
          <w:u w:val="single"/>
        </w:rPr>
      </w:pPr>
      <w:r w:rsidRPr="004B2D8C">
        <w:rPr>
          <w:u w:val="single"/>
        </w:rPr>
        <w:t xml:space="preserve">Предметная область: </w:t>
      </w:r>
      <w:r>
        <w:rPr>
          <w:u w:val="single"/>
        </w:rPr>
        <w:t xml:space="preserve">автоматизированные информационные </w:t>
      </w:r>
      <w:r w:rsidRPr="004B2D8C">
        <w:rPr>
          <w:u w:val="single"/>
        </w:rPr>
        <w:t>системы</w:t>
      </w:r>
      <w:r>
        <w:rPr>
          <w:u w:val="single"/>
        </w:rPr>
        <w:t>.</w:t>
      </w:r>
      <w:r>
        <w:rPr>
          <w:u w:val="single"/>
        </w:rPr>
        <w:tab/>
      </w:r>
    </w:p>
    <w:p w14:paraId="0FAE7ACA" w14:textId="77777777" w:rsidR="006946B7" w:rsidRPr="00456B33" w:rsidRDefault="006946B7" w:rsidP="006946B7">
      <w:pPr>
        <w:tabs>
          <w:tab w:val="right" w:pos="9356"/>
        </w:tabs>
        <w:rPr>
          <w:u w:val="single"/>
        </w:rPr>
      </w:pPr>
      <w:r w:rsidRPr="004B2D8C">
        <w:rPr>
          <w:u w:val="single"/>
        </w:rPr>
        <w:t>Цель работы: п</w:t>
      </w:r>
      <w:r>
        <w:rPr>
          <w:u w:val="single"/>
        </w:rPr>
        <w:t xml:space="preserve">роектирование автоматизированной информационной </w:t>
      </w:r>
      <w:r w:rsidRPr="004B2D8C">
        <w:rPr>
          <w:u w:val="single"/>
        </w:rPr>
        <w:t>системы</w:t>
      </w:r>
      <w:r>
        <w:rPr>
          <w:u w:val="single"/>
        </w:rPr>
        <w:t xml:space="preserve"> поддержки принятия решений.</w:t>
      </w:r>
      <w:r>
        <w:rPr>
          <w:u w:val="single"/>
        </w:rPr>
        <w:tab/>
      </w:r>
    </w:p>
    <w:p w14:paraId="33A94038" w14:textId="77777777" w:rsidR="006946B7" w:rsidRDefault="006946B7" w:rsidP="006946B7">
      <w:pPr>
        <w:tabs>
          <w:tab w:val="left" w:pos="4395"/>
          <w:tab w:val="right" w:pos="9356"/>
        </w:tabs>
        <w:rPr>
          <w:u w:val="single"/>
        </w:rPr>
      </w:pPr>
      <w:r>
        <w:rPr>
          <w:u w:val="single"/>
        </w:rPr>
        <w:t>Требования:                                                                                                      </w:t>
      </w:r>
    </w:p>
    <w:p w14:paraId="7F117DF4" w14:textId="43C2E6DB" w:rsidR="006946B7" w:rsidRPr="00A95061" w:rsidRDefault="006946B7" w:rsidP="0055769A">
      <w:pPr>
        <w:pStyle w:val="a7"/>
        <w:numPr>
          <w:ilvl w:val="0"/>
          <w:numId w:val="32"/>
        </w:numPr>
        <w:tabs>
          <w:tab w:val="left" w:pos="4395"/>
          <w:tab w:val="right" w:pos="9356"/>
        </w:tabs>
        <w:ind w:left="0" w:firstLine="709"/>
        <w:rPr>
          <w:u w:val="single"/>
        </w:rPr>
      </w:pPr>
      <w:r w:rsidRPr="00A95061">
        <w:rPr>
          <w:u w:val="single"/>
        </w:rPr>
        <w:t>формирование математической модели задачи многокритериального ранжирования программируемых логических контроллеров;</w:t>
      </w:r>
      <w:r>
        <w:rPr>
          <w:u w:val="single"/>
        </w:rPr>
        <w:tab/>
      </w:r>
    </w:p>
    <w:p w14:paraId="5D1A0322" w14:textId="77777777" w:rsidR="006946B7" w:rsidRPr="00A95061" w:rsidRDefault="006946B7" w:rsidP="0055769A">
      <w:pPr>
        <w:pStyle w:val="a7"/>
        <w:numPr>
          <w:ilvl w:val="0"/>
          <w:numId w:val="32"/>
        </w:numPr>
        <w:tabs>
          <w:tab w:val="left" w:pos="4395"/>
          <w:tab w:val="right" w:pos="9356"/>
        </w:tabs>
        <w:ind w:left="0" w:firstLine="709"/>
        <w:rPr>
          <w:u w:val="single"/>
        </w:rPr>
      </w:pPr>
      <w:r w:rsidRPr="00A95061">
        <w:rPr>
          <w:u w:val="single"/>
        </w:rPr>
        <w:t>разработка программного модуля</w:t>
      </w:r>
      <w:r>
        <w:rPr>
          <w:u w:val="single"/>
        </w:rPr>
        <w:t>, осуществляющего</w:t>
      </w:r>
      <w:r w:rsidRPr="00A95061">
        <w:rPr>
          <w:u w:val="single"/>
        </w:rPr>
        <w:t xml:space="preserve"> </w:t>
      </w:r>
      <w:r>
        <w:rPr>
          <w:u w:val="single"/>
        </w:rPr>
        <w:t>вычисления по</w:t>
      </w:r>
      <w:r w:rsidRPr="00A95061">
        <w:rPr>
          <w:u w:val="single"/>
        </w:rPr>
        <w:t xml:space="preserve"> метод</w:t>
      </w:r>
      <w:r>
        <w:rPr>
          <w:u w:val="single"/>
        </w:rPr>
        <w:t>у</w:t>
      </w:r>
      <w:r w:rsidRPr="00A95061">
        <w:rPr>
          <w:u w:val="single"/>
        </w:rPr>
        <w:t xml:space="preserve"> </w:t>
      </w:r>
      <w:r w:rsidRPr="00A95061">
        <w:rPr>
          <w:u w:val="single"/>
          <w:lang w:val="en-US"/>
        </w:rPr>
        <w:t>PROMETHEE</w:t>
      </w:r>
      <w:r w:rsidRPr="00A95061">
        <w:rPr>
          <w:u w:val="single"/>
        </w:rPr>
        <w:t xml:space="preserve"> </w:t>
      </w:r>
      <w:r w:rsidRPr="00A95061">
        <w:rPr>
          <w:u w:val="single"/>
          <w:lang w:val="en-US"/>
        </w:rPr>
        <w:t>II</w:t>
      </w:r>
      <w:r w:rsidRPr="00A95061">
        <w:rPr>
          <w:u w:val="single"/>
        </w:rPr>
        <w:t>;</w:t>
      </w:r>
    </w:p>
    <w:p w14:paraId="49F7152E" w14:textId="77777777" w:rsidR="006946B7" w:rsidRDefault="006946B7" w:rsidP="0055769A">
      <w:pPr>
        <w:pStyle w:val="a7"/>
        <w:numPr>
          <w:ilvl w:val="0"/>
          <w:numId w:val="32"/>
        </w:numPr>
        <w:tabs>
          <w:tab w:val="left" w:pos="4395"/>
          <w:tab w:val="right" w:pos="9356"/>
        </w:tabs>
        <w:ind w:left="0" w:firstLine="709"/>
        <w:rPr>
          <w:u w:val="single"/>
        </w:rPr>
      </w:pPr>
      <w:r w:rsidRPr="00A95061">
        <w:rPr>
          <w:u w:val="single"/>
        </w:rPr>
        <w:t>разработка графического интерфейса веб</w:t>
      </w:r>
      <w:r>
        <w:rPr>
          <w:u w:val="single"/>
        </w:rPr>
        <w:t>-</w:t>
      </w:r>
      <w:r w:rsidRPr="00A95061">
        <w:rPr>
          <w:u w:val="single"/>
        </w:rPr>
        <w:t>прилож</w:t>
      </w:r>
      <w:r>
        <w:rPr>
          <w:u w:val="single"/>
        </w:rPr>
        <w:t>ения</w:t>
      </w:r>
      <w:r w:rsidRPr="00A95061">
        <w:rPr>
          <w:u w:val="single"/>
        </w:rPr>
        <w:t>;</w:t>
      </w:r>
    </w:p>
    <w:p w14:paraId="26F459C8" w14:textId="77777777" w:rsidR="006946B7" w:rsidRPr="00A95061" w:rsidRDefault="006946B7" w:rsidP="0055769A">
      <w:pPr>
        <w:pStyle w:val="a7"/>
        <w:numPr>
          <w:ilvl w:val="0"/>
          <w:numId w:val="32"/>
        </w:numPr>
        <w:tabs>
          <w:tab w:val="left" w:pos="4395"/>
          <w:tab w:val="right" w:pos="9356"/>
        </w:tabs>
        <w:ind w:left="0" w:firstLine="709"/>
        <w:rPr>
          <w:u w:val="single"/>
        </w:rPr>
      </w:pPr>
      <w:r>
        <w:rPr>
          <w:u w:val="single"/>
        </w:rPr>
        <w:t xml:space="preserve">проектирование автоматизированной информационной системы, обеспечивающей ввод новых или корректировку существующих входных данных (матрицы решений, весов важности критериев), выбор функций </w:t>
      </w:r>
      <w:r>
        <w:rPr>
          <w:u w:val="single"/>
        </w:rPr>
        <w:lastRenderedPageBreak/>
        <w:t xml:space="preserve">предпочтения, осуществляющей вычисления методом </w:t>
      </w:r>
      <w:r w:rsidRPr="00A95061">
        <w:rPr>
          <w:u w:val="single"/>
          <w:lang w:val="en-US"/>
        </w:rPr>
        <w:t>PROMETHEE</w:t>
      </w:r>
      <w:r w:rsidRPr="00A95061">
        <w:rPr>
          <w:u w:val="single"/>
        </w:rPr>
        <w:t xml:space="preserve"> </w:t>
      </w:r>
      <w:r w:rsidRPr="00A95061">
        <w:rPr>
          <w:u w:val="single"/>
          <w:lang w:val="en-US"/>
        </w:rPr>
        <w:t>II</w:t>
      </w:r>
      <w:r>
        <w:rPr>
          <w:u w:val="single"/>
        </w:rPr>
        <w:t>, вывод итогового полного или краткого отчёта с промежуточными результатами и итоговым ранжированием.</w:t>
      </w:r>
      <w:r>
        <w:rPr>
          <w:u w:val="single"/>
        </w:rPr>
        <w:tab/>
      </w:r>
      <w:r>
        <w:rPr>
          <w:u w:val="single"/>
        </w:rPr>
        <w:tab/>
      </w:r>
    </w:p>
    <w:p w14:paraId="07251FDB" w14:textId="77777777" w:rsidR="006946B7" w:rsidRPr="00985F0E" w:rsidRDefault="006946B7" w:rsidP="0055769A">
      <w:pPr>
        <w:pStyle w:val="afb"/>
        <w:numPr>
          <w:ilvl w:val="0"/>
          <w:numId w:val="31"/>
        </w:numPr>
        <w:tabs>
          <w:tab w:val="clear" w:pos="3686"/>
          <w:tab w:val="clear" w:pos="5954"/>
          <w:tab w:val="clear" w:pos="9637"/>
        </w:tabs>
        <w:spacing w:line="360" w:lineRule="auto"/>
        <w:jc w:val="both"/>
        <w:rPr>
          <w:b/>
          <w:bCs/>
          <w:szCs w:val="32"/>
        </w:rPr>
      </w:pPr>
      <w:r w:rsidRPr="00985F0E">
        <w:rPr>
          <w:b/>
          <w:bCs/>
          <w:szCs w:val="32"/>
        </w:rPr>
        <w:t>Перечень подлежащих разработке вопросов (содержание работы):</w:t>
      </w:r>
    </w:p>
    <w:p w14:paraId="3643D200" w14:textId="77777777" w:rsidR="006946B7" w:rsidRDefault="006946B7" w:rsidP="006946B7">
      <w:pPr>
        <w:pStyle w:val="a"/>
        <w:ind w:left="0" w:firstLine="709"/>
      </w:pPr>
      <w:r>
        <w:t>введение;</w:t>
      </w:r>
    </w:p>
    <w:p w14:paraId="62DC21BD" w14:textId="77777777" w:rsidR="006946B7" w:rsidRPr="00A95061" w:rsidRDefault="006946B7" w:rsidP="0055769A">
      <w:pPr>
        <w:pStyle w:val="a7"/>
        <w:numPr>
          <w:ilvl w:val="0"/>
          <w:numId w:val="30"/>
        </w:numPr>
        <w:ind w:left="0" w:firstLine="709"/>
      </w:pPr>
      <w:r>
        <w:t>описание предметной области и анализ существующих решений</w:t>
      </w:r>
      <w:r w:rsidRPr="00430ECA">
        <w:t>;</w:t>
      </w:r>
    </w:p>
    <w:p w14:paraId="32074466" w14:textId="15AD60C0" w:rsidR="006946B7" w:rsidRPr="00A95061" w:rsidRDefault="006946B7" w:rsidP="0055769A">
      <w:pPr>
        <w:pStyle w:val="a7"/>
        <w:numPr>
          <w:ilvl w:val="0"/>
          <w:numId w:val="30"/>
        </w:numPr>
        <w:ind w:left="0" w:firstLine="709"/>
      </w:pPr>
      <w:r w:rsidRPr="00A95061">
        <w:t>формирование математической модели задачи многокритериального ранжирования программируемых логических контроллеров</w:t>
      </w:r>
      <w:r w:rsidRPr="00B45229">
        <w:t>;</w:t>
      </w:r>
    </w:p>
    <w:p w14:paraId="5BD7D6BE" w14:textId="77777777" w:rsidR="006946B7" w:rsidRPr="00A95061" w:rsidRDefault="006946B7" w:rsidP="006946B7">
      <w:pPr>
        <w:pStyle w:val="a"/>
        <w:ind w:left="0" w:firstLine="709"/>
        <w:rPr>
          <w:rFonts w:eastAsiaTheme="minorHAnsi"/>
          <w:lang w:eastAsia="en-US"/>
        </w:rPr>
      </w:pPr>
      <w:r w:rsidRPr="00A95061">
        <w:rPr>
          <w:rFonts w:eastAsiaTheme="minorHAnsi"/>
          <w:lang w:eastAsia="en-US"/>
        </w:rPr>
        <w:t xml:space="preserve">разработка программного модуля для </w:t>
      </w:r>
      <w:r>
        <w:rPr>
          <w:rFonts w:eastAsiaTheme="minorHAnsi"/>
          <w:lang w:eastAsia="en-US"/>
        </w:rPr>
        <w:t>вычислений</w:t>
      </w:r>
      <w:r w:rsidRPr="00A95061">
        <w:rPr>
          <w:rFonts w:eastAsiaTheme="minorHAnsi"/>
          <w:lang w:eastAsia="en-US"/>
        </w:rPr>
        <w:t xml:space="preserve"> метод</w:t>
      </w:r>
      <w:r>
        <w:rPr>
          <w:rFonts w:eastAsiaTheme="minorHAnsi"/>
          <w:lang w:eastAsia="en-US"/>
        </w:rPr>
        <w:t>ом</w:t>
      </w:r>
      <w:r w:rsidRPr="00A95061">
        <w:rPr>
          <w:rFonts w:eastAsiaTheme="minorHAnsi"/>
          <w:lang w:eastAsia="en-US"/>
        </w:rPr>
        <w:t xml:space="preserve"> PROMETHEE II;</w:t>
      </w:r>
    </w:p>
    <w:p w14:paraId="02562120" w14:textId="77777777" w:rsidR="006946B7" w:rsidRPr="000A7535" w:rsidRDefault="006946B7" w:rsidP="006946B7">
      <w:pPr>
        <w:pStyle w:val="a"/>
        <w:ind w:left="0" w:firstLine="709"/>
        <w:rPr>
          <w:rFonts w:eastAsiaTheme="minorHAnsi"/>
          <w:lang w:eastAsia="en-US"/>
        </w:rPr>
      </w:pPr>
      <w:r w:rsidRPr="00A95061">
        <w:rPr>
          <w:rFonts w:eastAsiaTheme="minorHAnsi"/>
          <w:lang w:eastAsia="en-US"/>
        </w:rPr>
        <w:t>разработка графического интерфейса веб</w:t>
      </w:r>
      <w:r>
        <w:rPr>
          <w:rFonts w:eastAsiaTheme="minorHAnsi"/>
          <w:lang w:eastAsia="en-US"/>
        </w:rPr>
        <w:t>-</w:t>
      </w:r>
      <w:r w:rsidRPr="00A95061">
        <w:rPr>
          <w:rFonts w:eastAsiaTheme="minorHAnsi"/>
          <w:lang w:eastAsia="en-US"/>
        </w:rPr>
        <w:t>приложения;</w:t>
      </w:r>
    </w:p>
    <w:p w14:paraId="3D4183E5" w14:textId="77777777" w:rsidR="006946B7" w:rsidRDefault="006946B7" w:rsidP="006946B7">
      <w:pPr>
        <w:pStyle w:val="a"/>
        <w:ind w:left="0" w:firstLine="709"/>
      </w:pPr>
      <w:r w:rsidRPr="00ED4036">
        <w:t>проектирование</w:t>
      </w:r>
      <w:r w:rsidRPr="000A7535">
        <w:t xml:space="preserve"> </w:t>
      </w:r>
      <w:r>
        <w:t xml:space="preserve">и тестирование автоматизированной информационной </w:t>
      </w:r>
      <w:r w:rsidRPr="00ED4036">
        <w:t>системы</w:t>
      </w:r>
      <w:r>
        <w:t>;</w:t>
      </w:r>
    </w:p>
    <w:p w14:paraId="156DB5AC" w14:textId="77777777" w:rsidR="006946B7" w:rsidRPr="00ED4036" w:rsidRDefault="006946B7" w:rsidP="006946B7">
      <w:pPr>
        <w:pStyle w:val="a"/>
        <w:ind w:left="0" w:firstLine="709"/>
      </w:pPr>
      <w:r>
        <w:t>разработка руководства пользователя</w:t>
      </w:r>
      <w:r>
        <w:rPr>
          <w:lang w:val="en-US"/>
        </w:rPr>
        <w:t>;</w:t>
      </w:r>
    </w:p>
    <w:p w14:paraId="2CDF4AEC" w14:textId="77777777" w:rsidR="006946B7" w:rsidRDefault="006946B7" w:rsidP="006946B7">
      <w:pPr>
        <w:pStyle w:val="a"/>
        <w:ind w:left="0" w:firstLine="709"/>
      </w:pPr>
      <w:r>
        <w:t>заключение;</w:t>
      </w:r>
    </w:p>
    <w:p w14:paraId="0D4A057F" w14:textId="77777777" w:rsidR="006946B7" w:rsidRPr="001E7335" w:rsidRDefault="006946B7" w:rsidP="0055769A">
      <w:pPr>
        <w:pStyle w:val="a7"/>
        <w:numPr>
          <w:ilvl w:val="0"/>
          <w:numId w:val="30"/>
        </w:numPr>
        <w:ind w:left="0" w:firstLine="709"/>
      </w:pPr>
      <w:r>
        <w:t>список использованных источников.</w:t>
      </w:r>
    </w:p>
    <w:p w14:paraId="6BC190BB" w14:textId="77777777" w:rsidR="006946B7" w:rsidRPr="00104617" w:rsidRDefault="006946B7" w:rsidP="0055769A">
      <w:pPr>
        <w:pStyle w:val="afb"/>
        <w:numPr>
          <w:ilvl w:val="0"/>
          <w:numId w:val="31"/>
        </w:numPr>
        <w:tabs>
          <w:tab w:val="clear" w:pos="3686"/>
          <w:tab w:val="clear" w:pos="5954"/>
          <w:tab w:val="clear" w:pos="9637"/>
          <w:tab w:val="right" w:leader="underscore" w:pos="9639"/>
        </w:tabs>
        <w:spacing w:line="360" w:lineRule="auto"/>
        <w:jc w:val="both"/>
        <w:rPr>
          <w:b/>
          <w:bCs/>
          <w:szCs w:val="32"/>
        </w:rPr>
      </w:pPr>
      <w:r w:rsidRPr="00104617">
        <w:rPr>
          <w:b/>
          <w:bCs/>
          <w:szCs w:val="32"/>
        </w:rPr>
        <w:t>Перечень графического материала:</w:t>
      </w:r>
    </w:p>
    <w:p w14:paraId="7BDA4D97"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5344" behindDoc="0" locked="0" layoutInCell="1" allowOverlap="1" wp14:anchorId="19E34278" wp14:editId="3E79C671">
                <wp:simplePos x="0" y="0"/>
                <wp:positionH relativeFrom="column">
                  <wp:posOffset>-22860</wp:posOffset>
                </wp:positionH>
                <wp:positionV relativeFrom="paragraph">
                  <wp:posOffset>231775</wp:posOffset>
                </wp:positionV>
                <wp:extent cx="5924550" cy="0"/>
                <wp:effectExtent l="0" t="0" r="0" b="0"/>
                <wp:wrapNone/>
                <wp:docPr id="39" name="Прямая соединительная линия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4EC70C" id="Прямая соединительная линия 39" o:spid="_x0000_s1026" style="position:absolute;z-index:25170534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8pt,18.25pt" to="464.7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"/>
            </w:pict>
          </mc:Fallback>
        </mc:AlternateContent>
      </w:r>
      <w:r w:rsidRPr="000A7535">
        <w:rPr>
          <w:highlight w:val="yellow"/>
        </w:rPr>
        <w:t>Организационная структура                                                            лист</w:t>
      </w:r>
    </w:p>
    <w:p w14:paraId="00DF9D35"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6368" behindDoc="0" locked="0" layoutInCell="1" allowOverlap="1" wp14:anchorId="60BEB683" wp14:editId="0F6CBB26">
                <wp:simplePos x="0" y="0"/>
                <wp:positionH relativeFrom="column">
                  <wp:posOffset>-13335</wp:posOffset>
                </wp:positionH>
                <wp:positionV relativeFrom="paragraph">
                  <wp:posOffset>214630</wp:posOffset>
                </wp:positionV>
                <wp:extent cx="5924550" cy="0"/>
                <wp:effectExtent l="0" t="0" r="0" b="0"/>
                <wp:wrapNone/>
                <wp:docPr id="35" name="Прямая соединительная линия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9E17C9E" id="Прямая соединительная линия 35" o:spid="_x0000_s1026" style="position:absolute;z-index:25170636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05pt,16.9pt" to="465.45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"/>
            </w:pict>
          </mc:Fallback>
        </mc:AlternateContent>
      </w:r>
      <w:r w:rsidRPr="000A7535">
        <w:rPr>
          <w:highlight w:val="yellow"/>
        </w:rPr>
        <w:t>Сравнительный анализ                                                                     лист</w:t>
      </w:r>
    </w:p>
    <w:p w14:paraId="1D9EBDC4"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8416" behindDoc="0" locked="0" layoutInCell="1" allowOverlap="1" wp14:anchorId="5954686F" wp14:editId="16375D0B">
                <wp:simplePos x="0" y="0"/>
                <wp:positionH relativeFrom="column">
                  <wp:posOffset>-32385</wp:posOffset>
                </wp:positionH>
                <wp:positionV relativeFrom="paragraph">
                  <wp:posOffset>250825</wp:posOffset>
                </wp:positionV>
                <wp:extent cx="5924550" cy="0"/>
                <wp:effectExtent l="0" t="0" r="0" b="0"/>
                <wp:wrapNone/>
                <wp:docPr id="32" name="Прямая соединительная линия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80EBB7" id="Прямая соединительная линия 32" o:spid="_x0000_s1026" style="position:absolute;z-index:251708416;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9.75pt" to="463.95pt,1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"/>
            </w:pict>
          </mc:Fallback>
        </mc:AlternateContent>
      </w:r>
      <w:r w:rsidRPr="000A7535">
        <w:rPr>
          <w:highlight w:val="yellow"/>
        </w:rPr>
        <w:t>Диаграммы                                                                                        листа</w:t>
      </w:r>
    </w:p>
    <w:p w14:paraId="6DE2D4EE"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7392" behindDoc="0" locked="0" layoutInCell="1" allowOverlap="1" wp14:anchorId="64F925FE" wp14:editId="4533678D">
                <wp:simplePos x="0" y="0"/>
                <wp:positionH relativeFrom="column">
                  <wp:posOffset>-32385</wp:posOffset>
                </wp:positionH>
                <wp:positionV relativeFrom="paragraph">
                  <wp:posOffset>226695</wp:posOffset>
                </wp:positionV>
                <wp:extent cx="5924550" cy="0"/>
                <wp:effectExtent l="0" t="0" r="0" b="0"/>
                <wp:wrapNone/>
                <wp:docPr id="1" name="Прямая соединительная линия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4FD06B" id="Прямая соединительная линия 1" o:spid="_x0000_s1026" style="position:absolute;z-index:251707392;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7.85pt" to="463.9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"/>
            </w:pict>
          </mc:Fallback>
        </mc:AlternateContent>
      </w:r>
      <w:r w:rsidRPr="000A7535">
        <w:rPr>
          <w:highlight w:val="yellow"/>
        </w:rPr>
        <w:t>Архитектура                                                                                      лист</w:t>
      </w:r>
    </w:p>
    <w:p w14:paraId="320F93CD" w14:textId="77777777" w:rsidR="006946B7" w:rsidRPr="000A7535" w:rsidRDefault="006946B7" w:rsidP="006946B7">
      <w:pPr>
        <w:ind w:firstLine="454"/>
        <w:rPr>
          <w:highlight w:val="yellow"/>
        </w:rPr>
      </w:pPr>
      <w:r w:rsidRPr="000A7535">
        <w:rPr>
          <w:noProof/>
          <w:highlight w:val="yellow"/>
          <w:lang w:eastAsia="ru-RU"/>
        </w:rPr>
        <mc:AlternateContent>
          <mc:Choice Requires="wps">
            <w:drawing>
              <wp:anchor distT="4294967293" distB="4294967293" distL="114300" distR="114300" simplePos="0" relativeHeight="251709440" behindDoc="0" locked="0" layoutInCell="1" allowOverlap="1" wp14:anchorId="601863BD" wp14:editId="22B7297F">
                <wp:simplePos x="0" y="0"/>
                <wp:positionH relativeFrom="column">
                  <wp:posOffset>-32385</wp:posOffset>
                </wp:positionH>
                <wp:positionV relativeFrom="paragraph">
                  <wp:posOffset>232410</wp:posOffset>
                </wp:positionV>
                <wp:extent cx="5924550" cy="0"/>
                <wp:effectExtent l="0" t="0" r="0" b="0"/>
                <wp:wrapNone/>
                <wp:docPr id="2" name="Прямая соединительная линия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F2C1DF8" id="Прямая соединительная линия 2" o:spid="_x0000_s1026" style="position:absolute;z-index:2517094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8.3pt" to="463.95pt,1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"/>
            </w:pict>
          </mc:Fallback>
        </mc:AlternateContent>
      </w:r>
      <w:r w:rsidRPr="000A7535">
        <w:rPr>
          <w:highlight w:val="yellow"/>
        </w:rPr>
        <w:t>Логическая модель                                                                            лист</w:t>
      </w:r>
    </w:p>
    <w:p w14:paraId="1AA5FFE8" w14:textId="77777777" w:rsidR="006946B7" w:rsidRPr="007B182C" w:rsidRDefault="006946B7" w:rsidP="006946B7">
      <w:pPr>
        <w:ind w:firstLine="454"/>
      </w:pPr>
      <w:r w:rsidRPr="000A7535">
        <w:rPr>
          <w:noProof/>
          <w:highlight w:val="yellow"/>
          <w:lang w:eastAsia="ru-RU"/>
        </w:rPr>
        <mc:AlternateContent>
          <mc:Choice Requires="wps">
            <w:drawing>
              <wp:anchor distT="4294967293" distB="4294967293" distL="114300" distR="114300" simplePos="0" relativeHeight="251710464" behindDoc="0" locked="0" layoutInCell="1" allowOverlap="1" wp14:anchorId="67BFACD3" wp14:editId="3F5603A1">
                <wp:simplePos x="0" y="0"/>
                <wp:positionH relativeFrom="column">
                  <wp:posOffset>-32385</wp:posOffset>
                </wp:positionH>
                <wp:positionV relativeFrom="paragraph">
                  <wp:posOffset>214630</wp:posOffset>
                </wp:positionV>
                <wp:extent cx="5924550" cy="0"/>
                <wp:effectExtent l="0" t="0" r="0" b="0"/>
                <wp:wrapNone/>
                <wp:docPr id="3" name="Прямая соединительная линия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245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6B0BDC" id="Прямая соединительная линия 3" o:spid="_x0000_s1026" style="position:absolute;z-index:2517104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2.55pt,16.9pt" to="463.95pt,1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"/>
            </w:pict>
          </mc:Fallback>
        </mc:AlternateContent>
      </w:r>
      <w:r w:rsidRPr="000A7535">
        <w:rPr>
          <w:highlight w:val="yellow"/>
        </w:rPr>
        <w:t>Экранные формы                                                                               листов</w:t>
      </w:r>
    </w:p>
    <w:p w14:paraId="6D57385A" w14:textId="77777777" w:rsidR="006946B7" w:rsidRDefault="006946B7" w:rsidP="006946B7">
      <w:pPr>
        <w:pStyle w:val="afb"/>
        <w:tabs>
          <w:tab w:val="clear" w:pos="3686"/>
          <w:tab w:val="clear" w:pos="5954"/>
          <w:tab w:val="clear" w:pos="9637"/>
          <w:tab w:val="right" w:leader="underscore" w:pos="9639"/>
        </w:tabs>
        <w:rPr>
          <w:sz w:val="26"/>
        </w:rPr>
      </w:pPr>
    </w:p>
    <w:p w14:paraId="4619C311" w14:textId="77777777" w:rsidR="006946B7" w:rsidRDefault="006946B7" w:rsidP="0055769A">
      <w:pPr>
        <w:pStyle w:val="afb"/>
        <w:numPr>
          <w:ilvl w:val="0"/>
          <w:numId w:val="31"/>
        </w:numPr>
        <w:tabs>
          <w:tab w:val="clear" w:pos="3686"/>
          <w:tab w:val="clear" w:pos="5954"/>
          <w:tab w:val="clear" w:pos="9637"/>
          <w:tab w:val="right" w:leader="underscore" w:pos="9639"/>
        </w:tabs>
        <w:spacing w:line="360" w:lineRule="auto"/>
        <w:jc w:val="both"/>
        <w:rPr>
          <w:b/>
          <w:bCs/>
          <w:szCs w:val="32"/>
        </w:rPr>
      </w:pPr>
      <w:r w:rsidRPr="00104617">
        <w:rPr>
          <w:b/>
          <w:bCs/>
          <w:szCs w:val="32"/>
        </w:rPr>
        <w:t xml:space="preserve">Срок сдачи студентом законченной ВКР руководителю: </w:t>
      </w:r>
    </w:p>
    <w:p w14:paraId="655D2C14" w14:textId="77777777" w:rsidR="006946B7" w:rsidRPr="00104617" w:rsidRDefault="006946B7" w:rsidP="006946B7">
      <w:pPr>
        <w:pStyle w:val="afb"/>
        <w:tabs>
          <w:tab w:val="clear" w:pos="3686"/>
          <w:tab w:val="clear" w:pos="5954"/>
          <w:tab w:val="clear" w:pos="9637"/>
          <w:tab w:val="right" w:leader="underscore" w:pos="9639"/>
        </w:tabs>
        <w:spacing w:line="360" w:lineRule="auto"/>
        <w:ind w:left="1069"/>
        <w:jc w:val="both"/>
        <w:rPr>
          <w:b/>
          <w:bCs/>
          <w:szCs w:val="32"/>
        </w:rPr>
      </w:pPr>
      <w:r w:rsidRPr="00104617">
        <w:rPr>
          <w:b/>
          <w:bCs/>
          <w:szCs w:val="32"/>
        </w:rPr>
        <w:t>«</w:t>
      </w:r>
      <w:r>
        <w:rPr>
          <w:b/>
          <w:bCs/>
          <w:szCs w:val="32"/>
          <w:lang w:val="en-US"/>
        </w:rPr>
        <w:t xml:space="preserve"> </w:t>
      </w:r>
      <w:r w:rsidRPr="00104617">
        <w:rPr>
          <w:b/>
          <w:bCs/>
          <w:szCs w:val="32"/>
        </w:rPr>
        <w:t xml:space="preserve">» </w:t>
      </w:r>
      <w:r w:rsidRPr="00802924">
        <w:rPr>
          <w:b/>
          <w:bCs/>
          <w:szCs w:val="32"/>
          <w:u w:val="single"/>
        </w:rPr>
        <w:t>июня</w:t>
      </w:r>
      <w:r>
        <w:rPr>
          <w:b/>
          <w:bCs/>
          <w:szCs w:val="32"/>
        </w:rPr>
        <w:t xml:space="preserve"> </w:t>
      </w:r>
      <w:r w:rsidRPr="00104617">
        <w:rPr>
          <w:b/>
          <w:bCs/>
          <w:szCs w:val="32"/>
        </w:rPr>
        <w:t>202</w:t>
      </w:r>
      <w:r>
        <w:rPr>
          <w:b/>
          <w:bCs/>
          <w:szCs w:val="32"/>
          <w:lang w:val="en-US"/>
        </w:rPr>
        <w:t>4</w:t>
      </w:r>
      <w:r w:rsidRPr="00104617">
        <w:rPr>
          <w:b/>
          <w:bCs/>
          <w:szCs w:val="32"/>
        </w:rPr>
        <w:t xml:space="preserve"> г.</w:t>
      </w:r>
    </w:p>
    <w:p w14:paraId="4270F15A" w14:textId="618F1DEC" w:rsidR="006946B7" w:rsidRPr="00104617" w:rsidRDefault="006946B7" w:rsidP="0055769A">
      <w:pPr>
        <w:pStyle w:val="afb"/>
        <w:numPr>
          <w:ilvl w:val="0"/>
          <w:numId w:val="31"/>
        </w:numPr>
        <w:tabs>
          <w:tab w:val="clear" w:pos="3686"/>
          <w:tab w:val="clear" w:pos="5954"/>
          <w:tab w:val="clear" w:pos="9637"/>
          <w:tab w:val="right" w:leader="underscore" w:pos="9639"/>
        </w:tabs>
        <w:spacing w:line="360" w:lineRule="auto"/>
        <w:jc w:val="both"/>
        <w:rPr>
          <w:b/>
          <w:bCs/>
          <w:szCs w:val="32"/>
        </w:rPr>
      </w:pPr>
      <w:r w:rsidRPr="00104617">
        <w:rPr>
          <w:b/>
          <w:bCs/>
          <w:szCs w:val="32"/>
        </w:rPr>
        <w:t>Дата выдачи задания: «</w:t>
      </w:r>
      <w:r>
        <w:rPr>
          <w:b/>
          <w:bCs/>
          <w:szCs w:val="32"/>
        </w:rPr>
        <w:t>2</w:t>
      </w:r>
      <w:r w:rsidRPr="00104617">
        <w:rPr>
          <w:b/>
          <w:bCs/>
          <w:szCs w:val="32"/>
        </w:rPr>
        <w:t>»</w:t>
      </w:r>
      <w:r>
        <w:rPr>
          <w:b/>
          <w:bCs/>
          <w:szCs w:val="32"/>
        </w:rPr>
        <w:t xml:space="preserve"> </w:t>
      </w:r>
      <w:r w:rsidRPr="00802924">
        <w:rPr>
          <w:b/>
          <w:bCs/>
          <w:szCs w:val="32"/>
          <w:u w:val="single"/>
        </w:rPr>
        <w:t>марта</w:t>
      </w:r>
      <w:r w:rsidRPr="00104617">
        <w:rPr>
          <w:b/>
          <w:bCs/>
          <w:szCs w:val="32"/>
        </w:rPr>
        <w:t xml:space="preserve"> 202</w:t>
      </w:r>
      <w:r w:rsidRPr="004F770C">
        <w:rPr>
          <w:b/>
          <w:bCs/>
          <w:szCs w:val="32"/>
        </w:rPr>
        <w:t>4</w:t>
      </w:r>
      <w:r w:rsidRPr="00104617">
        <w:rPr>
          <w:b/>
          <w:bCs/>
          <w:szCs w:val="32"/>
        </w:rPr>
        <w:t xml:space="preserve"> г.</w:t>
      </w:r>
    </w:p>
    <w:p w14:paraId="01E7EDBB" w14:textId="77777777" w:rsidR="006946B7" w:rsidRDefault="006946B7" w:rsidP="006946B7">
      <w:pPr>
        <w:pStyle w:val="afb"/>
        <w:tabs>
          <w:tab w:val="clear" w:pos="3686"/>
          <w:tab w:val="clear" w:pos="5954"/>
          <w:tab w:val="left" w:pos="3402"/>
          <w:tab w:val="left" w:leader="underscore" w:pos="6237"/>
        </w:tabs>
        <w:rPr>
          <w:sz w:val="26"/>
        </w:rPr>
      </w:pPr>
    </w:p>
    <w:p w14:paraId="3997BEDB" w14:textId="77777777" w:rsidR="006946B7" w:rsidRPr="000A7008" w:rsidRDefault="006946B7" w:rsidP="006946B7">
      <w:pPr>
        <w:pStyle w:val="afb"/>
        <w:tabs>
          <w:tab w:val="clear" w:pos="3686"/>
          <w:tab w:val="clear" w:pos="5954"/>
          <w:tab w:val="left" w:pos="3402"/>
          <w:tab w:val="left" w:leader="underscore" w:pos="6237"/>
        </w:tabs>
        <w:rPr>
          <w:sz w:val="26"/>
        </w:rPr>
      </w:pPr>
      <w:r w:rsidRPr="006F24F3">
        <w:rPr>
          <w:szCs w:val="32"/>
        </w:rPr>
        <w:lastRenderedPageBreak/>
        <w:t>Руководитель ВКР:</w:t>
      </w:r>
      <w:r w:rsidRPr="006F24F3">
        <w:rPr>
          <w:szCs w:val="32"/>
        </w:rPr>
        <w:br/>
        <w:t xml:space="preserve">доцент кафедры </w:t>
      </w:r>
      <w:r>
        <w:rPr>
          <w:szCs w:val="32"/>
        </w:rPr>
        <w:t>СиПУ</w:t>
      </w:r>
      <w:r w:rsidRPr="006F24F3">
        <w:rPr>
          <w:szCs w:val="32"/>
        </w:rPr>
        <w:t>,</w:t>
      </w:r>
      <w:r w:rsidRPr="006F24F3">
        <w:rPr>
          <w:szCs w:val="32"/>
        </w:rPr>
        <w:br/>
        <w:t>к. т. н., доцент</w:t>
      </w:r>
      <w:r w:rsidRPr="000A7008">
        <w:rPr>
          <w:sz w:val="26"/>
        </w:rPr>
        <w:tab/>
      </w:r>
      <w:r w:rsidRPr="000A7008">
        <w:rPr>
          <w:sz w:val="26"/>
        </w:rPr>
        <w:tab/>
      </w:r>
      <w:r w:rsidRPr="000A7008">
        <w:rPr>
          <w:sz w:val="26"/>
        </w:rPr>
        <w:tab/>
      </w:r>
      <w:r>
        <w:rPr>
          <w:sz w:val="26"/>
        </w:rPr>
        <w:t>А. А</w:t>
      </w:r>
      <w:r w:rsidRPr="000A7008">
        <w:rPr>
          <w:sz w:val="26"/>
        </w:rPr>
        <w:t>. </w:t>
      </w:r>
      <w:r>
        <w:rPr>
          <w:sz w:val="26"/>
        </w:rPr>
        <w:t>Кузьменко</w:t>
      </w:r>
    </w:p>
    <w:p w14:paraId="0D819993" w14:textId="77777777" w:rsidR="006946B7" w:rsidRPr="000A7008" w:rsidRDefault="006946B7" w:rsidP="006946B7">
      <w:pPr>
        <w:pStyle w:val="af9"/>
        <w:tabs>
          <w:tab w:val="center" w:pos="4820"/>
        </w:tabs>
        <w:jc w:val="left"/>
        <w:rPr>
          <w:i/>
          <w:sz w:val="20"/>
        </w:rPr>
      </w:pPr>
      <w:r w:rsidRPr="000A7008">
        <w:rPr>
          <w:i/>
          <w:sz w:val="20"/>
        </w:rPr>
        <w:tab/>
        <w:t>(</w:t>
      </w:r>
      <w:r w:rsidRPr="006946B7">
        <w:rPr>
          <w:rFonts w:ascii="Times New Roman" w:hAnsi="Times New Roman" w:cs="Times New Roman"/>
          <w:i/>
          <w:sz w:val="20"/>
        </w:rPr>
        <w:t>подпись, дата</w:t>
      </w:r>
      <w:r w:rsidRPr="000A7008">
        <w:rPr>
          <w:i/>
          <w:sz w:val="20"/>
        </w:rPr>
        <w:t>)</w:t>
      </w:r>
    </w:p>
    <w:p w14:paraId="3FED67DB" w14:textId="77777777" w:rsidR="006946B7" w:rsidRPr="000A7008" w:rsidRDefault="006946B7" w:rsidP="006946B7">
      <w:pPr>
        <w:pStyle w:val="af9"/>
        <w:rPr>
          <w:sz w:val="26"/>
        </w:rPr>
      </w:pPr>
    </w:p>
    <w:p w14:paraId="11B61307" w14:textId="77777777" w:rsidR="006946B7" w:rsidRPr="006F24F3" w:rsidRDefault="006946B7" w:rsidP="006946B7">
      <w:pPr>
        <w:pStyle w:val="afb"/>
        <w:tabs>
          <w:tab w:val="clear" w:pos="3686"/>
          <w:tab w:val="clear" w:pos="5954"/>
          <w:tab w:val="left" w:pos="3402"/>
          <w:tab w:val="left" w:leader="underscore" w:pos="6237"/>
        </w:tabs>
        <w:rPr>
          <w:szCs w:val="32"/>
        </w:rPr>
      </w:pPr>
      <w:r w:rsidRPr="006F24F3">
        <w:rPr>
          <w:szCs w:val="32"/>
        </w:rPr>
        <w:t>Исполнитель:</w:t>
      </w:r>
    </w:p>
    <w:p w14:paraId="1104BE8D" w14:textId="77777777" w:rsidR="006946B7" w:rsidRPr="000A7008" w:rsidRDefault="006946B7" w:rsidP="006946B7">
      <w:pPr>
        <w:pStyle w:val="afb"/>
        <w:tabs>
          <w:tab w:val="clear" w:pos="3686"/>
          <w:tab w:val="clear" w:pos="5954"/>
          <w:tab w:val="left" w:pos="3402"/>
          <w:tab w:val="left" w:leader="underscore" w:pos="6237"/>
        </w:tabs>
        <w:rPr>
          <w:sz w:val="26"/>
        </w:rPr>
      </w:pPr>
      <w:r w:rsidRPr="006F24F3">
        <w:rPr>
          <w:szCs w:val="32"/>
        </w:rPr>
        <w:t>студент группы КТсо5-</w:t>
      </w:r>
      <w:r>
        <w:rPr>
          <w:szCs w:val="32"/>
        </w:rPr>
        <w:t>2</w:t>
      </w:r>
      <w:r>
        <w:rPr>
          <w:sz w:val="26"/>
        </w:rPr>
        <w:tab/>
      </w:r>
      <w:r>
        <w:rPr>
          <w:sz w:val="26"/>
        </w:rPr>
        <w:tab/>
      </w:r>
      <w:r>
        <w:rPr>
          <w:sz w:val="26"/>
        </w:rPr>
        <w:tab/>
        <w:t>В. П</w:t>
      </w:r>
      <w:r w:rsidRPr="000A7008">
        <w:rPr>
          <w:sz w:val="26"/>
        </w:rPr>
        <w:t>. </w:t>
      </w:r>
      <w:r>
        <w:rPr>
          <w:sz w:val="26"/>
        </w:rPr>
        <w:t>Иванов</w:t>
      </w:r>
    </w:p>
    <w:p w14:paraId="7E0ED3E0" w14:textId="77777777" w:rsidR="006946B7" w:rsidRDefault="006946B7" w:rsidP="006946B7">
      <w:pPr>
        <w:spacing w:after="160" w:line="259" w:lineRule="auto"/>
        <w:ind w:left="2836" w:firstLine="1418"/>
        <w:jc w:val="left"/>
        <w:rPr>
          <w:rFonts w:cs="Times New Roman"/>
          <w:color w:val="000000"/>
          <w:sz w:val="23"/>
          <w:szCs w:val="23"/>
        </w:rPr>
      </w:pPr>
      <w:r w:rsidRPr="000A7008">
        <w:rPr>
          <w:i/>
          <w:sz w:val="20"/>
        </w:rPr>
        <w:t>(подпись</w:t>
      </w:r>
      <w:r>
        <w:rPr>
          <w:i/>
          <w:sz w:val="20"/>
        </w:rPr>
        <w:t>)</w:t>
      </w:r>
    </w:p>
    <w:p w14:paraId="36636C96" w14:textId="0BCFDC9B" w:rsidR="006F24F3" w:rsidRDefault="006F24F3">
      <w:pPr>
        <w:spacing w:after="160" w:line="259" w:lineRule="auto"/>
        <w:ind w:firstLine="0"/>
        <w:jc w:val="left"/>
        <w:rPr>
          <w:rFonts w:cs="Times New Roman"/>
          <w:color w:val="000000"/>
          <w:sz w:val="23"/>
          <w:szCs w:val="23"/>
        </w:rPr>
      </w:pPr>
      <w:r>
        <w:rPr>
          <w:rFonts w:cs="Times New Roman"/>
          <w:color w:val="000000"/>
          <w:sz w:val="23"/>
          <w:szCs w:val="23"/>
        </w:rPr>
        <w:br w:type="page"/>
      </w:r>
    </w:p>
    <w:p w14:paraId="4FB5E3BA" w14:textId="7B535DC0" w:rsidR="00CB3BA2" w:rsidRDefault="00CB3BA2" w:rsidP="00AC775B">
      <w:pPr>
        <w:spacing w:line="240" w:lineRule="auto"/>
        <w:jc w:val="right"/>
      </w:pPr>
      <w:r w:rsidRPr="00D178D0">
        <w:rPr>
          <w:highlight w:val="yellow"/>
        </w:rPr>
        <w:lastRenderedPageBreak/>
        <w:t xml:space="preserve">УДК </w:t>
      </w:r>
      <w:r w:rsidR="0010442F" w:rsidRPr="00D178D0">
        <w:rPr>
          <w:highlight w:val="yellow"/>
        </w:rPr>
        <w:t>004</w:t>
      </w:r>
      <w:r w:rsidR="00A96933" w:rsidRPr="00D178D0">
        <w:rPr>
          <w:highlight w:val="yellow"/>
        </w:rPr>
        <w:t>.09</w:t>
      </w:r>
      <w:r w:rsidR="005F3661" w:rsidRPr="00D178D0">
        <w:rPr>
          <w:highlight w:val="yellow"/>
        </w:rPr>
        <w:t>;342.8</w:t>
      </w:r>
    </w:p>
    <w:p w14:paraId="62DFFAB8" w14:textId="72009649" w:rsidR="00CB3BA2" w:rsidRDefault="006946B7" w:rsidP="00AC775B">
      <w:pPr>
        <w:spacing w:line="240" w:lineRule="auto"/>
        <w:jc w:val="right"/>
      </w:pPr>
      <w:r>
        <w:t>Иванов Виктор Павлович</w:t>
      </w:r>
      <w:r w:rsidR="0028168B">
        <w:t>, группа КТсо5-2</w:t>
      </w:r>
    </w:p>
    <w:p w14:paraId="0CF90E35" w14:textId="178BBF1B" w:rsidR="006D3473" w:rsidRDefault="00CB3BA2" w:rsidP="00252FF6">
      <w:pPr>
        <w:spacing w:line="240" w:lineRule="auto"/>
        <w:jc w:val="right"/>
      </w:pPr>
      <w:r>
        <w:t>Выпускная квалификационная работа</w:t>
      </w:r>
    </w:p>
    <w:p w14:paraId="3798DF5B" w14:textId="77777777" w:rsidR="006946B7" w:rsidRDefault="006D3473" w:rsidP="006946B7">
      <w:pPr>
        <w:spacing w:line="240" w:lineRule="auto"/>
        <w:jc w:val="right"/>
      </w:pPr>
      <w:r>
        <w:t>на тему «</w:t>
      </w:r>
      <w:r w:rsidR="006946B7" w:rsidRPr="006946B7">
        <w:t>Автоматизированная система</w:t>
      </w:r>
    </w:p>
    <w:p w14:paraId="7F11914D" w14:textId="6FF87029" w:rsidR="00CB3BA2" w:rsidRDefault="006946B7" w:rsidP="006946B7">
      <w:pPr>
        <w:spacing w:line="240" w:lineRule="auto"/>
        <w:jc w:val="right"/>
      </w:pPr>
      <w:r w:rsidRPr="006946B7">
        <w:t xml:space="preserve"> для многокритериального ранжиров</w:t>
      </w:r>
      <w:r w:rsidR="00717137">
        <w:t>ания</w:t>
      </w:r>
      <w:r w:rsidRPr="006946B7">
        <w:t xml:space="preserve"> программируемых логических контроллеров</w:t>
      </w:r>
      <w:r w:rsidR="006D3473">
        <w:t>»</w:t>
      </w:r>
      <w:r w:rsidR="00CB3BA2">
        <w:t xml:space="preserve"> </w:t>
      </w:r>
    </w:p>
    <w:p w14:paraId="5F350EE8" w14:textId="5363741C" w:rsidR="00CB3BA2" w:rsidRDefault="006D3473" w:rsidP="00AC775B">
      <w:pPr>
        <w:spacing w:line="240" w:lineRule="auto"/>
        <w:jc w:val="right"/>
      </w:pPr>
      <w:r>
        <w:t>Южный федеральный университет,</w:t>
      </w:r>
    </w:p>
    <w:p w14:paraId="1E3769A8" w14:textId="0DB6CE5F" w:rsidR="006D3473" w:rsidRDefault="006D3473" w:rsidP="00AC775B">
      <w:pPr>
        <w:spacing w:line="240" w:lineRule="auto"/>
        <w:jc w:val="right"/>
      </w:pPr>
      <w:r>
        <w:t>Инженерная технологическая академия в г. Таганроге,</w:t>
      </w:r>
    </w:p>
    <w:p w14:paraId="296A31D0" w14:textId="18A88C1C" w:rsidR="006D3473" w:rsidRDefault="006D3473" w:rsidP="00AC775B">
      <w:pPr>
        <w:spacing w:line="240" w:lineRule="auto"/>
        <w:jc w:val="right"/>
      </w:pPr>
      <w:r>
        <w:t xml:space="preserve">Институт компьютерных технологий и </w:t>
      </w:r>
    </w:p>
    <w:p w14:paraId="6D4CB3C5" w14:textId="59101975" w:rsidR="006D3473" w:rsidRDefault="006D3473" w:rsidP="00AC775B">
      <w:pPr>
        <w:spacing w:line="240" w:lineRule="auto"/>
        <w:jc w:val="right"/>
      </w:pPr>
      <w:r>
        <w:t>информационной безопасности,</w:t>
      </w:r>
    </w:p>
    <w:p w14:paraId="59AD740B" w14:textId="1928CFB9" w:rsidR="006D3473" w:rsidRDefault="006D3473" w:rsidP="00AC775B">
      <w:pPr>
        <w:spacing w:line="240" w:lineRule="auto"/>
        <w:jc w:val="right"/>
      </w:pPr>
      <w:r>
        <w:t>202</w:t>
      </w:r>
      <w:r w:rsidR="006946B7">
        <w:t>4</w:t>
      </w:r>
      <w:r>
        <w:t xml:space="preserve"> г.</w:t>
      </w:r>
    </w:p>
    <w:p w14:paraId="1189CBE0" w14:textId="77777777" w:rsidR="00CB3BA2" w:rsidRDefault="00CB3BA2" w:rsidP="00CB3BA2"/>
    <w:p w14:paraId="6E5F11EF" w14:textId="77777777" w:rsidR="00CB3BA2" w:rsidRDefault="00CB3BA2" w:rsidP="00CB3BA2"/>
    <w:p w14:paraId="503FFB8E" w14:textId="77777777" w:rsidR="00CB3BA2" w:rsidRPr="006A626C" w:rsidRDefault="00CB3BA2" w:rsidP="00CB3BA2">
      <w:pPr>
        <w:pStyle w:val="afc"/>
        <w:rPr>
          <w:rFonts w:ascii="Times New Roman" w:hAnsi="Times New Roman" w:cs="Times New Roman"/>
          <w:lang w:val="ru-RU"/>
        </w:rPr>
      </w:pPr>
      <w:r w:rsidRPr="006A626C">
        <w:rPr>
          <w:rFonts w:ascii="Times New Roman" w:hAnsi="Times New Roman" w:cs="Times New Roman"/>
          <w:lang w:val="ru-RU"/>
        </w:rPr>
        <w:t>АННОТАЦИЯ</w:t>
      </w:r>
    </w:p>
    <w:p w14:paraId="09C944B9" w14:textId="2C7DF0D2" w:rsidR="00054EDA" w:rsidRDefault="00CB3BA2" w:rsidP="00717137">
      <w:r w:rsidRPr="007D0382">
        <w:rPr>
          <w:rFonts w:cs="Times New Roman"/>
          <w:szCs w:val="28"/>
        </w:rPr>
        <w:t xml:space="preserve">Выпускная квалификационная работа </w:t>
      </w:r>
      <w:r w:rsidR="00BB1EDB" w:rsidRPr="007D0382">
        <w:rPr>
          <w:rFonts w:cs="Times New Roman"/>
          <w:szCs w:val="28"/>
        </w:rPr>
        <w:t>направлена на</w:t>
      </w:r>
      <w:r w:rsidRPr="007D0382">
        <w:rPr>
          <w:rFonts w:cs="Times New Roman"/>
          <w:szCs w:val="28"/>
        </w:rPr>
        <w:t xml:space="preserve"> создани</w:t>
      </w:r>
      <w:r w:rsidR="00BB1EDB" w:rsidRPr="007D0382">
        <w:rPr>
          <w:rFonts w:cs="Times New Roman"/>
          <w:szCs w:val="28"/>
        </w:rPr>
        <w:t>е</w:t>
      </w:r>
      <w:r w:rsidRPr="007D0382">
        <w:rPr>
          <w:rFonts w:cs="Times New Roman"/>
          <w:szCs w:val="28"/>
        </w:rPr>
        <w:t xml:space="preserve"> </w:t>
      </w:r>
      <w:r w:rsidR="001B5F89">
        <w:rPr>
          <w:rFonts w:cs="Times New Roman"/>
          <w:szCs w:val="28"/>
        </w:rPr>
        <w:t xml:space="preserve">информационной </w:t>
      </w:r>
      <w:r w:rsidRPr="007D0382">
        <w:rPr>
          <w:rFonts w:cs="Times New Roman"/>
          <w:szCs w:val="28"/>
        </w:rPr>
        <w:t xml:space="preserve">системы </w:t>
      </w:r>
      <w:r w:rsidR="00054EDA" w:rsidRPr="007D0382">
        <w:rPr>
          <w:rFonts w:cs="Times New Roman"/>
          <w:szCs w:val="28"/>
        </w:rPr>
        <w:t>для</w:t>
      </w:r>
      <w:r w:rsidR="00963DF5">
        <w:rPr>
          <w:rFonts w:cs="Times New Roman"/>
          <w:szCs w:val="28"/>
        </w:rPr>
        <w:t xml:space="preserve"> многокритериального ранжирования</w:t>
      </w:r>
      <w:r w:rsidR="00717137">
        <w:rPr>
          <w:rFonts w:cs="Times New Roman"/>
          <w:szCs w:val="28"/>
        </w:rPr>
        <w:t xml:space="preserve"> </w:t>
      </w:r>
      <w:r w:rsidR="002B79C1">
        <w:rPr>
          <w:rFonts w:cs="Times New Roman"/>
          <w:szCs w:val="28"/>
        </w:rPr>
        <w:t>программируемых логических контроллеров</w:t>
      </w:r>
      <w:r w:rsidRPr="007D0382">
        <w:rPr>
          <w:rFonts w:cs="Times New Roman"/>
          <w:szCs w:val="28"/>
        </w:rPr>
        <w:t xml:space="preserve">. </w:t>
      </w:r>
      <w:r w:rsidR="00BB1EDB" w:rsidRPr="007D0382">
        <w:rPr>
          <w:rFonts w:cs="Times New Roman"/>
          <w:szCs w:val="28"/>
        </w:rPr>
        <w:t>Рассмотрены преимуществ</w:t>
      </w:r>
      <w:r w:rsidR="00717137">
        <w:rPr>
          <w:rFonts w:cs="Times New Roman"/>
          <w:szCs w:val="28"/>
        </w:rPr>
        <w:t>а</w:t>
      </w:r>
      <w:r w:rsidR="002B79C1">
        <w:rPr>
          <w:rFonts w:cs="Times New Roman"/>
          <w:szCs w:val="28"/>
        </w:rPr>
        <w:t xml:space="preserve"> метода</w:t>
      </w:r>
      <w:r w:rsidR="00717137">
        <w:rPr>
          <w:rFonts w:cs="Times New Roman"/>
          <w:szCs w:val="28"/>
        </w:rPr>
        <w:t xml:space="preserve"> </w:t>
      </w:r>
      <w:r w:rsidR="002B79C1">
        <w:rPr>
          <w:rFonts w:cs="Times New Roman"/>
          <w:szCs w:val="28"/>
          <w:lang w:val="en-US"/>
        </w:rPr>
        <w:t>PROMETHEE</w:t>
      </w:r>
      <w:r w:rsidR="002B79C1" w:rsidRPr="002B79C1">
        <w:rPr>
          <w:rFonts w:cs="Times New Roman"/>
          <w:szCs w:val="28"/>
        </w:rPr>
        <w:t xml:space="preserve"> </w:t>
      </w:r>
      <w:r w:rsidR="002B79C1">
        <w:rPr>
          <w:rFonts w:cs="Times New Roman"/>
          <w:szCs w:val="28"/>
          <w:lang w:val="en-US"/>
        </w:rPr>
        <w:t>II</w:t>
      </w:r>
      <w:r w:rsidR="007D0382">
        <w:rPr>
          <w:rFonts w:cs="Times New Roman"/>
          <w:szCs w:val="28"/>
        </w:rPr>
        <w:t xml:space="preserve">. </w:t>
      </w:r>
      <w:r w:rsidR="00717137">
        <w:rPr>
          <w:color w:val="000000"/>
          <w:szCs w:val="28"/>
          <w:shd w:val="clear" w:color="auto" w:fill="FFFFFF"/>
        </w:rPr>
        <w:t>Спроектирована и построена автоматизированная система в виде веб-приложения, позволяющая на основе предпочтений лица, принимающего решение, произвести ранжирование предложенных альтернатив, вывести итоговый и</w:t>
      </w:r>
      <w:r w:rsidR="00914B84">
        <w:rPr>
          <w:color w:val="000000"/>
          <w:szCs w:val="28"/>
          <w:shd w:val="clear" w:color="auto" w:fill="FFFFFF"/>
        </w:rPr>
        <w:t>ли</w:t>
      </w:r>
      <w:r w:rsidR="00717137">
        <w:rPr>
          <w:color w:val="000000"/>
          <w:szCs w:val="28"/>
          <w:shd w:val="clear" w:color="auto" w:fill="FFFFFF"/>
        </w:rPr>
        <w:t xml:space="preserve"> краткий отчёт п</w:t>
      </w:r>
      <w:r w:rsidR="00432EC3">
        <w:rPr>
          <w:color w:val="000000"/>
          <w:szCs w:val="28"/>
          <w:shd w:val="clear" w:color="auto" w:fill="FFFFFF"/>
        </w:rPr>
        <w:t>о результатам.</w:t>
      </w:r>
      <w:r w:rsidR="00054EDA">
        <w:br w:type="page"/>
      </w:r>
    </w:p>
    <w:p w14:paraId="6069F21A" w14:textId="53BBC00E" w:rsidR="00A1713B" w:rsidRPr="00833D5A" w:rsidRDefault="0010442F" w:rsidP="00AC775B">
      <w:pPr>
        <w:spacing w:line="240" w:lineRule="auto"/>
        <w:jc w:val="right"/>
        <w:rPr>
          <w:highlight w:val="yellow"/>
          <w:lang w:val="en-US"/>
        </w:rPr>
      </w:pPr>
      <w:r w:rsidRPr="00833D5A">
        <w:rPr>
          <w:highlight w:val="yellow"/>
          <w:lang w:val="en"/>
        </w:rPr>
        <w:lastRenderedPageBreak/>
        <w:t>UDC 004</w:t>
      </w:r>
      <w:r w:rsidR="005F3661" w:rsidRPr="00833D5A">
        <w:rPr>
          <w:highlight w:val="yellow"/>
          <w:lang w:val="en-US"/>
        </w:rPr>
        <w:t>.09;342.8</w:t>
      </w:r>
    </w:p>
    <w:p w14:paraId="75B2DDF5" w14:textId="63DCD693" w:rsidR="00A1713B" w:rsidRPr="00833D5A" w:rsidRDefault="00717137" w:rsidP="00AC775B">
      <w:pPr>
        <w:spacing w:line="240" w:lineRule="auto"/>
        <w:jc w:val="right"/>
        <w:rPr>
          <w:highlight w:val="yellow"/>
          <w:lang w:val="en-US"/>
        </w:rPr>
      </w:pPr>
      <w:r>
        <w:rPr>
          <w:highlight w:val="yellow"/>
          <w:lang w:val="en-US"/>
        </w:rPr>
        <w:t>Ivanov</w:t>
      </w:r>
      <w:r w:rsidR="00A1713B" w:rsidRPr="00833D5A">
        <w:rPr>
          <w:highlight w:val="yellow"/>
          <w:lang w:val="en"/>
        </w:rPr>
        <w:t xml:space="preserve"> </w:t>
      </w:r>
      <w:r>
        <w:rPr>
          <w:highlight w:val="yellow"/>
          <w:lang w:val="en"/>
        </w:rPr>
        <w:t>Victor</w:t>
      </w:r>
      <w:r w:rsidR="00A1713B" w:rsidRPr="00833D5A">
        <w:rPr>
          <w:highlight w:val="yellow"/>
          <w:lang w:val="en"/>
        </w:rPr>
        <w:t>, KTso5-2 Group</w:t>
      </w:r>
    </w:p>
    <w:p w14:paraId="383FB37B" w14:textId="4FFC7D9F" w:rsidR="00A1713B" w:rsidRPr="00833D5A" w:rsidRDefault="00A1713B" w:rsidP="00AC775B">
      <w:pPr>
        <w:spacing w:line="240" w:lineRule="auto"/>
        <w:jc w:val="right"/>
        <w:rPr>
          <w:highlight w:val="yellow"/>
          <w:lang w:val="en-US"/>
        </w:rPr>
      </w:pPr>
      <w:r w:rsidRPr="00833D5A">
        <w:rPr>
          <w:highlight w:val="yellow"/>
          <w:lang w:val="en"/>
        </w:rPr>
        <w:t>Graduation qualifier</w:t>
      </w:r>
      <w:r w:rsidRPr="00833D5A">
        <w:rPr>
          <w:highlight w:val="yellow"/>
          <w:lang w:val="en-US"/>
        </w:rPr>
        <w:t xml:space="preserve"> work</w:t>
      </w:r>
    </w:p>
    <w:p w14:paraId="50B6EDED" w14:textId="160C10B5" w:rsidR="00717137" w:rsidRPr="00717137" w:rsidRDefault="00A1713B" w:rsidP="00717137">
      <w:pPr>
        <w:spacing w:line="240" w:lineRule="auto"/>
        <w:jc w:val="right"/>
        <w:rPr>
          <w:highlight w:val="yellow"/>
          <w:lang w:val="en"/>
        </w:rPr>
      </w:pPr>
      <w:r w:rsidRPr="00833D5A">
        <w:rPr>
          <w:highlight w:val="yellow"/>
          <w:lang w:val="en"/>
        </w:rPr>
        <w:t>on the topic "</w:t>
      </w:r>
      <w:r w:rsidR="00717137" w:rsidRPr="00717137">
        <w:rPr>
          <w:highlight w:val="yellow"/>
          <w:lang w:val="en"/>
        </w:rPr>
        <w:t>Automated system</w:t>
      </w:r>
    </w:p>
    <w:p w14:paraId="73551186" w14:textId="68690F86" w:rsidR="00A1713B" w:rsidRPr="00833D5A" w:rsidRDefault="00717137" w:rsidP="00717137">
      <w:pPr>
        <w:spacing w:line="240" w:lineRule="auto"/>
        <w:jc w:val="right"/>
        <w:rPr>
          <w:highlight w:val="yellow"/>
          <w:lang w:val="en-US"/>
        </w:rPr>
      </w:pPr>
      <w:r w:rsidRPr="00717137">
        <w:rPr>
          <w:highlight w:val="yellow"/>
          <w:lang w:val="en"/>
        </w:rPr>
        <w:t xml:space="preserve">for multi-criteria ranking of programmable logic controllers </w:t>
      </w:r>
      <w:r w:rsidR="00A1713B" w:rsidRPr="00833D5A">
        <w:rPr>
          <w:highlight w:val="yellow"/>
          <w:lang w:val="en"/>
        </w:rPr>
        <w:t>"</w:t>
      </w:r>
    </w:p>
    <w:p w14:paraId="218E2616" w14:textId="77777777" w:rsidR="00A1713B" w:rsidRPr="00833D5A" w:rsidRDefault="00A1713B" w:rsidP="00AC775B">
      <w:pPr>
        <w:spacing w:line="240" w:lineRule="auto"/>
        <w:jc w:val="right"/>
        <w:rPr>
          <w:highlight w:val="yellow"/>
          <w:lang w:val="en-US"/>
        </w:rPr>
      </w:pPr>
      <w:r w:rsidRPr="00833D5A">
        <w:rPr>
          <w:highlight w:val="yellow"/>
          <w:lang w:val="en"/>
        </w:rPr>
        <w:t>Southern Federal University,</w:t>
      </w:r>
    </w:p>
    <w:p w14:paraId="6557DCC0" w14:textId="77777777" w:rsidR="00A1713B" w:rsidRPr="00833D5A" w:rsidRDefault="00A1713B" w:rsidP="00AC775B">
      <w:pPr>
        <w:spacing w:line="240" w:lineRule="auto"/>
        <w:jc w:val="right"/>
        <w:rPr>
          <w:highlight w:val="yellow"/>
          <w:lang w:val="en-US"/>
        </w:rPr>
      </w:pPr>
      <w:r w:rsidRPr="00833D5A">
        <w:rPr>
          <w:highlight w:val="yellow"/>
          <w:lang w:val="en"/>
        </w:rPr>
        <w:t>Engineering Technology Academy in Taganrog,</w:t>
      </w:r>
    </w:p>
    <w:p w14:paraId="76BCABE1" w14:textId="77777777" w:rsidR="00A1713B" w:rsidRPr="00833D5A" w:rsidRDefault="00A1713B" w:rsidP="00AC775B">
      <w:pPr>
        <w:spacing w:line="240" w:lineRule="auto"/>
        <w:jc w:val="right"/>
        <w:rPr>
          <w:highlight w:val="yellow"/>
          <w:lang w:val="en-US"/>
        </w:rPr>
      </w:pPr>
      <w:r w:rsidRPr="00833D5A">
        <w:rPr>
          <w:highlight w:val="yellow"/>
          <w:lang w:val="en"/>
        </w:rPr>
        <w:t>Institute of Computer Technology and</w:t>
      </w:r>
    </w:p>
    <w:p w14:paraId="3F1AD9CA" w14:textId="77777777" w:rsidR="00A1713B" w:rsidRPr="00833D5A" w:rsidRDefault="00A1713B" w:rsidP="00AC775B">
      <w:pPr>
        <w:spacing w:line="240" w:lineRule="auto"/>
        <w:jc w:val="right"/>
        <w:rPr>
          <w:highlight w:val="yellow"/>
          <w:lang w:val="en-US"/>
        </w:rPr>
      </w:pPr>
      <w:r w:rsidRPr="00833D5A">
        <w:rPr>
          <w:highlight w:val="yellow"/>
          <w:lang w:val="en"/>
        </w:rPr>
        <w:t>Information security,</w:t>
      </w:r>
    </w:p>
    <w:p w14:paraId="0421E863" w14:textId="07E8CE77" w:rsidR="00A1713B" w:rsidRPr="00833D5A" w:rsidRDefault="00A1713B" w:rsidP="00AC775B">
      <w:pPr>
        <w:spacing w:line="240" w:lineRule="auto"/>
        <w:jc w:val="right"/>
        <w:rPr>
          <w:highlight w:val="yellow"/>
          <w:lang w:val="en-US"/>
        </w:rPr>
      </w:pPr>
      <w:r w:rsidRPr="00833D5A">
        <w:rPr>
          <w:highlight w:val="yellow"/>
          <w:lang w:val="en-US"/>
        </w:rPr>
        <w:t>202</w:t>
      </w:r>
      <w:r w:rsidR="00717137">
        <w:rPr>
          <w:highlight w:val="yellow"/>
          <w:lang w:val="en-US"/>
        </w:rPr>
        <w:t>4</w:t>
      </w:r>
    </w:p>
    <w:p w14:paraId="533018DB" w14:textId="77777777" w:rsidR="00AC775B" w:rsidRPr="00833D5A" w:rsidRDefault="00AC775B" w:rsidP="00CB3BA2">
      <w:pPr>
        <w:pStyle w:val="afc"/>
        <w:rPr>
          <w:highlight w:val="yellow"/>
        </w:rPr>
      </w:pPr>
    </w:p>
    <w:p w14:paraId="124CC273" w14:textId="0EF474C3" w:rsidR="00CB3BA2" w:rsidRPr="00833D5A" w:rsidRDefault="00CB3BA2" w:rsidP="00CB3BA2">
      <w:pPr>
        <w:pStyle w:val="afc"/>
        <w:rPr>
          <w:rFonts w:ascii="Times New Roman" w:hAnsi="Times New Roman" w:cs="Times New Roman"/>
          <w:highlight w:val="yellow"/>
        </w:rPr>
      </w:pPr>
      <w:r w:rsidRPr="00833D5A">
        <w:rPr>
          <w:rFonts w:ascii="Times New Roman" w:hAnsi="Times New Roman" w:cs="Times New Roman"/>
          <w:highlight w:val="yellow"/>
        </w:rPr>
        <w:t>ABSTRACT</w:t>
      </w:r>
    </w:p>
    <w:p w14:paraId="008916F3" w14:textId="5B635C72" w:rsidR="00CB3BA2" w:rsidRPr="007D0382" w:rsidRDefault="00432EC3" w:rsidP="00CB3BA2">
      <w:pPr>
        <w:rPr>
          <w:lang w:val="en-US"/>
        </w:rPr>
      </w:pPr>
      <w:r w:rsidRPr="00432EC3">
        <w:rPr>
          <w:highlight w:val="yellow"/>
          <w:lang w:val="en-US"/>
        </w:rPr>
        <w:t xml:space="preserve">The final qualification work is aimed at creating an information system for multi-criteria ranking of programmable logic controllers. The advantages of the PROMETHEE II method are considered. An automated system in the form of a web application has been designed and built, which allows, based on the preferences of the decision-maker, to rank the proposed alternatives, to output a final </w:t>
      </w:r>
      <w:r w:rsidR="00914B84">
        <w:rPr>
          <w:highlight w:val="yellow"/>
          <w:lang w:val="en-US"/>
        </w:rPr>
        <w:t>or</w:t>
      </w:r>
      <w:r w:rsidRPr="00432EC3">
        <w:rPr>
          <w:highlight w:val="yellow"/>
          <w:lang w:val="en-US"/>
        </w:rPr>
        <w:t xml:space="preserve"> summary report on the results.</w:t>
      </w:r>
    </w:p>
    <w:p w14:paraId="26420B0C" w14:textId="77777777" w:rsidR="00CB3BA2" w:rsidRPr="007D0382" w:rsidRDefault="00CB3BA2" w:rsidP="00CB3BA2">
      <w:pPr>
        <w:rPr>
          <w:lang w:val="en-US"/>
        </w:rPr>
      </w:pPr>
    </w:p>
    <w:p w14:paraId="4EAE89A0" w14:textId="77777777" w:rsidR="00CB3BA2" w:rsidRPr="007D0382" w:rsidRDefault="00CB3BA2" w:rsidP="00CB3BA2">
      <w:pPr>
        <w:rPr>
          <w:lang w:val="en-US"/>
        </w:rPr>
      </w:pPr>
    </w:p>
    <w:p w14:paraId="18E2A24C" w14:textId="77777777" w:rsidR="00CB3BA2" w:rsidRPr="007D0382" w:rsidRDefault="00CB3BA2" w:rsidP="00CB3BA2">
      <w:pPr>
        <w:jc w:val="center"/>
        <w:rPr>
          <w:lang w:val="en-US"/>
        </w:rPr>
      </w:pPr>
      <w:r w:rsidRPr="007D0382">
        <w:rPr>
          <w:lang w:val="en-US"/>
        </w:rPr>
        <w:br w:type="page"/>
      </w:r>
    </w:p>
    <w:p w14:paraId="4978ED43" w14:textId="730926A2" w:rsidR="00CB3BA2" w:rsidRDefault="00CB3BA2" w:rsidP="00CB3BA2">
      <w:pPr>
        <w:ind w:firstLine="0"/>
      </w:pPr>
      <w:r w:rsidRPr="00432EC3">
        <w:rPr>
          <w:highlight w:val="yellow"/>
        </w:rPr>
        <w:lastRenderedPageBreak/>
        <w:t xml:space="preserve">УДК </w:t>
      </w:r>
      <w:r w:rsidR="006D3473" w:rsidRPr="00432EC3">
        <w:rPr>
          <w:highlight w:val="yellow"/>
        </w:rPr>
        <w:t>004</w:t>
      </w:r>
      <w:r w:rsidR="005F3661" w:rsidRPr="00432EC3">
        <w:rPr>
          <w:highlight w:val="yellow"/>
        </w:rPr>
        <w:t>.09;342.8</w:t>
      </w:r>
    </w:p>
    <w:p w14:paraId="3F331143" w14:textId="77777777" w:rsidR="00CB3BA2" w:rsidRDefault="00CB3BA2" w:rsidP="00CB3BA2"/>
    <w:p w14:paraId="2529FCBA" w14:textId="77777777" w:rsidR="00CB3BA2" w:rsidRPr="006A626C" w:rsidRDefault="00CB3BA2" w:rsidP="00CB3BA2">
      <w:pPr>
        <w:pStyle w:val="afe"/>
        <w:rPr>
          <w:rFonts w:ascii="Times New Roman" w:hAnsi="Times New Roman" w:cs="Times New Roman"/>
        </w:rPr>
      </w:pPr>
      <w:r w:rsidRPr="006A626C">
        <w:rPr>
          <w:rFonts w:ascii="Times New Roman" w:hAnsi="Times New Roman" w:cs="Times New Roman"/>
        </w:rPr>
        <w:t>РЕФЕРАТ</w:t>
      </w:r>
    </w:p>
    <w:p w14:paraId="56D126B0" w14:textId="0B6C911C" w:rsidR="00CB3BA2" w:rsidRDefault="006D3473" w:rsidP="00CB3BA2">
      <w:pPr>
        <w:rPr>
          <w:rFonts w:eastAsia="Calibri" w:cs="Times New Roman"/>
          <w:szCs w:val="28"/>
        </w:rPr>
      </w:pPr>
      <w:r>
        <w:t>Выпускная к</w:t>
      </w:r>
      <w:r w:rsidR="00CB3BA2">
        <w:t>валификационная работа содержит</w:t>
      </w:r>
      <w:r>
        <w:t xml:space="preserve"> </w:t>
      </w:r>
      <w:r w:rsidR="00991AE1" w:rsidRPr="00432EC3">
        <w:rPr>
          <w:highlight w:val="yellow"/>
        </w:rPr>
        <w:t>93</w:t>
      </w:r>
      <w:r w:rsidR="00D94386" w:rsidRPr="00432EC3">
        <w:rPr>
          <w:highlight w:val="yellow"/>
        </w:rPr>
        <w:t xml:space="preserve"> </w:t>
      </w:r>
      <w:r w:rsidR="00CB3BA2" w:rsidRPr="00432EC3">
        <w:rPr>
          <w:highlight w:val="yellow"/>
        </w:rPr>
        <w:t>стр</w:t>
      </w:r>
      <w:r w:rsidRPr="00432EC3">
        <w:rPr>
          <w:highlight w:val="yellow"/>
        </w:rPr>
        <w:t>.,</w:t>
      </w:r>
      <w:r w:rsidR="00CB3BA2" w:rsidRPr="00432EC3">
        <w:rPr>
          <w:rFonts w:eastAsia="Calibri" w:cs="Times New Roman"/>
          <w:szCs w:val="28"/>
          <w:highlight w:val="yellow"/>
        </w:rPr>
        <w:t xml:space="preserve"> </w:t>
      </w:r>
      <w:r w:rsidR="006433FC" w:rsidRPr="00432EC3">
        <w:rPr>
          <w:rFonts w:eastAsia="Calibri" w:cs="Times New Roman"/>
          <w:szCs w:val="28"/>
          <w:highlight w:val="yellow"/>
        </w:rPr>
        <w:t>2</w:t>
      </w:r>
      <w:r w:rsidR="00830643" w:rsidRPr="00432EC3">
        <w:rPr>
          <w:rFonts w:eastAsia="Calibri" w:cs="Times New Roman"/>
          <w:szCs w:val="28"/>
          <w:highlight w:val="yellow"/>
        </w:rPr>
        <w:t>3</w:t>
      </w:r>
      <w:r w:rsidR="00E35AE7" w:rsidRPr="00432EC3">
        <w:rPr>
          <w:rFonts w:eastAsia="Calibri" w:cs="Times New Roman"/>
          <w:szCs w:val="28"/>
          <w:highlight w:val="yellow"/>
        </w:rPr>
        <w:t xml:space="preserve"> </w:t>
      </w:r>
      <w:r w:rsidR="00CB3BA2" w:rsidRPr="00432EC3">
        <w:rPr>
          <w:rFonts w:eastAsia="Calibri" w:cs="Times New Roman"/>
          <w:szCs w:val="28"/>
          <w:highlight w:val="yellow"/>
        </w:rPr>
        <w:t>рис</w:t>
      </w:r>
      <w:r w:rsidRPr="00432EC3">
        <w:rPr>
          <w:rFonts w:eastAsia="Calibri" w:cs="Times New Roman"/>
          <w:szCs w:val="28"/>
          <w:highlight w:val="yellow"/>
        </w:rPr>
        <w:t>.</w:t>
      </w:r>
      <w:r w:rsidR="00CB3BA2" w:rsidRPr="00432EC3">
        <w:rPr>
          <w:rFonts w:eastAsia="Calibri" w:cs="Times New Roman"/>
          <w:szCs w:val="28"/>
          <w:highlight w:val="yellow"/>
        </w:rPr>
        <w:t xml:space="preserve">, </w:t>
      </w:r>
      <w:r w:rsidR="00D94386" w:rsidRPr="00432EC3">
        <w:rPr>
          <w:rFonts w:eastAsia="Calibri" w:cs="Times New Roman"/>
          <w:szCs w:val="28"/>
          <w:highlight w:val="yellow"/>
        </w:rPr>
        <w:t>1</w:t>
      </w:r>
      <w:r w:rsidR="00E35AE7" w:rsidRPr="00432EC3">
        <w:rPr>
          <w:rFonts w:eastAsia="Calibri" w:cs="Times New Roman"/>
          <w:szCs w:val="28"/>
          <w:highlight w:val="yellow"/>
        </w:rPr>
        <w:t>4</w:t>
      </w:r>
      <w:r w:rsidR="00D94386" w:rsidRPr="00432EC3">
        <w:rPr>
          <w:rFonts w:eastAsia="Calibri" w:cs="Times New Roman"/>
          <w:szCs w:val="28"/>
          <w:highlight w:val="yellow"/>
        </w:rPr>
        <w:t xml:space="preserve"> </w:t>
      </w:r>
      <w:r w:rsidR="00CB3BA2" w:rsidRPr="00432EC3">
        <w:rPr>
          <w:rFonts w:eastAsia="Calibri" w:cs="Times New Roman"/>
          <w:szCs w:val="28"/>
          <w:highlight w:val="yellow"/>
        </w:rPr>
        <w:t>табл</w:t>
      </w:r>
      <w:r w:rsidRPr="00432EC3">
        <w:rPr>
          <w:rFonts w:eastAsia="Calibri" w:cs="Times New Roman"/>
          <w:szCs w:val="28"/>
          <w:highlight w:val="yellow"/>
        </w:rPr>
        <w:t>.</w:t>
      </w:r>
      <w:r w:rsidR="00CB3BA2" w:rsidRPr="00432EC3">
        <w:rPr>
          <w:rFonts w:eastAsia="Calibri" w:cs="Times New Roman"/>
          <w:szCs w:val="28"/>
          <w:highlight w:val="yellow"/>
        </w:rPr>
        <w:t xml:space="preserve">, список использованных источников </w:t>
      </w:r>
      <w:r w:rsidR="007D0382" w:rsidRPr="00432EC3">
        <w:rPr>
          <w:rFonts w:eastAsia="Calibri" w:cs="Times New Roman"/>
          <w:szCs w:val="28"/>
          <w:highlight w:val="yellow"/>
        </w:rPr>
        <w:t xml:space="preserve">из </w:t>
      </w:r>
      <w:r w:rsidR="00ED71ED" w:rsidRPr="00432EC3">
        <w:rPr>
          <w:rFonts w:eastAsia="Calibri" w:cs="Times New Roman"/>
          <w:szCs w:val="28"/>
          <w:highlight w:val="yellow"/>
        </w:rPr>
        <w:t>3</w:t>
      </w:r>
      <w:r w:rsidR="006433FC" w:rsidRPr="00432EC3">
        <w:rPr>
          <w:rFonts w:eastAsia="Calibri" w:cs="Times New Roman"/>
          <w:szCs w:val="28"/>
          <w:highlight w:val="yellow"/>
        </w:rPr>
        <w:t>9</w:t>
      </w:r>
      <w:r w:rsidR="007D0382" w:rsidRPr="00432EC3">
        <w:rPr>
          <w:rFonts w:eastAsia="Calibri" w:cs="Times New Roman"/>
          <w:szCs w:val="28"/>
          <w:highlight w:val="yellow"/>
        </w:rPr>
        <w:t xml:space="preserve"> наименований</w:t>
      </w:r>
      <w:r w:rsidRPr="00432EC3">
        <w:rPr>
          <w:rFonts w:eastAsia="Calibri" w:cs="Times New Roman"/>
          <w:szCs w:val="28"/>
          <w:highlight w:val="yellow"/>
        </w:rPr>
        <w:t xml:space="preserve">, </w:t>
      </w:r>
      <w:r w:rsidR="00D94386" w:rsidRPr="00432EC3">
        <w:rPr>
          <w:rFonts w:eastAsia="Calibri" w:cs="Times New Roman"/>
          <w:szCs w:val="28"/>
          <w:highlight w:val="yellow"/>
        </w:rPr>
        <w:t xml:space="preserve"> </w:t>
      </w:r>
      <w:r w:rsidRPr="00432EC3">
        <w:rPr>
          <w:rFonts w:eastAsia="Calibri" w:cs="Times New Roman"/>
          <w:szCs w:val="28"/>
          <w:highlight w:val="yellow"/>
        </w:rPr>
        <w:t>прил</w:t>
      </w:r>
      <w:r w:rsidR="00CB3BA2" w:rsidRPr="00432EC3">
        <w:rPr>
          <w:rFonts w:eastAsia="Calibri" w:cs="Times New Roman"/>
          <w:szCs w:val="28"/>
          <w:highlight w:val="yellow"/>
        </w:rPr>
        <w:t>.</w:t>
      </w:r>
    </w:p>
    <w:p w14:paraId="30C613D7" w14:textId="25B915B9" w:rsidR="00CB3BA2" w:rsidRDefault="00FF3539" w:rsidP="001B5F89">
      <w:pPr>
        <w:ind w:firstLine="0"/>
        <w:rPr>
          <w:rFonts w:eastAsiaTheme="minorEastAsia"/>
        </w:rPr>
      </w:pPr>
      <w:r w:rsidRPr="00432EC3">
        <w:rPr>
          <w:highlight w:val="yellow"/>
        </w:rPr>
        <w:t xml:space="preserve">СИСТЕМА ОНЛАЙН ГОЛОСОВАНИЯ, </w:t>
      </w:r>
      <w:r w:rsidR="001B5F89" w:rsidRPr="00432EC3">
        <w:rPr>
          <w:highlight w:val="yellow"/>
        </w:rPr>
        <w:t>РАНЖИРУЮЩАЯ ПРОЦЕДУРА</w:t>
      </w:r>
      <w:r w:rsidRPr="00432EC3">
        <w:rPr>
          <w:highlight w:val="yellow"/>
        </w:rPr>
        <w:t>, АВТОМАТИЗИРОВАННАЯ СИСТЕМА, ПРОЦЕДУРА БОРДА, ПРОЦЕДУРА КОУПЛЕНДА, ПРОЦЕД</w:t>
      </w:r>
      <w:r w:rsidR="005E3EE4" w:rsidRPr="00432EC3">
        <w:rPr>
          <w:highlight w:val="yellow"/>
        </w:rPr>
        <w:t>УРА</w:t>
      </w:r>
      <w:r w:rsidRPr="00432EC3">
        <w:rPr>
          <w:highlight w:val="yellow"/>
        </w:rPr>
        <w:t xml:space="preserve"> КУМБСА, ПРОЦЕДУРА ФИШБЕРНА, ПРОЦЕДУРА КОНДОРСЕ, ПРОЦЕДУРА НАНСОНА, ПРОЦЕДРА ДОДЖСОНА, ПРОЦЕДУРА СИМПСОНА</w:t>
      </w:r>
    </w:p>
    <w:p w14:paraId="5FD02B84" w14:textId="1E9E0C4C" w:rsidR="00CB3BA2" w:rsidRDefault="00CB3BA2" w:rsidP="00CB3BA2">
      <w:r>
        <w:t xml:space="preserve">Предметом исследования в приведенной работе является </w:t>
      </w:r>
      <w:r w:rsidR="00FF3539">
        <w:t>автоматизированная система</w:t>
      </w:r>
      <w:r w:rsidR="00432EC3">
        <w:t xml:space="preserve"> </w:t>
      </w:r>
      <w:r w:rsidR="00432EC3" w:rsidRPr="00770B30">
        <w:t>многокритериального ранжирования</w:t>
      </w:r>
      <w:r w:rsidR="00190AA0">
        <w:t>, и</w:t>
      </w:r>
      <w:r w:rsidR="00FF3539">
        <w:t>спользующая</w:t>
      </w:r>
      <w:r w:rsidR="00432EC3">
        <w:t xml:space="preserve"> метод </w:t>
      </w:r>
      <w:r w:rsidR="00432EC3">
        <w:rPr>
          <w:lang w:val="en-US"/>
        </w:rPr>
        <w:t>PROMETHEE</w:t>
      </w:r>
      <w:r w:rsidR="00432EC3" w:rsidRPr="00432EC3">
        <w:t xml:space="preserve"> </w:t>
      </w:r>
      <w:r w:rsidR="00432EC3">
        <w:rPr>
          <w:lang w:val="en-US"/>
        </w:rPr>
        <w:t>II</w:t>
      </w:r>
      <w:r>
        <w:t xml:space="preserve">. </w:t>
      </w:r>
    </w:p>
    <w:p w14:paraId="50224B22" w14:textId="6555CBE5" w:rsidR="00CB3BA2" w:rsidRDefault="00CB3BA2" w:rsidP="00CB3BA2">
      <w:r>
        <w:t>Цель работы представляет собой</w:t>
      </w:r>
      <w:r w:rsidR="00FF3539">
        <w:t xml:space="preserve"> создание автоматизированной системы для</w:t>
      </w:r>
      <w:r w:rsidR="00432EC3" w:rsidRPr="00432EC3">
        <w:t xml:space="preserve"> </w:t>
      </w:r>
      <w:r w:rsidR="00432EC3">
        <w:t>многокритериального ранжирования программируемых логических контроллеров.</w:t>
      </w:r>
    </w:p>
    <w:p w14:paraId="4EA92B92" w14:textId="5BBAAB30" w:rsidR="00CB3BA2" w:rsidRPr="0063167C" w:rsidRDefault="00CB3BA2" w:rsidP="00CB3BA2">
      <w:r>
        <w:t xml:space="preserve">Для решения поставленной </w:t>
      </w:r>
      <w:r w:rsidR="00190AA0">
        <w:t>цели</w:t>
      </w:r>
      <w:r>
        <w:t xml:space="preserve"> был</w:t>
      </w:r>
      <w:r w:rsidR="00190AA0">
        <w:t xml:space="preserve"> изучен</w:t>
      </w:r>
      <w:r w:rsidR="00432EC3">
        <w:t xml:space="preserve"> метод многокритериального ранжирования </w:t>
      </w:r>
      <w:r w:rsidR="00432EC3">
        <w:rPr>
          <w:lang w:val="en-US"/>
        </w:rPr>
        <w:t>PROMETHEE</w:t>
      </w:r>
      <w:r w:rsidR="00432EC3" w:rsidRPr="00432EC3">
        <w:t xml:space="preserve"> </w:t>
      </w:r>
      <w:r w:rsidR="00432EC3">
        <w:rPr>
          <w:lang w:val="en-US"/>
        </w:rPr>
        <w:t>II</w:t>
      </w:r>
      <w:r w:rsidR="00190AA0">
        <w:t>,</w:t>
      </w:r>
      <w:r w:rsidR="00432EC3">
        <w:t xml:space="preserve"> создана серверная часть, реализующая этот метод на языке программирования </w:t>
      </w:r>
      <w:r w:rsidR="00432EC3">
        <w:rPr>
          <w:lang w:val="en-US"/>
        </w:rPr>
        <w:t>Python</w:t>
      </w:r>
      <w:r w:rsidR="00190AA0" w:rsidRPr="00190AA0">
        <w:t>.</w:t>
      </w:r>
      <w:r w:rsidR="00432EC3">
        <w:t xml:space="preserve"> Разработан </w:t>
      </w:r>
      <w:r w:rsidR="0063167C">
        <w:t xml:space="preserve">интерфейс веб – приложения с использованием следующего стека технологий: </w:t>
      </w:r>
      <w:r w:rsidR="0063167C">
        <w:rPr>
          <w:lang w:val="en-US"/>
        </w:rPr>
        <w:t>HTML</w:t>
      </w:r>
      <w:r w:rsidR="0063167C" w:rsidRPr="0063167C">
        <w:t xml:space="preserve">, </w:t>
      </w:r>
      <w:r w:rsidR="0063167C">
        <w:rPr>
          <w:lang w:val="en-US"/>
        </w:rPr>
        <w:t>CSS</w:t>
      </w:r>
      <w:r w:rsidR="0063167C" w:rsidRPr="0063167C">
        <w:t xml:space="preserve">, </w:t>
      </w:r>
      <w:r w:rsidR="0063167C">
        <w:rPr>
          <w:lang w:val="en-US"/>
        </w:rPr>
        <w:t>JavaScr</w:t>
      </w:r>
      <w:r w:rsidR="008D6D67">
        <w:rPr>
          <w:lang w:val="en-US"/>
        </w:rPr>
        <w:t>i</w:t>
      </w:r>
      <w:r w:rsidR="0063167C">
        <w:rPr>
          <w:lang w:val="en-US"/>
        </w:rPr>
        <w:t>pt</w:t>
      </w:r>
      <w:r w:rsidR="0063167C" w:rsidRPr="0063167C">
        <w:t>.</w:t>
      </w:r>
    </w:p>
    <w:p w14:paraId="4AF9602C" w14:textId="691A4A1C" w:rsidR="00CB3BA2" w:rsidRPr="00190AA0" w:rsidRDefault="00CB3BA2" w:rsidP="00CB3BA2">
      <w:r>
        <w:t xml:space="preserve">Основным результатом работы является: </w:t>
      </w:r>
      <w:r w:rsidR="00FF3539">
        <w:t xml:space="preserve">создание автоматизированной системы </w:t>
      </w:r>
      <w:r w:rsidR="0063167C">
        <w:t xml:space="preserve">многокритериального ранжирования программируемых логических контроллеров </w:t>
      </w:r>
      <w:r w:rsidR="00FF3539">
        <w:t>в виде веб</w:t>
      </w:r>
      <w:r w:rsidR="005F3661">
        <w:t>-</w:t>
      </w:r>
      <w:r w:rsidR="00FF3539">
        <w:t>приложения</w:t>
      </w:r>
      <w:r w:rsidR="0063167C">
        <w:t>.</w:t>
      </w:r>
      <w:r w:rsidR="00FF3539">
        <w:t xml:space="preserve"> </w:t>
      </w:r>
    </w:p>
    <w:p w14:paraId="5BEB538C" w14:textId="4A4EB008" w:rsidR="00CB3BA2" w:rsidRDefault="00190AA0" w:rsidP="00CB3BA2">
      <w:r>
        <w:t xml:space="preserve">Область применения – </w:t>
      </w:r>
      <w:r w:rsidR="0063167C">
        <w:t>все производства, у которых есть задача выбора программируемы</w:t>
      </w:r>
      <w:r w:rsidR="000D4AF6">
        <w:t>х</w:t>
      </w:r>
      <w:r w:rsidR="0063167C">
        <w:t xml:space="preserve"> логически</w:t>
      </w:r>
      <w:r w:rsidR="000D4AF6">
        <w:t>х</w:t>
      </w:r>
      <w:r w:rsidR="0063167C">
        <w:t xml:space="preserve"> контроллер</w:t>
      </w:r>
      <w:r w:rsidR="000D4AF6">
        <w:t>ов</w:t>
      </w:r>
      <w:r>
        <w:t>.</w:t>
      </w:r>
    </w:p>
    <w:p w14:paraId="781124E1" w14:textId="0564116C" w:rsidR="00E27BA0" w:rsidRDefault="00E27BA0">
      <w:pPr>
        <w:spacing w:after="160" w:line="259" w:lineRule="auto"/>
        <w:ind w:firstLine="0"/>
        <w:jc w:val="left"/>
        <w:rPr>
          <w:szCs w:val="28"/>
        </w:rPr>
      </w:pPr>
      <w:r>
        <w:rPr>
          <w:szCs w:val="28"/>
        </w:rPr>
        <w:br w:type="page"/>
      </w:r>
    </w:p>
    <w:sdt>
      <w:sdtPr>
        <w:id w:val="-1567871330"/>
        <w:docPartObj>
          <w:docPartGallery w:val="Table of Contents"/>
          <w:docPartUnique/>
        </w:docPartObj>
      </w:sdtPr>
      <w:sdtContent>
        <w:p w14:paraId="07D0BA60" w14:textId="4ABAEACB" w:rsidR="00F86C45" w:rsidRPr="009A647B" w:rsidRDefault="00AB40D6" w:rsidP="004732AC">
          <w:pPr>
            <w:spacing w:after="160" w:line="259" w:lineRule="auto"/>
            <w:ind w:firstLine="0"/>
            <w:jc w:val="center"/>
            <w:rPr>
              <w:rFonts w:cs="Times New Roman"/>
              <w:b/>
              <w:bCs/>
              <w:color w:val="000000" w:themeColor="text1"/>
              <w:szCs w:val="28"/>
            </w:rPr>
          </w:pPr>
          <w:r w:rsidRPr="009A647B">
            <w:rPr>
              <w:rFonts w:cs="Times New Roman"/>
              <w:b/>
              <w:bCs/>
              <w:color w:val="000000" w:themeColor="text1"/>
              <w:szCs w:val="28"/>
            </w:rPr>
            <w:t>СОДЕРЖАНИЕ</w:t>
          </w:r>
        </w:p>
        <w:p w14:paraId="76BAB2FA" w14:textId="794D0AEE" w:rsidR="009A647B" w:rsidRPr="009A647B" w:rsidRDefault="00F86C45">
          <w:pPr>
            <w:pStyle w:val="11"/>
            <w:tabs>
              <w:tab w:val="right" w:leader="dot" w:pos="9345"/>
            </w:tabs>
            <w:rPr>
              <w:rFonts w:asciiTheme="minorHAnsi" w:eastAsiaTheme="minorEastAsia" w:hAnsiTheme="minorHAnsi"/>
              <w:noProof/>
              <w:sz w:val="22"/>
              <w:lang w:eastAsia="ru-RU"/>
            </w:rPr>
          </w:pPr>
          <w:r w:rsidRPr="009A647B">
            <w:rPr>
              <w:rFonts w:cs="Times New Roman"/>
              <w:szCs w:val="28"/>
            </w:rPr>
            <w:fldChar w:fldCharType="begin"/>
          </w:r>
          <w:r w:rsidRPr="009A647B">
            <w:rPr>
              <w:rFonts w:cs="Times New Roman"/>
              <w:szCs w:val="28"/>
            </w:rPr>
            <w:instrText xml:space="preserve"> TOC \o "1-3" \h \z \u </w:instrText>
          </w:r>
          <w:r w:rsidRPr="009A647B">
            <w:rPr>
              <w:rFonts w:cs="Times New Roman"/>
              <w:szCs w:val="28"/>
            </w:rPr>
            <w:fldChar w:fldCharType="separate"/>
          </w:r>
          <w:hyperlink w:anchor="_Toc43326501" w:history="1">
            <w:r w:rsidR="009A647B" w:rsidRPr="009A647B">
              <w:rPr>
                <w:rStyle w:val="a6"/>
                <w:noProof/>
              </w:rPr>
              <w:t>ВВЕДЕНИЕ</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1 \h </w:instrText>
            </w:r>
            <w:r w:rsidR="009A647B" w:rsidRPr="009A647B">
              <w:rPr>
                <w:noProof/>
                <w:webHidden/>
              </w:rPr>
            </w:r>
            <w:r w:rsidR="009A647B" w:rsidRPr="009A647B">
              <w:rPr>
                <w:noProof/>
                <w:webHidden/>
              </w:rPr>
              <w:fldChar w:fldCharType="separate"/>
            </w:r>
            <w:r w:rsidR="009A647B" w:rsidRPr="009A647B">
              <w:rPr>
                <w:noProof/>
                <w:webHidden/>
              </w:rPr>
              <w:t>12</w:t>
            </w:r>
            <w:r w:rsidR="009A647B" w:rsidRPr="009A647B">
              <w:rPr>
                <w:noProof/>
                <w:webHidden/>
              </w:rPr>
              <w:fldChar w:fldCharType="end"/>
            </w:r>
          </w:hyperlink>
        </w:p>
        <w:p w14:paraId="7371078B" w14:textId="44FDF4D3" w:rsidR="009A647B" w:rsidRPr="009A647B" w:rsidRDefault="008D6D67">
          <w:pPr>
            <w:pStyle w:val="11"/>
            <w:tabs>
              <w:tab w:val="left" w:pos="1100"/>
              <w:tab w:val="right" w:leader="dot" w:pos="9345"/>
            </w:tabs>
            <w:rPr>
              <w:rFonts w:asciiTheme="minorHAnsi" w:eastAsiaTheme="minorEastAsia" w:hAnsiTheme="minorHAnsi"/>
              <w:noProof/>
              <w:sz w:val="22"/>
              <w:lang w:eastAsia="ru-RU"/>
            </w:rPr>
          </w:pPr>
          <w:hyperlink w:anchor="_Toc43326502" w:history="1">
            <w:r w:rsidR="009A647B" w:rsidRPr="009A647B">
              <w:rPr>
                <w:rStyle w:val="a6"/>
                <w:rFonts w:cs="Times New Roman"/>
                <w:noProof/>
              </w:rPr>
              <w:t>1</w:t>
            </w:r>
            <w:r w:rsidR="009A647B" w:rsidRPr="009A647B">
              <w:rPr>
                <w:rFonts w:asciiTheme="minorHAnsi" w:eastAsiaTheme="minorEastAsia" w:hAnsiTheme="minorHAnsi"/>
                <w:noProof/>
                <w:sz w:val="22"/>
                <w:lang w:eastAsia="ru-RU"/>
              </w:rPr>
              <w:tab/>
            </w:r>
            <w:r w:rsidR="009A647B" w:rsidRPr="009A647B">
              <w:rPr>
                <w:rStyle w:val="a6"/>
                <w:rFonts w:cs="Times New Roman"/>
                <w:noProof/>
              </w:rPr>
              <w:t>Описание предметной области</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2 \h </w:instrText>
            </w:r>
            <w:r w:rsidR="009A647B" w:rsidRPr="009A647B">
              <w:rPr>
                <w:noProof/>
                <w:webHidden/>
              </w:rPr>
            </w:r>
            <w:r w:rsidR="009A647B" w:rsidRPr="009A647B">
              <w:rPr>
                <w:noProof/>
                <w:webHidden/>
              </w:rPr>
              <w:fldChar w:fldCharType="separate"/>
            </w:r>
            <w:r w:rsidR="009A647B" w:rsidRPr="009A647B">
              <w:rPr>
                <w:noProof/>
                <w:webHidden/>
              </w:rPr>
              <w:t>14</w:t>
            </w:r>
            <w:r w:rsidR="009A647B" w:rsidRPr="009A647B">
              <w:rPr>
                <w:noProof/>
                <w:webHidden/>
              </w:rPr>
              <w:fldChar w:fldCharType="end"/>
            </w:r>
          </w:hyperlink>
        </w:p>
        <w:p w14:paraId="523B60E5" w14:textId="46DC93C0"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03" w:history="1">
            <w:r w:rsidR="009A647B" w:rsidRPr="009A647B">
              <w:rPr>
                <w:rStyle w:val="a6"/>
                <w:noProof/>
              </w:rPr>
              <w:t>1.1</w:t>
            </w:r>
            <w:r w:rsidR="009A647B" w:rsidRPr="009A647B">
              <w:rPr>
                <w:rFonts w:asciiTheme="minorHAnsi" w:eastAsiaTheme="minorEastAsia" w:hAnsiTheme="minorHAnsi"/>
                <w:noProof/>
                <w:sz w:val="22"/>
                <w:lang w:eastAsia="ru-RU"/>
              </w:rPr>
              <w:tab/>
            </w:r>
            <w:r w:rsidR="009A647B" w:rsidRPr="009A647B">
              <w:rPr>
                <w:rStyle w:val="a6"/>
                <w:noProof/>
              </w:rPr>
              <w:t>Понятие и общая идеология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3 \h </w:instrText>
            </w:r>
            <w:r w:rsidR="009A647B" w:rsidRPr="009A647B">
              <w:rPr>
                <w:noProof/>
                <w:webHidden/>
              </w:rPr>
            </w:r>
            <w:r w:rsidR="009A647B" w:rsidRPr="009A647B">
              <w:rPr>
                <w:noProof/>
                <w:webHidden/>
              </w:rPr>
              <w:fldChar w:fldCharType="separate"/>
            </w:r>
            <w:r w:rsidR="009A647B" w:rsidRPr="009A647B">
              <w:rPr>
                <w:noProof/>
                <w:webHidden/>
              </w:rPr>
              <w:t>14</w:t>
            </w:r>
            <w:r w:rsidR="009A647B" w:rsidRPr="009A647B">
              <w:rPr>
                <w:noProof/>
                <w:webHidden/>
              </w:rPr>
              <w:fldChar w:fldCharType="end"/>
            </w:r>
          </w:hyperlink>
        </w:p>
        <w:p w14:paraId="4B0125B4" w14:textId="4EBB0A3A"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04" w:history="1">
            <w:r w:rsidR="009A647B" w:rsidRPr="009A647B">
              <w:rPr>
                <w:rStyle w:val="a6"/>
                <w:noProof/>
              </w:rPr>
              <w:t>1.2</w:t>
            </w:r>
            <w:r w:rsidR="009A647B" w:rsidRPr="009A647B">
              <w:rPr>
                <w:rFonts w:asciiTheme="minorHAnsi" w:eastAsiaTheme="minorEastAsia" w:hAnsiTheme="minorHAnsi"/>
                <w:noProof/>
                <w:sz w:val="22"/>
                <w:lang w:eastAsia="ru-RU"/>
              </w:rPr>
              <w:tab/>
            </w:r>
            <w:r w:rsidR="009A647B" w:rsidRPr="009A647B">
              <w:rPr>
                <w:rStyle w:val="a6"/>
                <w:noProof/>
              </w:rPr>
              <w:t>Области применения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4 \h </w:instrText>
            </w:r>
            <w:r w:rsidR="009A647B" w:rsidRPr="009A647B">
              <w:rPr>
                <w:noProof/>
                <w:webHidden/>
              </w:rPr>
            </w:r>
            <w:r w:rsidR="009A647B" w:rsidRPr="009A647B">
              <w:rPr>
                <w:noProof/>
                <w:webHidden/>
              </w:rPr>
              <w:fldChar w:fldCharType="separate"/>
            </w:r>
            <w:r w:rsidR="009A647B" w:rsidRPr="009A647B">
              <w:rPr>
                <w:noProof/>
                <w:webHidden/>
              </w:rPr>
              <w:t>17</w:t>
            </w:r>
            <w:r w:rsidR="009A647B" w:rsidRPr="009A647B">
              <w:rPr>
                <w:noProof/>
                <w:webHidden/>
              </w:rPr>
              <w:fldChar w:fldCharType="end"/>
            </w:r>
          </w:hyperlink>
        </w:p>
        <w:p w14:paraId="0610558B" w14:textId="01FDD559"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05" w:history="1">
            <w:r w:rsidR="009A647B" w:rsidRPr="009A647B">
              <w:rPr>
                <w:rStyle w:val="a6"/>
                <w:noProof/>
              </w:rPr>
              <w:t>1.3</w:t>
            </w:r>
            <w:r w:rsidR="009A647B" w:rsidRPr="009A647B">
              <w:rPr>
                <w:rFonts w:asciiTheme="minorHAnsi" w:eastAsiaTheme="minorEastAsia" w:hAnsiTheme="minorHAnsi"/>
                <w:noProof/>
                <w:sz w:val="22"/>
                <w:lang w:eastAsia="ru-RU"/>
              </w:rPr>
              <w:tab/>
            </w:r>
            <w:r w:rsidR="009A647B" w:rsidRPr="009A647B">
              <w:rPr>
                <w:rStyle w:val="a6"/>
                <w:noProof/>
              </w:rPr>
              <w:t>Обзор аналогов</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5 \h </w:instrText>
            </w:r>
            <w:r w:rsidR="009A647B" w:rsidRPr="009A647B">
              <w:rPr>
                <w:noProof/>
                <w:webHidden/>
              </w:rPr>
            </w:r>
            <w:r w:rsidR="009A647B" w:rsidRPr="009A647B">
              <w:rPr>
                <w:noProof/>
                <w:webHidden/>
              </w:rPr>
              <w:fldChar w:fldCharType="separate"/>
            </w:r>
            <w:r w:rsidR="009A647B" w:rsidRPr="009A647B">
              <w:rPr>
                <w:noProof/>
                <w:webHidden/>
              </w:rPr>
              <w:t>20</w:t>
            </w:r>
            <w:r w:rsidR="009A647B" w:rsidRPr="009A647B">
              <w:rPr>
                <w:noProof/>
                <w:webHidden/>
              </w:rPr>
              <w:fldChar w:fldCharType="end"/>
            </w:r>
          </w:hyperlink>
        </w:p>
        <w:p w14:paraId="3BAE5F3B" w14:textId="2FC138B0"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06" w:history="1">
            <w:r w:rsidR="009A647B" w:rsidRPr="009A647B">
              <w:rPr>
                <w:rStyle w:val="a6"/>
                <w:noProof/>
              </w:rPr>
              <w:t>1.3.1</w:t>
            </w:r>
            <w:r w:rsidR="009A647B" w:rsidRPr="009A647B">
              <w:rPr>
                <w:rFonts w:asciiTheme="minorHAnsi" w:eastAsiaTheme="minorEastAsia" w:hAnsiTheme="minorHAnsi"/>
                <w:noProof/>
                <w:sz w:val="22"/>
                <w:lang w:eastAsia="ru-RU"/>
              </w:rPr>
              <w:tab/>
            </w:r>
            <w:r w:rsidR="009A647B" w:rsidRPr="009A647B">
              <w:rPr>
                <w:rStyle w:val="a6"/>
                <w:noProof/>
              </w:rPr>
              <w:t>ГАС «Выборы»</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6 \h </w:instrText>
            </w:r>
            <w:r w:rsidR="009A647B" w:rsidRPr="009A647B">
              <w:rPr>
                <w:noProof/>
                <w:webHidden/>
              </w:rPr>
            </w:r>
            <w:r w:rsidR="009A647B" w:rsidRPr="009A647B">
              <w:rPr>
                <w:noProof/>
                <w:webHidden/>
              </w:rPr>
              <w:fldChar w:fldCharType="separate"/>
            </w:r>
            <w:r w:rsidR="009A647B" w:rsidRPr="009A647B">
              <w:rPr>
                <w:noProof/>
                <w:webHidden/>
              </w:rPr>
              <w:t>20</w:t>
            </w:r>
            <w:r w:rsidR="009A647B" w:rsidRPr="009A647B">
              <w:rPr>
                <w:noProof/>
                <w:webHidden/>
              </w:rPr>
              <w:fldChar w:fldCharType="end"/>
            </w:r>
          </w:hyperlink>
        </w:p>
        <w:p w14:paraId="2B883AF1" w14:textId="3801420E"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07" w:history="1">
            <w:r w:rsidR="009A647B" w:rsidRPr="009A647B">
              <w:rPr>
                <w:rStyle w:val="a6"/>
                <w:noProof/>
                <w:lang w:val="en-US"/>
              </w:rPr>
              <w:t>1.3.2</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lang w:val="en-US"/>
              </w:rPr>
              <w:t>Polys</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7 \h </w:instrText>
            </w:r>
            <w:r w:rsidR="009A647B" w:rsidRPr="009A647B">
              <w:rPr>
                <w:noProof/>
                <w:webHidden/>
              </w:rPr>
            </w:r>
            <w:r w:rsidR="009A647B" w:rsidRPr="009A647B">
              <w:rPr>
                <w:noProof/>
                <w:webHidden/>
              </w:rPr>
              <w:fldChar w:fldCharType="separate"/>
            </w:r>
            <w:r w:rsidR="009A647B" w:rsidRPr="009A647B">
              <w:rPr>
                <w:noProof/>
                <w:webHidden/>
              </w:rPr>
              <w:t>21</w:t>
            </w:r>
            <w:r w:rsidR="009A647B" w:rsidRPr="009A647B">
              <w:rPr>
                <w:noProof/>
                <w:webHidden/>
              </w:rPr>
              <w:fldChar w:fldCharType="end"/>
            </w:r>
          </w:hyperlink>
        </w:p>
        <w:p w14:paraId="244A0798" w14:textId="4A94C50A"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08" w:history="1">
            <w:r w:rsidR="009A647B" w:rsidRPr="009A647B">
              <w:rPr>
                <w:rStyle w:val="a6"/>
                <w:noProof/>
              </w:rPr>
              <w:t>1.3.3</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rPr>
              <w:t>Система «ДОМСКАНЕР»</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8 \h </w:instrText>
            </w:r>
            <w:r w:rsidR="009A647B" w:rsidRPr="009A647B">
              <w:rPr>
                <w:noProof/>
                <w:webHidden/>
              </w:rPr>
            </w:r>
            <w:r w:rsidR="009A647B" w:rsidRPr="009A647B">
              <w:rPr>
                <w:noProof/>
                <w:webHidden/>
              </w:rPr>
              <w:fldChar w:fldCharType="separate"/>
            </w:r>
            <w:r w:rsidR="009A647B" w:rsidRPr="009A647B">
              <w:rPr>
                <w:noProof/>
                <w:webHidden/>
              </w:rPr>
              <w:t>21</w:t>
            </w:r>
            <w:r w:rsidR="009A647B" w:rsidRPr="009A647B">
              <w:rPr>
                <w:noProof/>
                <w:webHidden/>
              </w:rPr>
              <w:fldChar w:fldCharType="end"/>
            </w:r>
          </w:hyperlink>
        </w:p>
        <w:p w14:paraId="4712161B" w14:textId="6FC25604"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09" w:history="1">
            <w:r w:rsidR="009A647B" w:rsidRPr="009A647B">
              <w:rPr>
                <w:rStyle w:val="a6"/>
                <w:noProof/>
              </w:rPr>
              <w:t>1.3.4</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rPr>
              <w:t>ИС «Кворум»</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09 \h </w:instrText>
            </w:r>
            <w:r w:rsidR="009A647B" w:rsidRPr="009A647B">
              <w:rPr>
                <w:noProof/>
                <w:webHidden/>
              </w:rPr>
            </w:r>
            <w:r w:rsidR="009A647B" w:rsidRPr="009A647B">
              <w:rPr>
                <w:noProof/>
                <w:webHidden/>
              </w:rPr>
              <w:fldChar w:fldCharType="separate"/>
            </w:r>
            <w:r w:rsidR="009A647B" w:rsidRPr="009A647B">
              <w:rPr>
                <w:noProof/>
                <w:webHidden/>
              </w:rPr>
              <w:t>22</w:t>
            </w:r>
            <w:r w:rsidR="009A647B" w:rsidRPr="009A647B">
              <w:rPr>
                <w:noProof/>
                <w:webHidden/>
              </w:rPr>
              <w:fldChar w:fldCharType="end"/>
            </w:r>
          </w:hyperlink>
        </w:p>
        <w:p w14:paraId="1BE6D304" w14:textId="52E96781"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10" w:history="1">
            <w:r w:rsidR="009A647B" w:rsidRPr="009A647B">
              <w:rPr>
                <w:rStyle w:val="a6"/>
                <w:noProof/>
                <w:lang w:val="en-US"/>
              </w:rPr>
              <w:t>1.3.5</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lang w:val="en-US"/>
              </w:rPr>
              <w:t>I-VOTE</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0 \h </w:instrText>
            </w:r>
            <w:r w:rsidR="009A647B" w:rsidRPr="009A647B">
              <w:rPr>
                <w:noProof/>
                <w:webHidden/>
              </w:rPr>
            </w:r>
            <w:r w:rsidR="009A647B" w:rsidRPr="009A647B">
              <w:rPr>
                <w:noProof/>
                <w:webHidden/>
              </w:rPr>
              <w:fldChar w:fldCharType="separate"/>
            </w:r>
            <w:r w:rsidR="009A647B" w:rsidRPr="009A647B">
              <w:rPr>
                <w:noProof/>
                <w:webHidden/>
              </w:rPr>
              <w:t>22</w:t>
            </w:r>
            <w:r w:rsidR="009A647B" w:rsidRPr="009A647B">
              <w:rPr>
                <w:noProof/>
                <w:webHidden/>
              </w:rPr>
              <w:fldChar w:fldCharType="end"/>
            </w:r>
          </w:hyperlink>
        </w:p>
        <w:p w14:paraId="013A05B1" w14:textId="0188EE17"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11" w:history="1">
            <w:r w:rsidR="009A647B" w:rsidRPr="009A647B">
              <w:rPr>
                <w:rStyle w:val="a6"/>
                <w:noProof/>
                <w:lang w:val="en-US"/>
              </w:rPr>
              <w:t>1.3.6</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lang w:val="en-US"/>
              </w:rPr>
              <w:t>Electionrunner</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1 \h </w:instrText>
            </w:r>
            <w:r w:rsidR="009A647B" w:rsidRPr="009A647B">
              <w:rPr>
                <w:noProof/>
                <w:webHidden/>
              </w:rPr>
            </w:r>
            <w:r w:rsidR="009A647B" w:rsidRPr="009A647B">
              <w:rPr>
                <w:noProof/>
                <w:webHidden/>
              </w:rPr>
              <w:fldChar w:fldCharType="separate"/>
            </w:r>
            <w:r w:rsidR="009A647B" w:rsidRPr="009A647B">
              <w:rPr>
                <w:noProof/>
                <w:webHidden/>
              </w:rPr>
              <w:t>22</w:t>
            </w:r>
            <w:r w:rsidR="009A647B" w:rsidRPr="009A647B">
              <w:rPr>
                <w:noProof/>
                <w:webHidden/>
              </w:rPr>
              <w:fldChar w:fldCharType="end"/>
            </w:r>
          </w:hyperlink>
        </w:p>
        <w:p w14:paraId="29F9047C" w14:textId="3414684D"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12" w:history="1">
            <w:r w:rsidR="009A647B" w:rsidRPr="009A647B">
              <w:rPr>
                <w:rStyle w:val="a6"/>
                <w:noProof/>
              </w:rPr>
              <w:t>1.3.7</w:t>
            </w:r>
            <w:r w:rsidR="009A647B" w:rsidRPr="009A647B">
              <w:rPr>
                <w:rFonts w:asciiTheme="minorHAnsi" w:eastAsiaTheme="minorEastAsia" w:hAnsiTheme="minorHAnsi"/>
                <w:noProof/>
                <w:sz w:val="22"/>
                <w:lang w:eastAsia="ru-RU"/>
              </w:rPr>
              <w:tab/>
            </w:r>
            <w:r w:rsidR="009A647B" w:rsidRPr="009A647B">
              <w:rPr>
                <w:rStyle w:val="a6"/>
                <w:noProof/>
                <w:shd w:val="clear" w:color="auto" w:fill="FFFFFF"/>
              </w:rPr>
              <w:t>Сравнительная характеристик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2 \h </w:instrText>
            </w:r>
            <w:r w:rsidR="009A647B" w:rsidRPr="009A647B">
              <w:rPr>
                <w:noProof/>
                <w:webHidden/>
              </w:rPr>
            </w:r>
            <w:r w:rsidR="009A647B" w:rsidRPr="009A647B">
              <w:rPr>
                <w:noProof/>
                <w:webHidden/>
              </w:rPr>
              <w:fldChar w:fldCharType="separate"/>
            </w:r>
            <w:r w:rsidR="009A647B" w:rsidRPr="009A647B">
              <w:rPr>
                <w:noProof/>
                <w:webHidden/>
              </w:rPr>
              <w:t>23</w:t>
            </w:r>
            <w:r w:rsidR="009A647B" w:rsidRPr="009A647B">
              <w:rPr>
                <w:noProof/>
                <w:webHidden/>
              </w:rPr>
              <w:fldChar w:fldCharType="end"/>
            </w:r>
          </w:hyperlink>
        </w:p>
        <w:p w14:paraId="512DD0D4" w14:textId="1F8A5099"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13" w:history="1">
            <w:r w:rsidR="009A647B" w:rsidRPr="009A647B">
              <w:rPr>
                <w:rStyle w:val="a6"/>
                <w:noProof/>
              </w:rPr>
              <w:t>1.1</w:t>
            </w:r>
            <w:r w:rsidR="009A647B" w:rsidRPr="009A647B">
              <w:rPr>
                <w:rFonts w:asciiTheme="minorHAnsi" w:eastAsiaTheme="minorEastAsia" w:hAnsiTheme="minorHAnsi"/>
                <w:noProof/>
                <w:sz w:val="22"/>
                <w:lang w:eastAsia="ru-RU"/>
              </w:rPr>
              <w:tab/>
            </w:r>
            <w:r w:rsidR="009A647B" w:rsidRPr="009A647B">
              <w:rPr>
                <w:rStyle w:val="a6"/>
                <w:noProof/>
              </w:rPr>
              <w:t>Выявление проблемы</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3 \h </w:instrText>
            </w:r>
            <w:r w:rsidR="009A647B" w:rsidRPr="009A647B">
              <w:rPr>
                <w:noProof/>
                <w:webHidden/>
              </w:rPr>
            </w:r>
            <w:r w:rsidR="009A647B" w:rsidRPr="009A647B">
              <w:rPr>
                <w:noProof/>
                <w:webHidden/>
              </w:rPr>
              <w:fldChar w:fldCharType="separate"/>
            </w:r>
            <w:r w:rsidR="009A647B" w:rsidRPr="009A647B">
              <w:rPr>
                <w:noProof/>
                <w:webHidden/>
              </w:rPr>
              <w:t>25</w:t>
            </w:r>
            <w:r w:rsidR="009A647B" w:rsidRPr="009A647B">
              <w:rPr>
                <w:noProof/>
                <w:webHidden/>
              </w:rPr>
              <w:fldChar w:fldCharType="end"/>
            </w:r>
          </w:hyperlink>
        </w:p>
        <w:p w14:paraId="65B13ACE" w14:textId="5366C8E9"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14" w:history="1">
            <w:r w:rsidR="009A647B" w:rsidRPr="009A647B">
              <w:rPr>
                <w:rStyle w:val="a6"/>
                <w:noProof/>
              </w:rPr>
              <w:t>1.2</w:t>
            </w:r>
            <w:r w:rsidR="009A647B" w:rsidRPr="009A647B">
              <w:rPr>
                <w:rFonts w:asciiTheme="minorHAnsi" w:eastAsiaTheme="minorEastAsia" w:hAnsiTheme="minorHAnsi"/>
                <w:noProof/>
                <w:sz w:val="22"/>
                <w:lang w:eastAsia="ru-RU"/>
              </w:rPr>
              <w:tab/>
            </w:r>
            <w:r w:rsidR="009A647B" w:rsidRPr="009A647B">
              <w:rPr>
                <w:rStyle w:val="a6"/>
                <w:noProof/>
              </w:rPr>
              <w:t>Описание процедур рейтингового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4 \h </w:instrText>
            </w:r>
            <w:r w:rsidR="009A647B" w:rsidRPr="009A647B">
              <w:rPr>
                <w:noProof/>
                <w:webHidden/>
              </w:rPr>
            </w:r>
            <w:r w:rsidR="009A647B" w:rsidRPr="009A647B">
              <w:rPr>
                <w:noProof/>
                <w:webHidden/>
              </w:rPr>
              <w:fldChar w:fldCharType="separate"/>
            </w:r>
            <w:r w:rsidR="009A647B" w:rsidRPr="009A647B">
              <w:rPr>
                <w:noProof/>
                <w:webHidden/>
              </w:rPr>
              <w:t>27</w:t>
            </w:r>
            <w:r w:rsidR="009A647B" w:rsidRPr="009A647B">
              <w:rPr>
                <w:noProof/>
                <w:webHidden/>
              </w:rPr>
              <w:fldChar w:fldCharType="end"/>
            </w:r>
          </w:hyperlink>
        </w:p>
        <w:p w14:paraId="5B29D4A4" w14:textId="2A0ECA26"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15" w:history="1">
            <w:r w:rsidR="009A647B" w:rsidRPr="009A647B">
              <w:rPr>
                <w:rStyle w:val="a6"/>
                <w:noProof/>
              </w:rPr>
              <w:t>1.1.1</w:t>
            </w:r>
            <w:r w:rsidR="009A647B" w:rsidRPr="009A647B">
              <w:rPr>
                <w:rFonts w:asciiTheme="minorHAnsi" w:eastAsiaTheme="minorEastAsia" w:hAnsiTheme="minorHAnsi"/>
                <w:noProof/>
                <w:sz w:val="22"/>
                <w:lang w:eastAsia="ru-RU"/>
              </w:rPr>
              <w:tab/>
            </w:r>
            <w:r w:rsidR="009A647B" w:rsidRPr="009A647B">
              <w:rPr>
                <w:rStyle w:val="a6"/>
                <w:noProof/>
              </w:rPr>
              <w:t>Процедура Бор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5 \h </w:instrText>
            </w:r>
            <w:r w:rsidR="009A647B" w:rsidRPr="009A647B">
              <w:rPr>
                <w:noProof/>
                <w:webHidden/>
              </w:rPr>
            </w:r>
            <w:r w:rsidR="009A647B" w:rsidRPr="009A647B">
              <w:rPr>
                <w:noProof/>
                <w:webHidden/>
              </w:rPr>
              <w:fldChar w:fldCharType="separate"/>
            </w:r>
            <w:r w:rsidR="009A647B" w:rsidRPr="009A647B">
              <w:rPr>
                <w:noProof/>
                <w:webHidden/>
              </w:rPr>
              <w:t>27</w:t>
            </w:r>
            <w:r w:rsidR="009A647B" w:rsidRPr="009A647B">
              <w:rPr>
                <w:noProof/>
                <w:webHidden/>
              </w:rPr>
              <w:fldChar w:fldCharType="end"/>
            </w:r>
          </w:hyperlink>
        </w:p>
        <w:p w14:paraId="6ECF6F51" w14:textId="55D5C08C"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16" w:history="1">
            <w:r w:rsidR="009A647B" w:rsidRPr="009A647B">
              <w:rPr>
                <w:rStyle w:val="a6"/>
                <w:noProof/>
              </w:rPr>
              <w:t>1.1.2</w:t>
            </w:r>
            <w:r w:rsidR="009A647B" w:rsidRPr="009A647B">
              <w:rPr>
                <w:rFonts w:asciiTheme="minorHAnsi" w:eastAsiaTheme="minorEastAsia" w:hAnsiTheme="minorHAnsi"/>
                <w:noProof/>
                <w:sz w:val="22"/>
                <w:lang w:eastAsia="ru-RU"/>
              </w:rPr>
              <w:tab/>
            </w:r>
            <w:r w:rsidR="009A647B" w:rsidRPr="009A647B">
              <w:rPr>
                <w:rStyle w:val="a6"/>
                <w:noProof/>
              </w:rPr>
              <w:t>Модифицированная процедура Бор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6 \h </w:instrText>
            </w:r>
            <w:r w:rsidR="009A647B" w:rsidRPr="009A647B">
              <w:rPr>
                <w:noProof/>
                <w:webHidden/>
              </w:rPr>
            </w:r>
            <w:r w:rsidR="009A647B" w:rsidRPr="009A647B">
              <w:rPr>
                <w:noProof/>
                <w:webHidden/>
              </w:rPr>
              <w:fldChar w:fldCharType="separate"/>
            </w:r>
            <w:r w:rsidR="009A647B" w:rsidRPr="009A647B">
              <w:rPr>
                <w:noProof/>
                <w:webHidden/>
              </w:rPr>
              <w:t>28</w:t>
            </w:r>
            <w:r w:rsidR="009A647B" w:rsidRPr="009A647B">
              <w:rPr>
                <w:noProof/>
                <w:webHidden/>
              </w:rPr>
              <w:fldChar w:fldCharType="end"/>
            </w:r>
          </w:hyperlink>
        </w:p>
        <w:p w14:paraId="26EE6B2A" w14:textId="70971C06"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17" w:history="1">
            <w:r w:rsidR="009A647B" w:rsidRPr="009A647B">
              <w:rPr>
                <w:rStyle w:val="a6"/>
                <w:noProof/>
                <w:lang w:val="en-US"/>
              </w:rPr>
              <w:t>1.1.3</w:t>
            </w:r>
            <w:r w:rsidR="009A647B" w:rsidRPr="009A647B">
              <w:rPr>
                <w:rFonts w:asciiTheme="minorHAnsi" w:eastAsiaTheme="minorEastAsia" w:hAnsiTheme="minorHAnsi"/>
                <w:noProof/>
                <w:sz w:val="22"/>
                <w:lang w:eastAsia="ru-RU"/>
              </w:rPr>
              <w:tab/>
            </w:r>
            <w:r w:rsidR="009A647B" w:rsidRPr="009A647B">
              <w:rPr>
                <w:rStyle w:val="a6"/>
                <w:noProof/>
              </w:rPr>
              <w:t>Процедура Кондорсе</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7 \h </w:instrText>
            </w:r>
            <w:r w:rsidR="009A647B" w:rsidRPr="009A647B">
              <w:rPr>
                <w:noProof/>
                <w:webHidden/>
              </w:rPr>
            </w:r>
            <w:r w:rsidR="009A647B" w:rsidRPr="009A647B">
              <w:rPr>
                <w:noProof/>
                <w:webHidden/>
              </w:rPr>
              <w:fldChar w:fldCharType="separate"/>
            </w:r>
            <w:r w:rsidR="009A647B" w:rsidRPr="009A647B">
              <w:rPr>
                <w:noProof/>
                <w:webHidden/>
              </w:rPr>
              <w:t>29</w:t>
            </w:r>
            <w:r w:rsidR="009A647B" w:rsidRPr="009A647B">
              <w:rPr>
                <w:noProof/>
                <w:webHidden/>
              </w:rPr>
              <w:fldChar w:fldCharType="end"/>
            </w:r>
          </w:hyperlink>
        </w:p>
        <w:p w14:paraId="23920419" w14:textId="5683AF0B"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18" w:history="1">
            <w:r w:rsidR="009A647B" w:rsidRPr="009A647B">
              <w:rPr>
                <w:rStyle w:val="a6"/>
                <w:noProof/>
              </w:rPr>
              <w:t>1.1.4</w:t>
            </w:r>
            <w:r w:rsidR="009A647B" w:rsidRPr="009A647B">
              <w:rPr>
                <w:rFonts w:asciiTheme="minorHAnsi" w:eastAsiaTheme="minorEastAsia" w:hAnsiTheme="minorHAnsi"/>
                <w:noProof/>
                <w:sz w:val="22"/>
                <w:lang w:eastAsia="ru-RU"/>
              </w:rPr>
              <w:tab/>
            </w:r>
            <w:r w:rsidR="009A647B" w:rsidRPr="009A647B">
              <w:rPr>
                <w:rStyle w:val="a6"/>
                <w:noProof/>
              </w:rPr>
              <w:t>Процедура Симп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8 \h </w:instrText>
            </w:r>
            <w:r w:rsidR="009A647B" w:rsidRPr="009A647B">
              <w:rPr>
                <w:noProof/>
                <w:webHidden/>
              </w:rPr>
            </w:r>
            <w:r w:rsidR="009A647B" w:rsidRPr="009A647B">
              <w:rPr>
                <w:noProof/>
                <w:webHidden/>
              </w:rPr>
              <w:fldChar w:fldCharType="separate"/>
            </w:r>
            <w:r w:rsidR="009A647B" w:rsidRPr="009A647B">
              <w:rPr>
                <w:noProof/>
                <w:webHidden/>
              </w:rPr>
              <w:t>29</w:t>
            </w:r>
            <w:r w:rsidR="009A647B" w:rsidRPr="009A647B">
              <w:rPr>
                <w:noProof/>
                <w:webHidden/>
              </w:rPr>
              <w:fldChar w:fldCharType="end"/>
            </w:r>
          </w:hyperlink>
        </w:p>
        <w:p w14:paraId="33B404C1" w14:textId="4BD9F950"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19" w:history="1">
            <w:r w:rsidR="009A647B" w:rsidRPr="009A647B">
              <w:rPr>
                <w:rStyle w:val="a6"/>
                <w:noProof/>
              </w:rPr>
              <w:t>1.1.5</w:t>
            </w:r>
            <w:r w:rsidR="009A647B" w:rsidRPr="009A647B">
              <w:rPr>
                <w:rFonts w:asciiTheme="minorHAnsi" w:eastAsiaTheme="minorEastAsia" w:hAnsiTheme="minorHAnsi"/>
                <w:noProof/>
                <w:sz w:val="22"/>
                <w:lang w:eastAsia="ru-RU"/>
              </w:rPr>
              <w:tab/>
            </w:r>
            <w:r w:rsidR="009A647B" w:rsidRPr="009A647B">
              <w:rPr>
                <w:rStyle w:val="a6"/>
                <w:noProof/>
              </w:rPr>
              <w:t>Процедура Додж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19 \h </w:instrText>
            </w:r>
            <w:r w:rsidR="009A647B" w:rsidRPr="009A647B">
              <w:rPr>
                <w:noProof/>
                <w:webHidden/>
              </w:rPr>
            </w:r>
            <w:r w:rsidR="009A647B" w:rsidRPr="009A647B">
              <w:rPr>
                <w:noProof/>
                <w:webHidden/>
              </w:rPr>
              <w:fldChar w:fldCharType="separate"/>
            </w:r>
            <w:r w:rsidR="009A647B" w:rsidRPr="009A647B">
              <w:rPr>
                <w:noProof/>
                <w:webHidden/>
              </w:rPr>
              <w:t>30</w:t>
            </w:r>
            <w:r w:rsidR="009A647B" w:rsidRPr="009A647B">
              <w:rPr>
                <w:noProof/>
                <w:webHidden/>
              </w:rPr>
              <w:fldChar w:fldCharType="end"/>
            </w:r>
          </w:hyperlink>
        </w:p>
        <w:p w14:paraId="1C273981" w14:textId="6434F720"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20" w:history="1">
            <w:r w:rsidR="009A647B" w:rsidRPr="009A647B">
              <w:rPr>
                <w:rStyle w:val="a6"/>
                <w:noProof/>
              </w:rPr>
              <w:t>1.1.6</w:t>
            </w:r>
            <w:r w:rsidR="009A647B" w:rsidRPr="009A647B">
              <w:rPr>
                <w:rFonts w:asciiTheme="minorHAnsi" w:eastAsiaTheme="minorEastAsia" w:hAnsiTheme="minorHAnsi"/>
                <w:noProof/>
                <w:sz w:val="22"/>
                <w:lang w:eastAsia="ru-RU"/>
              </w:rPr>
              <w:tab/>
            </w:r>
            <w:r w:rsidR="009A647B" w:rsidRPr="009A647B">
              <w:rPr>
                <w:rStyle w:val="a6"/>
                <w:noProof/>
              </w:rPr>
              <w:t>Процедура Нан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0 \h </w:instrText>
            </w:r>
            <w:r w:rsidR="009A647B" w:rsidRPr="009A647B">
              <w:rPr>
                <w:noProof/>
                <w:webHidden/>
              </w:rPr>
            </w:r>
            <w:r w:rsidR="009A647B" w:rsidRPr="009A647B">
              <w:rPr>
                <w:noProof/>
                <w:webHidden/>
              </w:rPr>
              <w:fldChar w:fldCharType="separate"/>
            </w:r>
            <w:r w:rsidR="009A647B" w:rsidRPr="009A647B">
              <w:rPr>
                <w:noProof/>
                <w:webHidden/>
              </w:rPr>
              <w:t>31</w:t>
            </w:r>
            <w:r w:rsidR="009A647B" w:rsidRPr="009A647B">
              <w:rPr>
                <w:noProof/>
                <w:webHidden/>
              </w:rPr>
              <w:fldChar w:fldCharType="end"/>
            </w:r>
          </w:hyperlink>
        </w:p>
        <w:p w14:paraId="27D5D817" w14:textId="206981BB"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21" w:history="1">
            <w:r w:rsidR="009A647B" w:rsidRPr="009A647B">
              <w:rPr>
                <w:rStyle w:val="a6"/>
                <w:noProof/>
              </w:rPr>
              <w:t>1.1.7</w:t>
            </w:r>
            <w:r w:rsidR="009A647B" w:rsidRPr="009A647B">
              <w:rPr>
                <w:rFonts w:asciiTheme="minorHAnsi" w:eastAsiaTheme="minorEastAsia" w:hAnsiTheme="minorHAnsi"/>
                <w:noProof/>
                <w:sz w:val="22"/>
                <w:lang w:eastAsia="ru-RU"/>
              </w:rPr>
              <w:tab/>
            </w:r>
            <w:r w:rsidR="009A647B" w:rsidRPr="009A647B">
              <w:rPr>
                <w:rStyle w:val="a6"/>
                <w:noProof/>
              </w:rPr>
              <w:t>Процедура Кумбс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1 \h </w:instrText>
            </w:r>
            <w:r w:rsidR="009A647B" w:rsidRPr="009A647B">
              <w:rPr>
                <w:noProof/>
                <w:webHidden/>
              </w:rPr>
            </w:r>
            <w:r w:rsidR="009A647B" w:rsidRPr="009A647B">
              <w:rPr>
                <w:noProof/>
                <w:webHidden/>
              </w:rPr>
              <w:fldChar w:fldCharType="separate"/>
            </w:r>
            <w:r w:rsidR="009A647B" w:rsidRPr="009A647B">
              <w:rPr>
                <w:noProof/>
                <w:webHidden/>
              </w:rPr>
              <w:t>32</w:t>
            </w:r>
            <w:r w:rsidR="009A647B" w:rsidRPr="009A647B">
              <w:rPr>
                <w:noProof/>
                <w:webHidden/>
              </w:rPr>
              <w:fldChar w:fldCharType="end"/>
            </w:r>
          </w:hyperlink>
        </w:p>
        <w:p w14:paraId="51CFB61B" w14:textId="1E6A9E0A"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22" w:history="1">
            <w:r w:rsidR="009A647B" w:rsidRPr="009A647B">
              <w:rPr>
                <w:rStyle w:val="a6"/>
                <w:noProof/>
              </w:rPr>
              <w:t>1.1.8</w:t>
            </w:r>
            <w:r w:rsidR="009A647B" w:rsidRPr="009A647B">
              <w:rPr>
                <w:rFonts w:asciiTheme="minorHAnsi" w:eastAsiaTheme="minorEastAsia" w:hAnsiTheme="minorHAnsi"/>
                <w:noProof/>
                <w:sz w:val="22"/>
                <w:lang w:eastAsia="ru-RU"/>
              </w:rPr>
              <w:tab/>
            </w:r>
            <w:r w:rsidR="009A647B" w:rsidRPr="009A647B">
              <w:rPr>
                <w:rStyle w:val="a6"/>
                <w:noProof/>
              </w:rPr>
              <w:t>Процедура Коуплен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2 \h </w:instrText>
            </w:r>
            <w:r w:rsidR="009A647B" w:rsidRPr="009A647B">
              <w:rPr>
                <w:noProof/>
                <w:webHidden/>
              </w:rPr>
            </w:r>
            <w:r w:rsidR="009A647B" w:rsidRPr="009A647B">
              <w:rPr>
                <w:noProof/>
                <w:webHidden/>
              </w:rPr>
              <w:fldChar w:fldCharType="separate"/>
            </w:r>
            <w:r w:rsidR="009A647B" w:rsidRPr="009A647B">
              <w:rPr>
                <w:noProof/>
                <w:webHidden/>
              </w:rPr>
              <w:t>33</w:t>
            </w:r>
            <w:r w:rsidR="009A647B" w:rsidRPr="009A647B">
              <w:rPr>
                <w:noProof/>
                <w:webHidden/>
              </w:rPr>
              <w:fldChar w:fldCharType="end"/>
            </w:r>
          </w:hyperlink>
        </w:p>
        <w:p w14:paraId="288A1C27" w14:textId="04EE1B6F"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23" w:history="1">
            <w:r w:rsidR="009A647B" w:rsidRPr="009A647B">
              <w:rPr>
                <w:rStyle w:val="a6"/>
                <w:noProof/>
              </w:rPr>
              <w:t>1.1.9</w:t>
            </w:r>
            <w:r w:rsidR="009A647B" w:rsidRPr="009A647B">
              <w:rPr>
                <w:rFonts w:asciiTheme="minorHAnsi" w:eastAsiaTheme="minorEastAsia" w:hAnsiTheme="minorHAnsi"/>
                <w:noProof/>
                <w:sz w:val="22"/>
                <w:lang w:eastAsia="ru-RU"/>
              </w:rPr>
              <w:tab/>
            </w:r>
            <w:r w:rsidR="009A647B" w:rsidRPr="009A647B">
              <w:rPr>
                <w:rStyle w:val="a6"/>
                <w:noProof/>
              </w:rPr>
              <w:t>Процедура Фишбер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3 \h </w:instrText>
            </w:r>
            <w:r w:rsidR="009A647B" w:rsidRPr="009A647B">
              <w:rPr>
                <w:noProof/>
                <w:webHidden/>
              </w:rPr>
            </w:r>
            <w:r w:rsidR="009A647B" w:rsidRPr="009A647B">
              <w:rPr>
                <w:noProof/>
                <w:webHidden/>
              </w:rPr>
              <w:fldChar w:fldCharType="separate"/>
            </w:r>
            <w:r w:rsidR="009A647B" w:rsidRPr="009A647B">
              <w:rPr>
                <w:noProof/>
                <w:webHidden/>
              </w:rPr>
              <w:t>34</w:t>
            </w:r>
            <w:r w:rsidR="009A647B" w:rsidRPr="009A647B">
              <w:rPr>
                <w:noProof/>
                <w:webHidden/>
              </w:rPr>
              <w:fldChar w:fldCharType="end"/>
            </w:r>
          </w:hyperlink>
        </w:p>
        <w:p w14:paraId="5566BEB0" w14:textId="1E2294D6" w:rsidR="009A647B" w:rsidRPr="009A647B" w:rsidRDefault="008D6D67">
          <w:pPr>
            <w:pStyle w:val="11"/>
            <w:tabs>
              <w:tab w:val="left" w:pos="1100"/>
              <w:tab w:val="right" w:leader="dot" w:pos="9345"/>
            </w:tabs>
            <w:rPr>
              <w:rFonts w:asciiTheme="minorHAnsi" w:eastAsiaTheme="minorEastAsia" w:hAnsiTheme="minorHAnsi"/>
              <w:noProof/>
              <w:sz w:val="22"/>
              <w:lang w:eastAsia="ru-RU"/>
            </w:rPr>
          </w:pPr>
          <w:hyperlink w:anchor="_Toc43326524" w:history="1">
            <w:r w:rsidR="009A647B" w:rsidRPr="009A647B">
              <w:rPr>
                <w:rStyle w:val="a6"/>
                <w:noProof/>
              </w:rPr>
              <w:t>2</w:t>
            </w:r>
            <w:r w:rsidR="009A647B" w:rsidRPr="009A647B">
              <w:rPr>
                <w:rFonts w:asciiTheme="minorHAnsi" w:eastAsiaTheme="minorEastAsia" w:hAnsiTheme="minorHAnsi"/>
                <w:noProof/>
                <w:sz w:val="22"/>
                <w:lang w:eastAsia="ru-RU"/>
              </w:rPr>
              <w:tab/>
            </w:r>
            <w:r w:rsidR="009A647B" w:rsidRPr="009A647B">
              <w:rPr>
                <w:rStyle w:val="a6"/>
                <w:noProof/>
              </w:rPr>
              <w:t>Проектирование системы для онлайн голосования, использующая рейтинговые процедуры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4 \h </w:instrText>
            </w:r>
            <w:r w:rsidR="009A647B" w:rsidRPr="009A647B">
              <w:rPr>
                <w:noProof/>
                <w:webHidden/>
              </w:rPr>
            </w:r>
            <w:r w:rsidR="009A647B" w:rsidRPr="009A647B">
              <w:rPr>
                <w:noProof/>
                <w:webHidden/>
              </w:rPr>
              <w:fldChar w:fldCharType="separate"/>
            </w:r>
            <w:r w:rsidR="009A647B" w:rsidRPr="009A647B">
              <w:rPr>
                <w:noProof/>
                <w:webHidden/>
              </w:rPr>
              <w:t>35</w:t>
            </w:r>
            <w:r w:rsidR="009A647B" w:rsidRPr="009A647B">
              <w:rPr>
                <w:noProof/>
                <w:webHidden/>
              </w:rPr>
              <w:fldChar w:fldCharType="end"/>
            </w:r>
          </w:hyperlink>
        </w:p>
        <w:p w14:paraId="61AE3A74" w14:textId="3D76AA34"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25" w:history="1">
            <w:r w:rsidR="009A647B" w:rsidRPr="009A647B">
              <w:rPr>
                <w:rStyle w:val="a6"/>
                <w:noProof/>
              </w:rPr>
              <w:t>2.1</w:t>
            </w:r>
            <w:r w:rsidR="009A647B" w:rsidRPr="009A647B">
              <w:rPr>
                <w:rFonts w:asciiTheme="minorHAnsi" w:eastAsiaTheme="minorEastAsia" w:hAnsiTheme="minorHAnsi"/>
                <w:noProof/>
                <w:sz w:val="22"/>
                <w:lang w:eastAsia="ru-RU"/>
              </w:rPr>
              <w:tab/>
            </w:r>
            <w:r w:rsidR="009A647B" w:rsidRPr="009A647B">
              <w:rPr>
                <w:rStyle w:val="a6"/>
                <w:noProof/>
              </w:rPr>
              <w:t>База данных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5 \h </w:instrText>
            </w:r>
            <w:r w:rsidR="009A647B" w:rsidRPr="009A647B">
              <w:rPr>
                <w:noProof/>
                <w:webHidden/>
              </w:rPr>
            </w:r>
            <w:r w:rsidR="009A647B" w:rsidRPr="009A647B">
              <w:rPr>
                <w:noProof/>
                <w:webHidden/>
              </w:rPr>
              <w:fldChar w:fldCharType="separate"/>
            </w:r>
            <w:r w:rsidR="009A647B" w:rsidRPr="009A647B">
              <w:rPr>
                <w:noProof/>
                <w:webHidden/>
              </w:rPr>
              <w:t>35</w:t>
            </w:r>
            <w:r w:rsidR="009A647B" w:rsidRPr="009A647B">
              <w:rPr>
                <w:noProof/>
                <w:webHidden/>
              </w:rPr>
              <w:fldChar w:fldCharType="end"/>
            </w:r>
          </w:hyperlink>
        </w:p>
        <w:p w14:paraId="74057025" w14:textId="35D0640E"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26" w:history="1">
            <w:r w:rsidR="009A647B" w:rsidRPr="009A647B">
              <w:rPr>
                <w:rStyle w:val="a6"/>
                <w:noProof/>
              </w:rPr>
              <w:t>2.2</w:t>
            </w:r>
            <w:r w:rsidR="009A647B" w:rsidRPr="009A647B">
              <w:rPr>
                <w:rFonts w:asciiTheme="minorHAnsi" w:eastAsiaTheme="minorEastAsia" w:hAnsiTheme="minorHAnsi"/>
                <w:noProof/>
                <w:sz w:val="22"/>
                <w:lang w:eastAsia="ru-RU"/>
              </w:rPr>
              <w:tab/>
            </w:r>
            <w:r w:rsidR="009A647B" w:rsidRPr="009A647B">
              <w:rPr>
                <w:rStyle w:val="a6"/>
                <w:noProof/>
              </w:rPr>
              <w:t>Общая архитектура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6 \h </w:instrText>
            </w:r>
            <w:r w:rsidR="009A647B" w:rsidRPr="009A647B">
              <w:rPr>
                <w:noProof/>
                <w:webHidden/>
              </w:rPr>
            </w:r>
            <w:r w:rsidR="009A647B" w:rsidRPr="009A647B">
              <w:rPr>
                <w:noProof/>
                <w:webHidden/>
              </w:rPr>
              <w:fldChar w:fldCharType="separate"/>
            </w:r>
            <w:r w:rsidR="009A647B" w:rsidRPr="009A647B">
              <w:rPr>
                <w:noProof/>
                <w:webHidden/>
              </w:rPr>
              <w:t>38</w:t>
            </w:r>
            <w:r w:rsidR="009A647B" w:rsidRPr="009A647B">
              <w:rPr>
                <w:noProof/>
                <w:webHidden/>
              </w:rPr>
              <w:fldChar w:fldCharType="end"/>
            </w:r>
          </w:hyperlink>
        </w:p>
        <w:p w14:paraId="0FAC2CE3" w14:textId="5C4217AF"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27" w:history="1">
            <w:r w:rsidR="009A647B" w:rsidRPr="009A647B">
              <w:rPr>
                <w:rStyle w:val="a6"/>
                <w:noProof/>
              </w:rPr>
              <w:t>2.3</w:t>
            </w:r>
            <w:r w:rsidR="009A647B" w:rsidRPr="009A647B">
              <w:rPr>
                <w:rFonts w:asciiTheme="minorHAnsi" w:eastAsiaTheme="minorEastAsia" w:hAnsiTheme="minorHAnsi"/>
                <w:noProof/>
                <w:sz w:val="22"/>
                <w:lang w:eastAsia="ru-RU"/>
              </w:rPr>
              <w:tab/>
            </w:r>
            <w:r w:rsidR="009A647B" w:rsidRPr="009A647B">
              <w:rPr>
                <w:rStyle w:val="a6"/>
                <w:noProof/>
              </w:rPr>
              <w:t>Функциональная структура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7 \h </w:instrText>
            </w:r>
            <w:r w:rsidR="009A647B" w:rsidRPr="009A647B">
              <w:rPr>
                <w:noProof/>
                <w:webHidden/>
              </w:rPr>
            </w:r>
            <w:r w:rsidR="009A647B" w:rsidRPr="009A647B">
              <w:rPr>
                <w:noProof/>
                <w:webHidden/>
              </w:rPr>
              <w:fldChar w:fldCharType="separate"/>
            </w:r>
            <w:r w:rsidR="009A647B" w:rsidRPr="009A647B">
              <w:rPr>
                <w:noProof/>
                <w:webHidden/>
              </w:rPr>
              <w:t>40</w:t>
            </w:r>
            <w:r w:rsidR="009A647B" w:rsidRPr="009A647B">
              <w:rPr>
                <w:noProof/>
                <w:webHidden/>
              </w:rPr>
              <w:fldChar w:fldCharType="end"/>
            </w:r>
          </w:hyperlink>
        </w:p>
        <w:p w14:paraId="5B42B43D" w14:textId="2C0D8701" w:rsidR="009A647B" w:rsidRPr="009A647B" w:rsidRDefault="008D6D67">
          <w:pPr>
            <w:pStyle w:val="11"/>
            <w:tabs>
              <w:tab w:val="left" w:pos="1100"/>
              <w:tab w:val="right" w:leader="dot" w:pos="9345"/>
            </w:tabs>
            <w:rPr>
              <w:rFonts w:asciiTheme="minorHAnsi" w:eastAsiaTheme="minorEastAsia" w:hAnsiTheme="minorHAnsi"/>
              <w:noProof/>
              <w:sz w:val="22"/>
              <w:lang w:eastAsia="ru-RU"/>
            </w:rPr>
          </w:pPr>
          <w:hyperlink w:anchor="_Toc43326528" w:history="1">
            <w:r w:rsidR="009A647B" w:rsidRPr="009A647B">
              <w:rPr>
                <w:rStyle w:val="a6"/>
                <w:noProof/>
              </w:rPr>
              <w:t>3</w:t>
            </w:r>
            <w:r w:rsidR="009A647B" w:rsidRPr="009A647B">
              <w:rPr>
                <w:rFonts w:asciiTheme="minorHAnsi" w:eastAsiaTheme="minorEastAsia" w:hAnsiTheme="minorHAnsi"/>
                <w:noProof/>
                <w:sz w:val="22"/>
                <w:lang w:eastAsia="ru-RU"/>
              </w:rPr>
              <w:tab/>
            </w:r>
            <w:r w:rsidR="009A647B" w:rsidRPr="009A647B">
              <w:rPr>
                <w:rStyle w:val="a6"/>
                <w:noProof/>
              </w:rPr>
              <w:t>Разработка системы для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8 \h </w:instrText>
            </w:r>
            <w:r w:rsidR="009A647B" w:rsidRPr="009A647B">
              <w:rPr>
                <w:noProof/>
                <w:webHidden/>
              </w:rPr>
            </w:r>
            <w:r w:rsidR="009A647B" w:rsidRPr="009A647B">
              <w:rPr>
                <w:noProof/>
                <w:webHidden/>
              </w:rPr>
              <w:fldChar w:fldCharType="separate"/>
            </w:r>
            <w:r w:rsidR="009A647B" w:rsidRPr="009A647B">
              <w:rPr>
                <w:noProof/>
                <w:webHidden/>
              </w:rPr>
              <w:t>45</w:t>
            </w:r>
            <w:r w:rsidR="009A647B" w:rsidRPr="009A647B">
              <w:rPr>
                <w:noProof/>
                <w:webHidden/>
              </w:rPr>
              <w:fldChar w:fldCharType="end"/>
            </w:r>
          </w:hyperlink>
        </w:p>
        <w:p w14:paraId="290975B5" w14:textId="27CA2A91"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29" w:history="1">
            <w:r w:rsidR="009A647B" w:rsidRPr="009A647B">
              <w:rPr>
                <w:rStyle w:val="a6"/>
                <w:noProof/>
              </w:rPr>
              <w:t>3.1</w:t>
            </w:r>
            <w:r w:rsidR="009A647B" w:rsidRPr="009A647B">
              <w:rPr>
                <w:rFonts w:asciiTheme="minorHAnsi" w:eastAsiaTheme="minorEastAsia" w:hAnsiTheme="minorHAnsi"/>
                <w:noProof/>
                <w:sz w:val="22"/>
                <w:lang w:eastAsia="ru-RU"/>
              </w:rPr>
              <w:tab/>
            </w:r>
            <w:r w:rsidR="009A647B" w:rsidRPr="009A647B">
              <w:rPr>
                <w:rStyle w:val="a6"/>
                <w:noProof/>
              </w:rPr>
              <w:t>Обоснование выбора IDE</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29 \h </w:instrText>
            </w:r>
            <w:r w:rsidR="009A647B" w:rsidRPr="009A647B">
              <w:rPr>
                <w:noProof/>
                <w:webHidden/>
              </w:rPr>
            </w:r>
            <w:r w:rsidR="009A647B" w:rsidRPr="009A647B">
              <w:rPr>
                <w:noProof/>
                <w:webHidden/>
              </w:rPr>
              <w:fldChar w:fldCharType="separate"/>
            </w:r>
            <w:r w:rsidR="009A647B" w:rsidRPr="009A647B">
              <w:rPr>
                <w:noProof/>
                <w:webHidden/>
              </w:rPr>
              <w:t>45</w:t>
            </w:r>
            <w:r w:rsidR="009A647B" w:rsidRPr="009A647B">
              <w:rPr>
                <w:noProof/>
                <w:webHidden/>
              </w:rPr>
              <w:fldChar w:fldCharType="end"/>
            </w:r>
          </w:hyperlink>
        </w:p>
        <w:p w14:paraId="6AF569A8" w14:textId="6A3ABC18"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30" w:history="1">
            <w:r w:rsidR="009A647B" w:rsidRPr="009A647B">
              <w:rPr>
                <w:rStyle w:val="a6"/>
                <w:noProof/>
              </w:rPr>
              <w:t>3.2</w:t>
            </w:r>
            <w:r w:rsidR="009A647B" w:rsidRPr="009A647B">
              <w:rPr>
                <w:rFonts w:asciiTheme="minorHAnsi" w:eastAsiaTheme="minorEastAsia" w:hAnsiTheme="minorHAnsi"/>
                <w:noProof/>
                <w:sz w:val="22"/>
                <w:lang w:eastAsia="ru-RU"/>
              </w:rPr>
              <w:tab/>
            </w:r>
            <w:r w:rsidR="009A647B" w:rsidRPr="009A647B">
              <w:rPr>
                <w:rStyle w:val="a6"/>
                <w:noProof/>
              </w:rPr>
              <w:t>Описание процесса реализации системы</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0 \h </w:instrText>
            </w:r>
            <w:r w:rsidR="009A647B" w:rsidRPr="009A647B">
              <w:rPr>
                <w:noProof/>
                <w:webHidden/>
              </w:rPr>
            </w:r>
            <w:r w:rsidR="009A647B" w:rsidRPr="009A647B">
              <w:rPr>
                <w:noProof/>
                <w:webHidden/>
              </w:rPr>
              <w:fldChar w:fldCharType="separate"/>
            </w:r>
            <w:r w:rsidR="009A647B" w:rsidRPr="009A647B">
              <w:rPr>
                <w:noProof/>
                <w:webHidden/>
              </w:rPr>
              <w:t>46</w:t>
            </w:r>
            <w:r w:rsidR="009A647B" w:rsidRPr="009A647B">
              <w:rPr>
                <w:noProof/>
                <w:webHidden/>
              </w:rPr>
              <w:fldChar w:fldCharType="end"/>
            </w:r>
          </w:hyperlink>
        </w:p>
        <w:p w14:paraId="63E3481E" w14:textId="6B8F32FF"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31" w:history="1">
            <w:r w:rsidR="009A647B" w:rsidRPr="009A647B">
              <w:rPr>
                <w:rStyle w:val="a6"/>
                <w:noProof/>
              </w:rPr>
              <w:t>3.3</w:t>
            </w:r>
            <w:r w:rsidR="009A647B" w:rsidRPr="009A647B">
              <w:rPr>
                <w:rFonts w:asciiTheme="minorHAnsi" w:eastAsiaTheme="minorEastAsia" w:hAnsiTheme="minorHAnsi"/>
                <w:noProof/>
                <w:sz w:val="22"/>
                <w:lang w:eastAsia="ru-RU"/>
              </w:rPr>
              <w:tab/>
            </w:r>
            <w:r w:rsidR="009A647B" w:rsidRPr="009A647B">
              <w:rPr>
                <w:rStyle w:val="a6"/>
                <w:noProof/>
              </w:rPr>
              <w:t>Интерфейс системы онлайн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1 \h </w:instrText>
            </w:r>
            <w:r w:rsidR="009A647B" w:rsidRPr="009A647B">
              <w:rPr>
                <w:noProof/>
                <w:webHidden/>
              </w:rPr>
            </w:r>
            <w:r w:rsidR="009A647B" w:rsidRPr="009A647B">
              <w:rPr>
                <w:noProof/>
                <w:webHidden/>
              </w:rPr>
              <w:fldChar w:fldCharType="separate"/>
            </w:r>
            <w:r w:rsidR="009A647B" w:rsidRPr="009A647B">
              <w:rPr>
                <w:noProof/>
                <w:webHidden/>
              </w:rPr>
              <w:t>49</w:t>
            </w:r>
            <w:r w:rsidR="009A647B" w:rsidRPr="009A647B">
              <w:rPr>
                <w:noProof/>
                <w:webHidden/>
              </w:rPr>
              <w:fldChar w:fldCharType="end"/>
            </w:r>
          </w:hyperlink>
        </w:p>
        <w:p w14:paraId="21528AEE" w14:textId="0D60C9AB"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32" w:history="1">
            <w:r w:rsidR="009A647B" w:rsidRPr="009A647B">
              <w:rPr>
                <w:rStyle w:val="a6"/>
                <w:noProof/>
              </w:rPr>
              <w:t>3.4</w:t>
            </w:r>
            <w:r w:rsidR="009A647B" w:rsidRPr="009A647B">
              <w:rPr>
                <w:rFonts w:asciiTheme="minorHAnsi" w:eastAsiaTheme="minorEastAsia" w:hAnsiTheme="minorHAnsi"/>
                <w:noProof/>
                <w:sz w:val="22"/>
                <w:lang w:eastAsia="ru-RU"/>
              </w:rPr>
              <w:tab/>
            </w:r>
            <w:r w:rsidR="009A647B" w:rsidRPr="009A647B">
              <w:rPr>
                <w:rStyle w:val="a6"/>
                <w:noProof/>
              </w:rPr>
              <w:t>Описание работы системы</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2 \h </w:instrText>
            </w:r>
            <w:r w:rsidR="009A647B" w:rsidRPr="009A647B">
              <w:rPr>
                <w:noProof/>
                <w:webHidden/>
              </w:rPr>
            </w:r>
            <w:r w:rsidR="009A647B" w:rsidRPr="009A647B">
              <w:rPr>
                <w:noProof/>
                <w:webHidden/>
              </w:rPr>
              <w:fldChar w:fldCharType="separate"/>
            </w:r>
            <w:r w:rsidR="009A647B" w:rsidRPr="009A647B">
              <w:rPr>
                <w:noProof/>
                <w:webHidden/>
              </w:rPr>
              <w:t>53</w:t>
            </w:r>
            <w:r w:rsidR="009A647B" w:rsidRPr="009A647B">
              <w:rPr>
                <w:noProof/>
                <w:webHidden/>
              </w:rPr>
              <w:fldChar w:fldCharType="end"/>
            </w:r>
          </w:hyperlink>
        </w:p>
        <w:p w14:paraId="76A892BE" w14:textId="18344FAF"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33" w:history="1">
            <w:r w:rsidR="009A647B" w:rsidRPr="009A647B">
              <w:rPr>
                <w:rStyle w:val="a6"/>
                <w:noProof/>
              </w:rPr>
              <w:t>3.5</w:t>
            </w:r>
            <w:r w:rsidR="009A647B" w:rsidRPr="009A647B">
              <w:rPr>
                <w:rFonts w:asciiTheme="minorHAnsi" w:eastAsiaTheme="minorEastAsia" w:hAnsiTheme="minorHAnsi"/>
                <w:noProof/>
                <w:sz w:val="22"/>
                <w:lang w:eastAsia="ru-RU"/>
              </w:rPr>
              <w:tab/>
            </w:r>
            <w:r w:rsidR="009A647B" w:rsidRPr="009A647B">
              <w:rPr>
                <w:rStyle w:val="a6"/>
                <w:noProof/>
              </w:rPr>
              <w:t>«Ручное» вычисление результатов голосован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3 \h </w:instrText>
            </w:r>
            <w:r w:rsidR="009A647B" w:rsidRPr="009A647B">
              <w:rPr>
                <w:noProof/>
                <w:webHidden/>
              </w:rPr>
            </w:r>
            <w:r w:rsidR="009A647B" w:rsidRPr="009A647B">
              <w:rPr>
                <w:noProof/>
                <w:webHidden/>
              </w:rPr>
              <w:fldChar w:fldCharType="separate"/>
            </w:r>
            <w:r w:rsidR="009A647B" w:rsidRPr="009A647B">
              <w:rPr>
                <w:noProof/>
                <w:webHidden/>
              </w:rPr>
              <w:t>56</w:t>
            </w:r>
            <w:r w:rsidR="009A647B" w:rsidRPr="009A647B">
              <w:rPr>
                <w:noProof/>
                <w:webHidden/>
              </w:rPr>
              <w:fldChar w:fldCharType="end"/>
            </w:r>
          </w:hyperlink>
        </w:p>
        <w:p w14:paraId="3C126B66" w14:textId="50725CA2"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34" w:history="1">
            <w:r w:rsidR="009A647B" w:rsidRPr="009A647B">
              <w:rPr>
                <w:rStyle w:val="a6"/>
                <w:noProof/>
              </w:rPr>
              <w:t>3.5.1</w:t>
            </w:r>
            <w:r w:rsidR="009A647B" w:rsidRPr="009A647B">
              <w:rPr>
                <w:rFonts w:asciiTheme="minorHAnsi" w:eastAsiaTheme="minorEastAsia" w:hAnsiTheme="minorHAnsi"/>
                <w:noProof/>
                <w:sz w:val="22"/>
                <w:lang w:eastAsia="ru-RU"/>
              </w:rPr>
              <w:tab/>
            </w:r>
            <w:r w:rsidR="009A647B" w:rsidRPr="009A647B">
              <w:rPr>
                <w:rStyle w:val="a6"/>
                <w:noProof/>
              </w:rPr>
              <w:t>Процедура Бор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4 \h </w:instrText>
            </w:r>
            <w:r w:rsidR="009A647B" w:rsidRPr="009A647B">
              <w:rPr>
                <w:noProof/>
                <w:webHidden/>
              </w:rPr>
            </w:r>
            <w:r w:rsidR="009A647B" w:rsidRPr="009A647B">
              <w:rPr>
                <w:noProof/>
                <w:webHidden/>
              </w:rPr>
              <w:fldChar w:fldCharType="separate"/>
            </w:r>
            <w:r w:rsidR="009A647B" w:rsidRPr="009A647B">
              <w:rPr>
                <w:noProof/>
                <w:webHidden/>
              </w:rPr>
              <w:t>56</w:t>
            </w:r>
            <w:r w:rsidR="009A647B" w:rsidRPr="009A647B">
              <w:rPr>
                <w:noProof/>
                <w:webHidden/>
              </w:rPr>
              <w:fldChar w:fldCharType="end"/>
            </w:r>
          </w:hyperlink>
        </w:p>
        <w:p w14:paraId="29AF02F2" w14:textId="39395005"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35" w:history="1">
            <w:r w:rsidR="009A647B" w:rsidRPr="009A647B">
              <w:rPr>
                <w:rStyle w:val="a6"/>
                <w:noProof/>
              </w:rPr>
              <w:t>3.5.2</w:t>
            </w:r>
            <w:r w:rsidR="009A647B" w:rsidRPr="009A647B">
              <w:rPr>
                <w:rFonts w:asciiTheme="minorHAnsi" w:eastAsiaTheme="minorEastAsia" w:hAnsiTheme="minorHAnsi"/>
                <w:noProof/>
                <w:sz w:val="22"/>
                <w:lang w:eastAsia="ru-RU"/>
              </w:rPr>
              <w:tab/>
            </w:r>
            <w:r w:rsidR="009A647B" w:rsidRPr="009A647B">
              <w:rPr>
                <w:rStyle w:val="a6"/>
                <w:noProof/>
              </w:rPr>
              <w:t>Модифицированная процедура Бор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5 \h </w:instrText>
            </w:r>
            <w:r w:rsidR="009A647B" w:rsidRPr="009A647B">
              <w:rPr>
                <w:noProof/>
                <w:webHidden/>
              </w:rPr>
            </w:r>
            <w:r w:rsidR="009A647B" w:rsidRPr="009A647B">
              <w:rPr>
                <w:noProof/>
                <w:webHidden/>
              </w:rPr>
              <w:fldChar w:fldCharType="separate"/>
            </w:r>
            <w:r w:rsidR="009A647B" w:rsidRPr="009A647B">
              <w:rPr>
                <w:noProof/>
                <w:webHidden/>
              </w:rPr>
              <w:t>57</w:t>
            </w:r>
            <w:r w:rsidR="009A647B" w:rsidRPr="009A647B">
              <w:rPr>
                <w:noProof/>
                <w:webHidden/>
              </w:rPr>
              <w:fldChar w:fldCharType="end"/>
            </w:r>
          </w:hyperlink>
        </w:p>
        <w:p w14:paraId="3A10BE0E" w14:textId="62945B6D"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36" w:history="1">
            <w:r w:rsidR="009A647B" w:rsidRPr="009A647B">
              <w:rPr>
                <w:rStyle w:val="a6"/>
                <w:noProof/>
              </w:rPr>
              <w:t>3.5.3</w:t>
            </w:r>
            <w:r w:rsidR="009A647B" w:rsidRPr="009A647B">
              <w:rPr>
                <w:rFonts w:asciiTheme="minorHAnsi" w:eastAsiaTheme="minorEastAsia" w:hAnsiTheme="minorHAnsi"/>
                <w:noProof/>
                <w:sz w:val="22"/>
                <w:lang w:eastAsia="ru-RU"/>
              </w:rPr>
              <w:tab/>
            </w:r>
            <w:r w:rsidR="009A647B" w:rsidRPr="009A647B">
              <w:rPr>
                <w:rStyle w:val="a6"/>
                <w:noProof/>
              </w:rPr>
              <w:t>Процедура Кондорсе</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6 \h </w:instrText>
            </w:r>
            <w:r w:rsidR="009A647B" w:rsidRPr="009A647B">
              <w:rPr>
                <w:noProof/>
                <w:webHidden/>
              </w:rPr>
            </w:r>
            <w:r w:rsidR="009A647B" w:rsidRPr="009A647B">
              <w:rPr>
                <w:noProof/>
                <w:webHidden/>
              </w:rPr>
              <w:fldChar w:fldCharType="separate"/>
            </w:r>
            <w:r w:rsidR="009A647B" w:rsidRPr="009A647B">
              <w:rPr>
                <w:noProof/>
                <w:webHidden/>
              </w:rPr>
              <w:t>58</w:t>
            </w:r>
            <w:r w:rsidR="009A647B" w:rsidRPr="009A647B">
              <w:rPr>
                <w:noProof/>
                <w:webHidden/>
              </w:rPr>
              <w:fldChar w:fldCharType="end"/>
            </w:r>
          </w:hyperlink>
        </w:p>
        <w:p w14:paraId="2F57E525" w14:textId="1D02D8DC"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37" w:history="1">
            <w:r w:rsidR="009A647B" w:rsidRPr="009A647B">
              <w:rPr>
                <w:rStyle w:val="a6"/>
                <w:noProof/>
              </w:rPr>
              <w:t>3.5.4</w:t>
            </w:r>
            <w:r w:rsidR="009A647B" w:rsidRPr="009A647B">
              <w:rPr>
                <w:rFonts w:asciiTheme="minorHAnsi" w:eastAsiaTheme="minorEastAsia" w:hAnsiTheme="minorHAnsi"/>
                <w:noProof/>
                <w:sz w:val="22"/>
                <w:lang w:eastAsia="ru-RU"/>
              </w:rPr>
              <w:tab/>
            </w:r>
            <w:r w:rsidR="009A647B" w:rsidRPr="009A647B">
              <w:rPr>
                <w:rStyle w:val="a6"/>
                <w:noProof/>
              </w:rPr>
              <w:t>Процедура Симп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7 \h </w:instrText>
            </w:r>
            <w:r w:rsidR="009A647B" w:rsidRPr="009A647B">
              <w:rPr>
                <w:noProof/>
                <w:webHidden/>
              </w:rPr>
            </w:r>
            <w:r w:rsidR="009A647B" w:rsidRPr="009A647B">
              <w:rPr>
                <w:noProof/>
                <w:webHidden/>
              </w:rPr>
              <w:fldChar w:fldCharType="separate"/>
            </w:r>
            <w:r w:rsidR="009A647B" w:rsidRPr="009A647B">
              <w:rPr>
                <w:noProof/>
                <w:webHidden/>
              </w:rPr>
              <w:t>58</w:t>
            </w:r>
            <w:r w:rsidR="009A647B" w:rsidRPr="009A647B">
              <w:rPr>
                <w:noProof/>
                <w:webHidden/>
              </w:rPr>
              <w:fldChar w:fldCharType="end"/>
            </w:r>
          </w:hyperlink>
        </w:p>
        <w:p w14:paraId="59FE8FE9" w14:textId="4F241F8C"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38" w:history="1">
            <w:r w:rsidR="009A647B" w:rsidRPr="009A647B">
              <w:rPr>
                <w:rStyle w:val="a6"/>
                <w:noProof/>
              </w:rPr>
              <w:t>3.5.5</w:t>
            </w:r>
            <w:r w:rsidR="009A647B" w:rsidRPr="009A647B">
              <w:rPr>
                <w:rFonts w:asciiTheme="minorHAnsi" w:eastAsiaTheme="minorEastAsia" w:hAnsiTheme="minorHAnsi"/>
                <w:noProof/>
                <w:sz w:val="22"/>
                <w:lang w:eastAsia="ru-RU"/>
              </w:rPr>
              <w:tab/>
            </w:r>
            <w:r w:rsidR="009A647B" w:rsidRPr="009A647B">
              <w:rPr>
                <w:rStyle w:val="a6"/>
                <w:noProof/>
              </w:rPr>
              <w:t>Процедура Додж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8 \h </w:instrText>
            </w:r>
            <w:r w:rsidR="009A647B" w:rsidRPr="009A647B">
              <w:rPr>
                <w:noProof/>
                <w:webHidden/>
              </w:rPr>
            </w:r>
            <w:r w:rsidR="009A647B" w:rsidRPr="009A647B">
              <w:rPr>
                <w:noProof/>
                <w:webHidden/>
              </w:rPr>
              <w:fldChar w:fldCharType="separate"/>
            </w:r>
            <w:r w:rsidR="009A647B" w:rsidRPr="009A647B">
              <w:rPr>
                <w:noProof/>
                <w:webHidden/>
              </w:rPr>
              <w:t>58</w:t>
            </w:r>
            <w:r w:rsidR="009A647B" w:rsidRPr="009A647B">
              <w:rPr>
                <w:noProof/>
                <w:webHidden/>
              </w:rPr>
              <w:fldChar w:fldCharType="end"/>
            </w:r>
          </w:hyperlink>
        </w:p>
        <w:p w14:paraId="15E3C4D3" w14:textId="6CEF2B43"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39" w:history="1">
            <w:r w:rsidR="009A647B" w:rsidRPr="009A647B">
              <w:rPr>
                <w:rStyle w:val="a6"/>
                <w:noProof/>
              </w:rPr>
              <w:t>3.5.6</w:t>
            </w:r>
            <w:r w:rsidR="009A647B" w:rsidRPr="009A647B">
              <w:rPr>
                <w:rFonts w:asciiTheme="minorHAnsi" w:eastAsiaTheme="minorEastAsia" w:hAnsiTheme="minorHAnsi"/>
                <w:noProof/>
                <w:sz w:val="22"/>
                <w:lang w:eastAsia="ru-RU"/>
              </w:rPr>
              <w:tab/>
            </w:r>
            <w:r w:rsidR="009A647B" w:rsidRPr="009A647B">
              <w:rPr>
                <w:rStyle w:val="a6"/>
                <w:noProof/>
              </w:rPr>
              <w:t>Процедура Нан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39 \h </w:instrText>
            </w:r>
            <w:r w:rsidR="009A647B" w:rsidRPr="009A647B">
              <w:rPr>
                <w:noProof/>
                <w:webHidden/>
              </w:rPr>
            </w:r>
            <w:r w:rsidR="009A647B" w:rsidRPr="009A647B">
              <w:rPr>
                <w:noProof/>
                <w:webHidden/>
              </w:rPr>
              <w:fldChar w:fldCharType="separate"/>
            </w:r>
            <w:r w:rsidR="009A647B" w:rsidRPr="009A647B">
              <w:rPr>
                <w:noProof/>
                <w:webHidden/>
              </w:rPr>
              <w:t>59</w:t>
            </w:r>
            <w:r w:rsidR="009A647B" w:rsidRPr="009A647B">
              <w:rPr>
                <w:noProof/>
                <w:webHidden/>
              </w:rPr>
              <w:fldChar w:fldCharType="end"/>
            </w:r>
          </w:hyperlink>
        </w:p>
        <w:p w14:paraId="5E028AB2" w14:textId="0D9B0A36"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40" w:history="1">
            <w:r w:rsidR="009A647B" w:rsidRPr="009A647B">
              <w:rPr>
                <w:rStyle w:val="a6"/>
                <w:noProof/>
              </w:rPr>
              <w:t>3.5.7</w:t>
            </w:r>
            <w:r w:rsidR="009A647B" w:rsidRPr="009A647B">
              <w:rPr>
                <w:rFonts w:asciiTheme="minorHAnsi" w:eastAsiaTheme="minorEastAsia" w:hAnsiTheme="minorHAnsi"/>
                <w:noProof/>
                <w:sz w:val="22"/>
                <w:lang w:eastAsia="ru-RU"/>
              </w:rPr>
              <w:tab/>
            </w:r>
            <w:r w:rsidR="009A647B" w:rsidRPr="009A647B">
              <w:rPr>
                <w:rStyle w:val="a6"/>
                <w:noProof/>
              </w:rPr>
              <w:t>Модифицированная процедура Нансо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0 \h </w:instrText>
            </w:r>
            <w:r w:rsidR="009A647B" w:rsidRPr="009A647B">
              <w:rPr>
                <w:noProof/>
                <w:webHidden/>
              </w:rPr>
            </w:r>
            <w:r w:rsidR="009A647B" w:rsidRPr="009A647B">
              <w:rPr>
                <w:noProof/>
                <w:webHidden/>
              </w:rPr>
              <w:fldChar w:fldCharType="separate"/>
            </w:r>
            <w:r w:rsidR="009A647B" w:rsidRPr="009A647B">
              <w:rPr>
                <w:noProof/>
                <w:webHidden/>
              </w:rPr>
              <w:t>60</w:t>
            </w:r>
            <w:r w:rsidR="009A647B" w:rsidRPr="009A647B">
              <w:rPr>
                <w:noProof/>
                <w:webHidden/>
              </w:rPr>
              <w:fldChar w:fldCharType="end"/>
            </w:r>
          </w:hyperlink>
        </w:p>
        <w:p w14:paraId="228FC9C6" w14:textId="24A60ED4"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41" w:history="1">
            <w:r w:rsidR="009A647B" w:rsidRPr="009A647B">
              <w:rPr>
                <w:rStyle w:val="a6"/>
                <w:noProof/>
              </w:rPr>
              <w:t>3.5.8</w:t>
            </w:r>
            <w:r w:rsidR="009A647B" w:rsidRPr="009A647B">
              <w:rPr>
                <w:rFonts w:asciiTheme="minorHAnsi" w:eastAsiaTheme="minorEastAsia" w:hAnsiTheme="minorHAnsi"/>
                <w:noProof/>
                <w:sz w:val="22"/>
                <w:lang w:eastAsia="ru-RU"/>
              </w:rPr>
              <w:tab/>
            </w:r>
            <w:r w:rsidR="009A647B" w:rsidRPr="009A647B">
              <w:rPr>
                <w:rStyle w:val="a6"/>
                <w:noProof/>
              </w:rPr>
              <w:t>Процедура Кумбс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1 \h </w:instrText>
            </w:r>
            <w:r w:rsidR="009A647B" w:rsidRPr="009A647B">
              <w:rPr>
                <w:noProof/>
                <w:webHidden/>
              </w:rPr>
            </w:r>
            <w:r w:rsidR="009A647B" w:rsidRPr="009A647B">
              <w:rPr>
                <w:noProof/>
                <w:webHidden/>
              </w:rPr>
              <w:fldChar w:fldCharType="separate"/>
            </w:r>
            <w:r w:rsidR="009A647B" w:rsidRPr="009A647B">
              <w:rPr>
                <w:noProof/>
                <w:webHidden/>
              </w:rPr>
              <w:t>61</w:t>
            </w:r>
            <w:r w:rsidR="009A647B" w:rsidRPr="009A647B">
              <w:rPr>
                <w:noProof/>
                <w:webHidden/>
              </w:rPr>
              <w:fldChar w:fldCharType="end"/>
            </w:r>
          </w:hyperlink>
        </w:p>
        <w:p w14:paraId="013C751E" w14:textId="6A06ED4E" w:rsidR="009A647B" w:rsidRPr="009A647B" w:rsidRDefault="008D6D67">
          <w:pPr>
            <w:pStyle w:val="31"/>
            <w:tabs>
              <w:tab w:val="left" w:pos="2049"/>
              <w:tab w:val="right" w:leader="dot" w:pos="9345"/>
            </w:tabs>
            <w:rPr>
              <w:rFonts w:asciiTheme="minorHAnsi" w:eastAsiaTheme="minorEastAsia" w:hAnsiTheme="minorHAnsi"/>
              <w:noProof/>
              <w:sz w:val="22"/>
              <w:lang w:eastAsia="ru-RU"/>
            </w:rPr>
          </w:pPr>
          <w:hyperlink w:anchor="_Toc43326542" w:history="1">
            <w:r w:rsidR="009A647B" w:rsidRPr="009A647B">
              <w:rPr>
                <w:rStyle w:val="a6"/>
                <w:noProof/>
              </w:rPr>
              <w:t>3.5.9</w:t>
            </w:r>
            <w:r w:rsidR="009A647B" w:rsidRPr="009A647B">
              <w:rPr>
                <w:rFonts w:asciiTheme="minorHAnsi" w:eastAsiaTheme="minorEastAsia" w:hAnsiTheme="minorHAnsi"/>
                <w:noProof/>
                <w:sz w:val="22"/>
                <w:lang w:eastAsia="ru-RU"/>
              </w:rPr>
              <w:tab/>
            </w:r>
            <w:r w:rsidR="009A647B" w:rsidRPr="009A647B">
              <w:rPr>
                <w:rStyle w:val="a6"/>
                <w:noProof/>
              </w:rPr>
              <w:t>Процедура Коупленд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2 \h </w:instrText>
            </w:r>
            <w:r w:rsidR="009A647B" w:rsidRPr="009A647B">
              <w:rPr>
                <w:noProof/>
                <w:webHidden/>
              </w:rPr>
            </w:r>
            <w:r w:rsidR="009A647B" w:rsidRPr="009A647B">
              <w:rPr>
                <w:noProof/>
                <w:webHidden/>
              </w:rPr>
              <w:fldChar w:fldCharType="separate"/>
            </w:r>
            <w:r w:rsidR="009A647B" w:rsidRPr="009A647B">
              <w:rPr>
                <w:noProof/>
                <w:webHidden/>
              </w:rPr>
              <w:t>62</w:t>
            </w:r>
            <w:r w:rsidR="009A647B" w:rsidRPr="009A647B">
              <w:rPr>
                <w:noProof/>
                <w:webHidden/>
              </w:rPr>
              <w:fldChar w:fldCharType="end"/>
            </w:r>
          </w:hyperlink>
        </w:p>
        <w:p w14:paraId="0765BE9E" w14:textId="4CD92259" w:rsidR="009A647B" w:rsidRPr="009A647B" w:rsidRDefault="008D6D67">
          <w:pPr>
            <w:pStyle w:val="31"/>
            <w:tabs>
              <w:tab w:val="left" w:pos="2189"/>
              <w:tab w:val="right" w:leader="dot" w:pos="9345"/>
            </w:tabs>
            <w:rPr>
              <w:rFonts w:asciiTheme="minorHAnsi" w:eastAsiaTheme="minorEastAsia" w:hAnsiTheme="minorHAnsi"/>
              <w:noProof/>
              <w:sz w:val="22"/>
              <w:lang w:eastAsia="ru-RU"/>
            </w:rPr>
          </w:pPr>
          <w:hyperlink w:anchor="_Toc43326543" w:history="1">
            <w:r w:rsidR="009A647B" w:rsidRPr="009A647B">
              <w:rPr>
                <w:rStyle w:val="a6"/>
                <w:noProof/>
              </w:rPr>
              <w:t>3.5.10</w:t>
            </w:r>
            <w:r w:rsidR="009A647B" w:rsidRPr="009A647B">
              <w:rPr>
                <w:rFonts w:asciiTheme="minorHAnsi" w:eastAsiaTheme="minorEastAsia" w:hAnsiTheme="minorHAnsi"/>
                <w:noProof/>
                <w:sz w:val="22"/>
                <w:lang w:eastAsia="ru-RU"/>
              </w:rPr>
              <w:tab/>
            </w:r>
            <w:r w:rsidR="009A647B" w:rsidRPr="009A647B">
              <w:rPr>
                <w:rStyle w:val="a6"/>
                <w:noProof/>
              </w:rPr>
              <w:t>Процедура Фишберн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3 \h </w:instrText>
            </w:r>
            <w:r w:rsidR="009A647B" w:rsidRPr="009A647B">
              <w:rPr>
                <w:noProof/>
                <w:webHidden/>
              </w:rPr>
            </w:r>
            <w:r w:rsidR="009A647B" w:rsidRPr="009A647B">
              <w:rPr>
                <w:noProof/>
                <w:webHidden/>
              </w:rPr>
              <w:fldChar w:fldCharType="separate"/>
            </w:r>
            <w:r w:rsidR="009A647B" w:rsidRPr="009A647B">
              <w:rPr>
                <w:noProof/>
                <w:webHidden/>
              </w:rPr>
              <w:t>62</w:t>
            </w:r>
            <w:r w:rsidR="009A647B" w:rsidRPr="009A647B">
              <w:rPr>
                <w:noProof/>
                <w:webHidden/>
              </w:rPr>
              <w:fldChar w:fldCharType="end"/>
            </w:r>
          </w:hyperlink>
        </w:p>
        <w:p w14:paraId="654E6826" w14:textId="63D102CE" w:rsidR="009A647B" w:rsidRPr="009A647B" w:rsidRDefault="008D6D67">
          <w:pPr>
            <w:pStyle w:val="21"/>
            <w:tabs>
              <w:tab w:val="left" w:pos="1540"/>
              <w:tab w:val="right" w:leader="dot" w:pos="9345"/>
            </w:tabs>
            <w:rPr>
              <w:rFonts w:asciiTheme="minorHAnsi" w:eastAsiaTheme="minorEastAsia" w:hAnsiTheme="minorHAnsi"/>
              <w:noProof/>
              <w:sz w:val="22"/>
              <w:lang w:eastAsia="ru-RU"/>
            </w:rPr>
          </w:pPr>
          <w:hyperlink w:anchor="_Toc43326544" w:history="1">
            <w:r w:rsidR="009A647B" w:rsidRPr="009A647B">
              <w:rPr>
                <w:rStyle w:val="a6"/>
                <w:noProof/>
              </w:rPr>
              <w:t>3.6</w:t>
            </w:r>
            <w:r w:rsidR="009A647B" w:rsidRPr="009A647B">
              <w:rPr>
                <w:rFonts w:asciiTheme="minorHAnsi" w:eastAsiaTheme="minorEastAsia" w:hAnsiTheme="minorHAnsi"/>
                <w:noProof/>
                <w:sz w:val="22"/>
                <w:lang w:eastAsia="ru-RU"/>
              </w:rPr>
              <w:tab/>
            </w:r>
            <w:r w:rsidR="009A647B" w:rsidRPr="009A647B">
              <w:rPr>
                <w:rStyle w:val="a6"/>
                <w:noProof/>
              </w:rPr>
              <w:t>Сравнение «ручных» вычислений с результатами работы системы</w:t>
            </w:r>
            <w:r w:rsidR="009A647B">
              <w:rPr>
                <w:noProof/>
                <w:webHidden/>
              </w:rPr>
              <w:tab/>
            </w:r>
            <w:r w:rsidR="009A647B">
              <w:rPr>
                <w:noProof/>
                <w:webHidden/>
              </w:rPr>
              <w:tab/>
            </w:r>
            <w:r w:rsidR="009A647B" w:rsidRPr="009A647B">
              <w:rPr>
                <w:noProof/>
                <w:webHidden/>
              </w:rPr>
              <w:fldChar w:fldCharType="begin"/>
            </w:r>
            <w:r w:rsidR="009A647B" w:rsidRPr="009A647B">
              <w:rPr>
                <w:noProof/>
                <w:webHidden/>
              </w:rPr>
              <w:instrText xml:space="preserve"> PAGEREF _Toc43326544 \h </w:instrText>
            </w:r>
            <w:r w:rsidR="009A647B" w:rsidRPr="009A647B">
              <w:rPr>
                <w:noProof/>
                <w:webHidden/>
              </w:rPr>
            </w:r>
            <w:r w:rsidR="009A647B" w:rsidRPr="009A647B">
              <w:rPr>
                <w:noProof/>
                <w:webHidden/>
              </w:rPr>
              <w:fldChar w:fldCharType="separate"/>
            </w:r>
            <w:r w:rsidR="009A647B" w:rsidRPr="009A647B">
              <w:rPr>
                <w:noProof/>
                <w:webHidden/>
              </w:rPr>
              <w:t>63</w:t>
            </w:r>
            <w:r w:rsidR="009A647B" w:rsidRPr="009A647B">
              <w:rPr>
                <w:noProof/>
                <w:webHidden/>
              </w:rPr>
              <w:fldChar w:fldCharType="end"/>
            </w:r>
          </w:hyperlink>
        </w:p>
        <w:p w14:paraId="0BFE5A5A" w14:textId="187CD8FD" w:rsidR="009A647B" w:rsidRPr="009A647B" w:rsidRDefault="008D6D67">
          <w:pPr>
            <w:pStyle w:val="11"/>
            <w:tabs>
              <w:tab w:val="left" w:pos="1100"/>
              <w:tab w:val="right" w:leader="dot" w:pos="9345"/>
            </w:tabs>
            <w:rPr>
              <w:rFonts w:asciiTheme="minorHAnsi" w:eastAsiaTheme="minorEastAsia" w:hAnsiTheme="minorHAnsi"/>
              <w:noProof/>
              <w:sz w:val="22"/>
              <w:lang w:eastAsia="ru-RU"/>
            </w:rPr>
          </w:pPr>
          <w:hyperlink w:anchor="_Toc43326545" w:history="1">
            <w:r w:rsidR="009A647B" w:rsidRPr="009A647B">
              <w:rPr>
                <w:rStyle w:val="a6"/>
                <w:noProof/>
              </w:rPr>
              <w:t>4</w:t>
            </w:r>
            <w:r w:rsidR="009A647B" w:rsidRPr="009A647B">
              <w:rPr>
                <w:rFonts w:asciiTheme="minorHAnsi" w:eastAsiaTheme="minorEastAsia" w:hAnsiTheme="minorHAnsi"/>
                <w:noProof/>
                <w:sz w:val="22"/>
                <w:lang w:eastAsia="ru-RU"/>
              </w:rPr>
              <w:tab/>
            </w:r>
            <w:r w:rsidR="009A647B" w:rsidRPr="009A647B">
              <w:rPr>
                <w:rStyle w:val="a6"/>
                <w:noProof/>
              </w:rPr>
              <w:t>Технико-экономическое обоснование</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5 \h </w:instrText>
            </w:r>
            <w:r w:rsidR="009A647B" w:rsidRPr="009A647B">
              <w:rPr>
                <w:noProof/>
                <w:webHidden/>
              </w:rPr>
            </w:r>
            <w:r w:rsidR="009A647B" w:rsidRPr="009A647B">
              <w:rPr>
                <w:noProof/>
                <w:webHidden/>
              </w:rPr>
              <w:fldChar w:fldCharType="separate"/>
            </w:r>
            <w:r w:rsidR="009A647B" w:rsidRPr="009A647B">
              <w:rPr>
                <w:noProof/>
                <w:webHidden/>
              </w:rPr>
              <w:t>65</w:t>
            </w:r>
            <w:r w:rsidR="009A647B" w:rsidRPr="009A647B">
              <w:rPr>
                <w:noProof/>
                <w:webHidden/>
              </w:rPr>
              <w:fldChar w:fldCharType="end"/>
            </w:r>
          </w:hyperlink>
        </w:p>
        <w:p w14:paraId="37DCF714" w14:textId="0DEE2145" w:rsidR="009A647B" w:rsidRPr="009A647B" w:rsidRDefault="008D6D67">
          <w:pPr>
            <w:pStyle w:val="11"/>
            <w:tabs>
              <w:tab w:val="left" w:pos="1100"/>
              <w:tab w:val="right" w:leader="dot" w:pos="9345"/>
            </w:tabs>
            <w:rPr>
              <w:rFonts w:asciiTheme="minorHAnsi" w:eastAsiaTheme="minorEastAsia" w:hAnsiTheme="minorHAnsi"/>
              <w:noProof/>
              <w:sz w:val="22"/>
              <w:lang w:eastAsia="ru-RU"/>
            </w:rPr>
          </w:pPr>
          <w:hyperlink w:anchor="_Toc43326546" w:history="1">
            <w:r w:rsidR="009A647B" w:rsidRPr="009A647B">
              <w:rPr>
                <w:rStyle w:val="a6"/>
                <w:noProof/>
              </w:rPr>
              <w:t>5</w:t>
            </w:r>
            <w:r w:rsidR="009A647B" w:rsidRPr="009A647B">
              <w:rPr>
                <w:rFonts w:asciiTheme="minorHAnsi" w:eastAsiaTheme="minorEastAsia" w:hAnsiTheme="minorHAnsi"/>
                <w:noProof/>
                <w:sz w:val="22"/>
                <w:lang w:eastAsia="ru-RU"/>
              </w:rPr>
              <w:tab/>
            </w:r>
            <w:r w:rsidR="009A647B" w:rsidRPr="009A647B">
              <w:rPr>
                <w:rStyle w:val="a6"/>
                <w:noProof/>
              </w:rPr>
              <w:t>Безопасность человеко-машинного взаимодействия</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6 \h </w:instrText>
            </w:r>
            <w:r w:rsidR="009A647B" w:rsidRPr="009A647B">
              <w:rPr>
                <w:noProof/>
                <w:webHidden/>
              </w:rPr>
            </w:r>
            <w:r w:rsidR="009A647B" w:rsidRPr="009A647B">
              <w:rPr>
                <w:noProof/>
                <w:webHidden/>
              </w:rPr>
              <w:fldChar w:fldCharType="separate"/>
            </w:r>
            <w:r w:rsidR="009A647B" w:rsidRPr="009A647B">
              <w:rPr>
                <w:noProof/>
                <w:webHidden/>
              </w:rPr>
              <w:t>74</w:t>
            </w:r>
            <w:r w:rsidR="009A647B" w:rsidRPr="009A647B">
              <w:rPr>
                <w:noProof/>
                <w:webHidden/>
              </w:rPr>
              <w:fldChar w:fldCharType="end"/>
            </w:r>
          </w:hyperlink>
        </w:p>
        <w:p w14:paraId="32FF7F93" w14:textId="3A8ADA18" w:rsidR="009A647B" w:rsidRPr="009A647B" w:rsidRDefault="008D6D67">
          <w:pPr>
            <w:pStyle w:val="11"/>
            <w:tabs>
              <w:tab w:val="right" w:leader="dot" w:pos="9345"/>
            </w:tabs>
            <w:rPr>
              <w:rFonts w:asciiTheme="minorHAnsi" w:eastAsiaTheme="minorEastAsia" w:hAnsiTheme="minorHAnsi"/>
              <w:noProof/>
              <w:sz w:val="22"/>
              <w:lang w:eastAsia="ru-RU"/>
            </w:rPr>
          </w:pPr>
          <w:hyperlink w:anchor="_Toc43326547" w:history="1">
            <w:r w:rsidR="009A647B" w:rsidRPr="009A647B">
              <w:rPr>
                <w:rStyle w:val="a6"/>
                <w:noProof/>
              </w:rPr>
              <w:t>СПИСОК ИСПОЛЬЗОВАННЫХ ИСТОЧНИКОВ</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7 \h </w:instrText>
            </w:r>
            <w:r w:rsidR="009A647B" w:rsidRPr="009A647B">
              <w:rPr>
                <w:noProof/>
                <w:webHidden/>
              </w:rPr>
            </w:r>
            <w:r w:rsidR="009A647B" w:rsidRPr="009A647B">
              <w:rPr>
                <w:noProof/>
                <w:webHidden/>
              </w:rPr>
              <w:fldChar w:fldCharType="separate"/>
            </w:r>
            <w:r w:rsidR="009A647B" w:rsidRPr="009A647B">
              <w:rPr>
                <w:noProof/>
                <w:webHidden/>
              </w:rPr>
              <w:t>81</w:t>
            </w:r>
            <w:r w:rsidR="009A647B" w:rsidRPr="009A647B">
              <w:rPr>
                <w:noProof/>
                <w:webHidden/>
              </w:rPr>
              <w:fldChar w:fldCharType="end"/>
            </w:r>
          </w:hyperlink>
        </w:p>
        <w:p w14:paraId="0ECE04EB" w14:textId="7D8C5B52" w:rsidR="009A647B" w:rsidRPr="009A647B" w:rsidRDefault="008D6D67">
          <w:pPr>
            <w:pStyle w:val="11"/>
            <w:tabs>
              <w:tab w:val="right" w:leader="dot" w:pos="9345"/>
            </w:tabs>
            <w:rPr>
              <w:rFonts w:asciiTheme="minorHAnsi" w:eastAsiaTheme="minorEastAsia" w:hAnsiTheme="minorHAnsi"/>
              <w:noProof/>
              <w:sz w:val="22"/>
              <w:lang w:eastAsia="ru-RU"/>
            </w:rPr>
          </w:pPr>
          <w:hyperlink w:anchor="_Toc43326548" w:history="1">
            <w:r w:rsidR="009A647B" w:rsidRPr="009A647B">
              <w:rPr>
                <w:rStyle w:val="a6"/>
                <w:noProof/>
              </w:rPr>
              <w:t>ПРИЛОЖЕНИЕ А</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8 \h </w:instrText>
            </w:r>
            <w:r w:rsidR="009A647B" w:rsidRPr="009A647B">
              <w:rPr>
                <w:noProof/>
                <w:webHidden/>
              </w:rPr>
            </w:r>
            <w:r w:rsidR="009A647B" w:rsidRPr="009A647B">
              <w:rPr>
                <w:noProof/>
                <w:webHidden/>
              </w:rPr>
              <w:fldChar w:fldCharType="separate"/>
            </w:r>
            <w:r w:rsidR="009A647B" w:rsidRPr="009A647B">
              <w:rPr>
                <w:noProof/>
                <w:webHidden/>
              </w:rPr>
              <w:t>85</w:t>
            </w:r>
            <w:r w:rsidR="009A647B" w:rsidRPr="009A647B">
              <w:rPr>
                <w:noProof/>
                <w:webHidden/>
              </w:rPr>
              <w:fldChar w:fldCharType="end"/>
            </w:r>
          </w:hyperlink>
        </w:p>
        <w:p w14:paraId="109F6F09" w14:textId="4B6CDC17" w:rsidR="009A647B" w:rsidRPr="009A647B" w:rsidRDefault="008D6D67">
          <w:pPr>
            <w:pStyle w:val="11"/>
            <w:tabs>
              <w:tab w:val="right" w:leader="dot" w:pos="9345"/>
            </w:tabs>
            <w:rPr>
              <w:rFonts w:asciiTheme="minorHAnsi" w:eastAsiaTheme="minorEastAsia" w:hAnsiTheme="minorHAnsi"/>
              <w:noProof/>
              <w:sz w:val="22"/>
              <w:lang w:eastAsia="ru-RU"/>
            </w:rPr>
          </w:pPr>
          <w:hyperlink w:anchor="_Toc43326549" w:history="1">
            <w:r w:rsidR="009A647B" w:rsidRPr="009A647B">
              <w:rPr>
                <w:rStyle w:val="a6"/>
                <w:noProof/>
              </w:rPr>
              <w:t>ПРИЛОЖЕНИЕ Б</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49 \h </w:instrText>
            </w:r>
            <w:r w:rsidR="009A647B" w:rsidRPr="009A647B">
              <w:rPr>
                <w:noProof/>
                <w:webHidden/>
              </w:rPr>
            </w:r>
            <w:r w:rsidR="009A647B" w:rsidRPr="009A647B">
              <w:rPr>
                <w:noProof/>
                <w:webHidden/>
              </w:rPr>
              <w:fldChar w:fldCharType="separate"/>
            </w:r>
            <w:r w:rsidR="009A647B" w:rsidRPr="009A647B">
              <w:rPr>
                <w:noProof/>
                <w:webHidden/>
              </w:rPr>
              <w:t>86</w:t>
            </w:r>
            <w:r w:rsidR="009A647B" w:rsidRPr="009A647B">
              <w:rPr>
                <w:noProof/>
                <w:webHidden/>
              </w:rPr>
              <w:fldChar w:fldCharType="end"/>
            </w:r>
          </w:hyperlink>
        </w:p>
        <w:p w14:paraId="4F736092" w14:textId="1588CF36" w:rsidR="009A647B" w:rsidRPr="009A647B" w:rsidRDefault="008D6D67">
          <w:pPr>
            <w:pStyle w:val="11"/>
            <w:tabs>
              <w:tab w:val="right" w:leader="dot" w:pos="9345"/>
            </w:tabs>
            <w:rPr>
              <w:rFonts w:asciiTheme="minorHAnsi" w:eastAsiaTheme="minorEastAsia" w:hAnsiTheme="minorHAnsi"/>
              <w:noProof/>
              <w:sz w:val="22"/>
              <w:lang w:eastAsia="ru-RU"/>
            </w:rPr>
          </w:pPr>
          <w:hyperlink w:anchor="_Toc43326550" w:history="1">
            <w:r w:rsidR="009A647B" w:rsidRPr="009A647B">
              <w:rPr>
                <w:rStyle w:val="a6"/>
                <w:noProof/>
              </w:rPr>
              <w:t>ПРИЛОЖЕНИЕ В</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50 \h </w:instrText>
            </w:r>
            <w:r w:rsidR="009A647B" w:rsidRPr="009A647B">
              <w:rPr>
                <w:noProof/>
                <w:webHidden/>
              </w:rPr>
            </w:r>
            <w:r w:rsidR="009A647B" w:rsidRPr="009A647B">
              <w:rPr>
                <w:noProof/>
                <w:webHidden/>
              </w:rPr>
              <w:fldChar w:fldCharType="separate"/>
            </w:r>
            <w:r w:rsidR="009A647B" w:rsidRPr="009A647B">
              <w:rPr>
                <w:noProof/>
                <w:webHidden/>
              </w:rPr>
              <w:t>87</w:t>
            </w:r>
            <w:r w:rsidR="009A647B" w:rsidRPr="009A647B">
              <w:rPr>
                <w:noProof/>
                <w:webHidden/>
              </w:rPr>
              <w:fldChar w:fldCharType="end"/>
            </w:r>
          </w:hyperlink>
        </w:p>
        <w:p w14:paraId="184C92A4" w14:textId="62A18904" w:rsidR="009A647B" w:rsidRPr="009A647B" w:rsidRDefault="008D6D67">
          <w:pPr>
            <w:pStyle w:val="11"/>
            <w:tabs>
              <w:tab w:val="right" w:leader="dot" w:pos="9345"/>
            </w:tabs>
            <w:rPr>
              <w:rFonts w:asciiTheme="minorHAnsi" w:eastAsiaTheme="minorEastAsia" w:hAnsiTheme="minorHAnsi"/>
              <w:noProof/>
              <w:sz w:val="22"/>
              <w:lang w:eastAsia="ru-RU"/>
            </w:rPr>
          </w:pPr>
          <w:hyperlink w:anchor="_Toc43326551" w:history="1">
            <w:r w:rsidR="009A647B" w:rsidRPr="009A647B">
              <w:rPr>
                <w:rStyle w:val="a6"/>
                <w:noProof/>
              </w:rPr>
              <w:t>ПРИЛОЖЕНИЕ Г</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51 \h </w:instrText>
            </w:r>
            <w:r w:rsidR="009A647B" w:rsidRPr="009A647B">
              <w:rPr>
                <w:noProof/>
                <w:webHidden/>
              </w:rPr>
            </w:r>
            <w:r w:rsidR="009A647B" w:rsidRPr="009A647B">
              <w:rPr>
                <w:noProof/>
                <w:webHidden/>
              </w:rPr>
              <w:fldChar w:fldCharType="separate"/>
            </w:r>
            <w:r w:rsidR="009A647B" w:rsidRPr="009A647B">
              <w:rPr>
                <w:noProof/>
                <w:webHidden/>
              </w:rPr>
              <w:t>88</w:t>
            </w:r>
            <w:r w:rsidR="009A647B" w:rsidRPr="009A647B">
              <w:rPr>
                <w:noProof/>
                <w:webHidden/>
              </w:rPr>
              <w:fldChar w:fldCharType="end"/>
            </w:r>
          </w:hyperlink>
        </w:p>
        <w:p w14:paraId="4CA249A3" w14:textId="5CFFCDA0" w:rsidR="009A647B" w:rsidRPr="009A647B" w:rsidRDefault="008D6D67">
          <w:pPr>
            <w:pStyle w:val="11"/>
            <w:tabs>
              <w:tab w:val="right" w:leader="dot" w:pos="9345"/>
            </w:tabs>
            <w:rPr>
              <w:rFonts w:asciiTheme="minorHAnsi" w:eastAsiaTheme="minorEastAsia" w:hAnsiTheme="minorHAnsi"/>
              <w:noProof/>
              <w:sz w:val="22"/>
              <w:lang w:eastAsia="ru-RU"/>
            </w:rPr>
          </w:pPr>
          <w:hyperlink w:anchor="_Toc43326552" w:history="1">
            <w:r w:rsidR="009A647B" w:rsidRPr="009A647B">
              <w:rPr>
                <w:rStyle w:val="a6"/>
                <w:noProof/>
              </w:rPr>
              <w:t>ПРИЛОЖЕНИЕ Д</w:t>
            </w:r>
            <w:r w:rsidR="009A647B" w:rsidRPr="009A647B">
              <w:rPr>
                <w:noProof/>
                <w:webHidden/>
              </w:rPr>
              <w:tab/>
            </w:r>
            <w:r w:rsidR="009A647B" w:rsidRPr="009A647B">
              <w:rPr>
                <w:noProof/>
                <w:webHidden/>
              </w:rPr>
              <w:fldChar w:fldCharType="begin"/>
            </w:r>
            <w:r w:rsidR="009A647B" w:rsidRPr="009A647B">
              <w:rPr>
                <w:noProof/>
                <w:webHidden/>
              </w:rPr>
              <w:instrText xml:space="preserve"> PAGEREF _Toc43326552 \h </w:instrText>
            </w:r>
            <w:r w:rsidR="009A647B" w:rsidRPr="009A647B">
              <w:rPr>
                <w:noProof/>
                <w:webHidden/>
              </w:rPr>
            </w:r>
            <w:r w:rsidR="009A647B" w:rsidRPr="009A647B">
              <w:rPr>
                <w:noProof/>
                <w:webHidden/>
              </w:rPr>
              <w:fldChar w:fldCharType="separate"/>
            </w:r>
            <w:r w:rsidR="009A647B" w:rsidRPr="009A647B">
              <w:rPr>
                <w:noProof/>
                <w:webHidden/>
              </w:rPr>
              <w:t>89</w:t>
            </w:r>
            <w:r w:rsidR="009A647B" w:rsidRPr="009A647B">
              <w:rPr>
                <w:noProof/>
                <w:webHidden/>
              </w:rPr>
              <w:fldChar w:fldCharType="end"/>
            </w:r>
          </w:hyperlink>
        </w:p>
        <w:p w14:paraId="76788C8A" w14:textId="08EFC491" w:rsidR="005A1DA1" w:rsidRPr="0037775B" w:rsidRDefault="00F86C45" w:rsidP="000C3B30">
          <w:r w:rsidRPr="009A647B">
            <w:rPr>
              <w:rFonts w:cs="Times New Roman"/>
              <w:szCs w:val="28"/>
            </w:rPr>
            <w:fldChar w:fldCharType="end"/>
          </w:r>
        </w:p>
      </w:sdtContent>
    </w:sdt>
    <w:p w14:paraId="02F3D070" w14:textId="77777777" w:rsidR="009D1125" w:rsidRPr="0037775B" w:rsidRDefault="009D1125">
      <w:pPr>
        <w:spacing w:after="160" w:line="259" w:lineRule="auto"/>
        <w:ind w:firstLine="0"/>
        <w:jc w:val="left"/>
        <w:rPr>
          <w:rFonts w:eastAsiaTheme="majorEastAsia" w:cstheme="majorBidi"/>
          <w:bCs/>
          <w:szCs w:val="32"/>
        </w:rPr>
      </w:pPr>
      <w:r w:rsidRPr="0037775B">
        <w:rPr>
          <w:bCs/>
        </w:rPr>
        <w:br w:type="page"/>
      </w:r>
    </w:p>
    <w:p w14:paraId="646FE3BE" w14:textId="4FA64B05" w:rsidR="00F60576" w:rsidRPr="00AD310F" w:rsidRDefault="00C20942" w:rsidP="0005652D">
      <w:pPr>
        <w:pStyle w:val="15"/>
        <w:numPr>
          <w:ilvl w:val="0"/>
          <w:numId w:val="0"/>
        </w:numPr>
        <w:ind w:left="432"/>
      </w:pPr>
      <w:r w:rsidRPr="00AD310F">
        <w:lastRenderedPageBreak/>
        <w:t xml:space="preserve">ПЕРЕЧЕНЬ </w:t>
      </w:r>
      <w:r w:rsidR="00184045" w:rsidRPr="00AD310F">
        <w:t>СОКРАЩЕНИЙ</w:t>
      </w:r>
      <w:r w:rsidR="00833906" w:rsidRPr="00AD310F">
        <w:t xml:space="preserve"> И ОБОЗНАЧЕНИЙ</w:t>
      </w:r>
    </w:p>
    <w:p w14:paraId="08C99ABD" w14:textId="742CE86E" w:rsidR="00CD6352" w:rsidRDefault="00CD6352" w:rsidP="00CD6352">
      <w:r>
        <w:t>В данной работе приняты следующие сокращения:</w:t>
      </w:r>
    </w:p>
    <w:p w14:paraId="79DDC968" w14:textId="628A25A9" w:rsidR="005A20BB" w:rsidRDefault="005A20BB" w:rsidP="005A20BB">
      <w:pPr>
        <w:ind w:firstLine="0"/>
      </w:pPr>
      <w:r>
        <w:t>АС – автоматизированная система</w:t>
      </w:r>
    </w:p>
    <w:p w14:paraId="3AF986AE" w14:textId="2DE2737D" w:rsidR="00F60576" w:rsidRDefault="00F60576" w:rsidP="00F60576">
      <w:pPr>
        <w:ind w:firstLine="0"/>
      </w:pPr>
      <w:r w:rsidRPr="009E66CB">
        <w:rPr>
          <w:highlight w:val="yellow"/>
        </w:rPr>
        <w:t xml:space="preserve">БД </w:t>
      </w:r>
      <w:r w:rsidRPr="009E66CB">
        <w:rPr>
          <w:highlight w:val="yellow"/>
        </w:rPr>
        <w:softHyphen/>
        <w:t>– база данных</w:t>
      </w:r>
    </w:p>
    <w:p w14:paraId="63754013" w14:textId="0D907478" w:rsidR="009A647B" w:rsidRDefault="009A647B" w:rsidP="00F60576">
      <w:pPr>
        <w:ind w:firstLine="0"/>
      </w:pPr>
      <w:r>
        <w:t>БЧМВ – безопасность человеко – машинного взаимодействия</w:t>
      </w:r>
    </w:p>
    <w:p w14:paraId="1A944AEB" w14:textId="5276378F" w:rsidR="005344FE" w:rsidRDefault="005344FE" w:rsidP="00F60576">
      <w:pPr>
        <w:ind w:firstLine="0"/>
      </w:pPr>
      <w:r>
        <w:t>ИС – информационная система</w:t>
      </w:r>
    </w:p>
    <w:p w14:paraId="136EE6F9" w14:textId="11BD092A" w:rsidR="00797C34" w:rsidRDefault="00797C34" w:rsidP="00F60576">
      <w:pPr>
        <w:ind w:firstLine="0"/>
      </w:pPr>
      <w:r>
        <w:t>ЛПР</w:t>
      </w:r>
      <w:r w:rsidRPr="00D238A1">
        <w:t xml:space="preserve"> – </w:t>
      </w:r>
      <w:r>
        <w:t>лицо</w:t>
      </w:r>
      <w:r w:rsidRPr="00D238A1">
        <w:t xml:space="preserve">, </w:t>
      </w:r>
      <w:r>
        <w:t>принимающее</w:t>
      </w:r>
      <w:r w:rsidRPr="00D238A1">
        <w:t xml:space="preserve"> </w:t>
      </w:r>
      <w:r>
        <w:t>решение</w:t>
      </w:r>
    </w:p>
    <w:p w14:paraId="1C1544DC" w14:textId="3533D449" w:rsidR="00BE3ED6" w:rsidRDefault="00BE3ED6" w:rsidP="00F60576">
      <w:pPr>
        <w:ind w:firstLine="0"/>
      </w:pPr>
      <w:r>
        <w:t>ОЗУ – оперативное запоминающее устройство</w:t>
      </w:r>
    </w:p>
    <w:p w14:paraId="5CC07E9C" w14:textId="64D9C73B" w:rsidR="00BE3ED6" w:rsidRDefault="00BE3ED6" w:rsidP="00F60576">
      <w:pPr>
        <w:ind w:firstLine="0"/>
      </w:pPr>
      <w:r>
        <w:t>ПЗУ – постоянное запоминающее устройство</w:t>
      </w:r>
    </w:p>
    <w:p w14:paraId="4F236B14" w14:textId="6CF5AA35" w:rsidR="008541A1" w:rsidRDefault="008541A1" w:rsidP="00F60576">
      <w:pPr>
        <w:ind w:firstLine="0"/>
      </w:pPr>
      <w:r>
        <w:t>ПО – программное обеспечение</w:t>
      </w:r>
    </w:p>
    <w:p w14:paraId="278F9DF4" w14:textId="0A10B3F7" w:rsidR="005A20BB" w:rsidRDefault="005A20BB" w:rsidP="00F60576">
      <w:pPr>
        <w:ind w:firstLine="0"/>
      </w:pPr>
      <w:r>
        <w:t>ПЛК – программируемый логический контроллер</w:t>
      </w:r>
    </w:p>
    <w:p w14:paraId="3B15F88C" w14:textId="0A9F8F00" w:rsidR="00B81723" w:rsidRDefault="00B81723" w:rsidP="00F60576">
      <w:pPr>
        <w:ind w:firstLine="0"/>
      </w:pPr>
      <w:r>
        <w:t>СЗИ – средство защиты информации</w:t>
      </w:r>
    </w:p>
    <w:p w14:paraId="263DB204" w14:textId="10BF7BCE" w:rsidR="009A647B" w:rsidRDefault="009A647B" w:rsidP="00F60576">
      <w:pPr>
        <w:ind w:firstLine="0"/>
      </w:pPr>
      <w:r>
        <w:t>ТЭО – технико – экономическое обоснование</w:t>
      </w:r>
    </w:p>
    <w:p w14:paraId="2471AADA" w14:textId="126CD0E6" w:rsidR="00F42266" w:rsidRPr="0044031D" w:rsidRDefault="00F42266" w:rsidP="00F60576">
      <w:pPr>
        <w:ind w:firstLine="0"/>
      </w:pPr>
      <w:r w:rsidRPr="009E66CB">
        <w:rPr>
          <w:highlight w:val="yellow"/>
        </w:rPr>
        <w:t>ФЗ – федеральный закон</w:t>
      </w:r>
    </w:p>
    <w:p w14:paraId="25F8D606" w14:textId="7396C7FE" w:rsidR="00E73A18" w:rsidRPr="00636BE5" w:rsidRDefault="00E73A18" w:rsidP="00F60576">
      <w:pPr>
        <w:ind w:firstLine="0"/>
        <w:rPr>
          <w:highlight w:val="yellow"/>
        </w:rPr>
      </w:pPr>
      <w:r w:rsidRPr="009E66CB">
        <w:rPr>
          <w:highlight w:val="yellow"/>
          <w:lang w:val="en-US"/>
        </w:rPr>
        <w:t>CURD</w:t>
      </w:r>
      <w:r w:rsidRPr="00636BE5">
        <w:rPr>
          <w:highlight w:val="yellow"/>
        </w:rPr>
        <w:t xml:space="preserve"> – </w:t>
      </w:r>
      <w:r w:rsidR="008B667E" w:rsidRPr="009E66CB">
        <w:rPr>
          <w:highlight w:val="yellow"/>
          <w:lang w:val="en-US"/>
        </w:rPr>
        <w:t>Create</w:t>
      </w:r>
      <w:r w:rsidR="008B667E" w:rsidRPr="00636BE5">
        <w:rPr>
          <w:highlight w:val="yellow"/>
        </w:rPr>
        <w:t xml:space="preserve"> </w:t>
      </w:r>
      <w:r w:rsidR="008B667E" w:rsidRPr="009E66CB">
        <w:rPr>
          <w:highlight w:val="yellow"/>
          <w:lang w:val="en-US"/>
        </w:rPr>
        <w:t>Update</w:t>
      </w:r>
      <w:r w:rsidR="008B667E" w:rsidRPr="00636BE5">
        <w:rPr>
          <w:highlight w:val="yellow"/>
        </w:rPr>
        <w:t xml:space="preserve"> </w:t>
      </w:r>
      <w:r w:rsidR="008B667E" w:rsidRPr="009E66CB">
        <w:rPr>
          <w:highlight w:val="yellow"/>
          <w:lang w:val="en-US"/>
        </w:rPr>
        <w:t>Read</w:t>
      </w:r>
      <w:r w:rsidR="008B667E" w:rsidRPr="00636BE5">
        <w:rPr>
          <w:highlight w:val="yellow"/>
        </w:rPr>
        <w:t xml:space="preserve"> </w:t>
      </w:r>
      <w:r w:rsidR="008B667E" w:rsidRPr="009E66CB">
        <w:rPr>
          <w:highlight w:val="yellow"/>
          <w:lang w:val="en-US"/>
        </w:rPr>
        <w:t>Delete</w:t>
      </w:r>
    </w:p>
    <w:p w14:paraId="29129C53" w14:textId="7A8348B4" w:rsidR="00D54BBF" w:rsidRPr="00636BE5" w:rsidRDefault="00D54BBF" w:rsidP="00F60576">
      <w:pPr>
        <w:ind w:firstLine="0"/>
      </w:pPr>
      <w:r w:rsidRPr="009E66CB">
        <w:rPr>
          <w:highlight w:val="yellow"/>
          <w:lang w:val="en-US"/>
        </w:rPr>
        <w:t>JWT</w:t>
      </w:r>
      <w:r w:rsidRPr="00636BE5">
        <w:rPr>
          <w:highlight w:val="yellow"/>
        </w:rPr>
        <w:t xml:space="preserve"> – </w:t>
      </w:r>
      <w:r w:rsidRPr="009E66CB">
        <w:rPr>
          <w:highlight w:val="yellow"/>
          <w:lang w:val="en-US"/>
        </w:rPr>
        <w:t>JSON</w:t>
      </w:r>
      <w:r w:rsidRPr="00636BE5">
        <w:rPr>
          <w:highlight w:val="yellow"/>
        </w:rPr>
        <w:t xml:space="preserve"> </w:t>
      </w:r>
      <w:r w:rsidRPr="009E66CB">
        <w:rPr>
          <w:highlight w:val="yellow"/>
          <w:lang w:val="en-US"/>
        </w:rPr>
        <w:t>web</w:t>
      </w:r>
      <w:r w:rsidRPr="00636BE5">
        <w:rPr>
          <w:highlight w:val="yellow"/>
        </w:rPr>
        <w:t xml:space="preserve"> </w:t>
      </w:r>
      <w:r w:rsidRPr="009E66CB">
        <w:rPr>
          <w:highlight w:val="yellow"/>
          <w:lang w:val="en-US"/>
        </w:rPr>
        <w:t>token</w:t>
      </w:r>
    </w:p>
    <w:p w14:paraId="3878D5C4" w14:textId="77777777" w:rsidR="00F60576" w:rsidRPr="00636BE5" w:rsidRDefault="00F60576" w:rsidP="00F60576">
      <w:pPr>
        <w:ind w:firstLine="0"/>
      </w:pPr>
    </w:p>
    <w:p w14:paraId="232CBD62" w14:textId="2C7FB96E" w:rsidR="00184045" w:rsidRPr="00636BE5" w:rsidRDefault="00184045" w:rsidP="00F60576">
      <w:r w:rsidRPr="00636BE5">
        <w:br w:type="page"/>
      </w:r>
    </w:p>
    <w:p w14:paraId="55145B41" w14:textId="0028B8F1" w:rsidR="00D24168" w:rsidRPr="003A4786" w:rsidRDefault="003E0C1B" w:rsidP="0005652D">
      <w:pPr>
        <w:pStyle w:val="15"/>
        <w:numPr>
          <w:ilvl w:val="0"/>
          <w:numId w:val="0"/>
        </w:numPr>
        <w:ind w:left="432"/>
      </w:pPr>
      <w:bookmarkStart w:id="98" w:name="_Toc43326501"/>
      <w:r w:rsidRPr="003A4786">
        <w:lastRenderedPageBreak/>
        <w:t>ВВЕДЕНИЕ</w:t>
      </w:r>
      <w:bookmarkEnd w:id="98"/>
    </w:p>
    <w:p w14:paraId="3C3BFA8F" w14:textId="77777777" w:rsidR="008A3DD1" w:rsidRDefault="008A3DD1" w:rsidP="008A3DD1">
      <w:r w:rsidRPr="008A3DD1">
        <w:t xml:space="preserve">Сегодня в промышленной автоматизации для обеспечения высокой надежности и эффективности производственных процессов критически важно подбирать математически обоснованные технические решения. ПЛК является одним из ключевых элементов в АС. Основная задача ПЛК состоит в управлении различными механизмами и процессами на производстве. Выбор нужного ПЛК из множества альтернатив на рынке может быть сложной задачей из-за разнообразия технических характеристик и функциональных особенностей. Поэтому разработка АС для многокритериального ранжирования ПЛК является актуальной и значимой задачей. </w:t>
      </w:r>
    </w:p>
    <w:p w14:paraId="239905AA" w14:textId="7B2B0F8C" w:rsidR="008A3DD1" w:rsidRDefault="008A3DD1" w:rsidP="008A3DD1">
      <w:r w:rsidRPr="008A3DD1">
        <w:t>Вышеописанная система позволит инженерам и техническим специалистам эффективно сравнивать и анализировать различные модели ПЛК, учитывая комплекс определенных критериев и технических параметров. Автоматизация процесса ранжирования не только ускоряет выбор наиболее подходящей альтернативы, но и способствует повышению эффективности инженерных и производственных процессов, оптимизации использования ресурсов и снижению затрат.</w:t>
      </w:r>
    </w:p>
    <w:p w14:paraId="3E006D8A" w14:textId="25617375" w:rsidR="008A3DD1" w:rsidRDefault="008A3DD1" w:rsidP="008A3DD1">
      <w:r w:rsidRPr="00AE26CC">
        <w:rPr>
          <w:highlight w:val="yellow"/>
        </w:rPr>
        <w:t>В этой работе показан</w:t>
      </w:r>
      <w:r w:rsidR="00AE26CC" w:rsidRPr="00AE26CC">
        <w:rPr>
          <w:highlight w:val="yellow"/>
        </w:rPr>
        <w:t xml:space="preserve"> процесс разработки АС для многокритериального ранжирования ПЛК, анализируются ключевые аспекты выбора критериев, рассмотрен метод </w:t>
      </w:r>
      <w:r w:rsidR="00AE26CC">
        <w:rPr>
          <w:highlight w:val="yellow"/>
        </w:rPr>
        <w:t xml:space="preserve">многокритериального ранжирования </w:t>
      </w:r>
      <w:r w:rsidR="00AE26CC" w:rsidRPr="00AE26CC">
        <w:rPr>
          <w:highlight w:val="yellow"/>
          <w:lang w:val="en-US"/>
        </w:rPr>
        <w:t>PROMETHEE</w:t>
      </w:r>
      <w:r w:rsidR="00AE26CC" w:rsidRPr="00AE26CC">
        <w:rPr>
          <w:highlight w:val="yellow"/>
        </w:rPr>
        <w:t xml:space="preserve"> </w:t>
      </w:r>
      <w:r w:rsidR="00AE26CC" w:rsidRPr="00AE26CC">
        <w:rPr>
          <w:highlight w:val="yellow"/>
          <w:lang w:val="en-US"/>
        </w:rPr>
        <w:t>II</w:t>
      </w:r>
      <w:r w:rsidR="00AE26CC">
        <w:t>.</w:t>
      </w:r>
    </w:p>
    <w:p w14:paraId="6A0F79C5" w14:textId="4AF38466" w:rsidR="00305B5F" w:rsidRDefault="00305B5F" w:rsidP="008A3DD1">
      <w:pPr>
        <w:ind w:firstLine="0"/>
        <w:rPr>
          <w:rFonts w:eastAsiaTheme="majorEastAsia" w:cs="Times New Roman"/>
          <w:b/>
          <w:bCs/>
          <w:color w:val="000000" w:themeColor="text1"/>
          <w:szCs w:val="28"/>
        </w:rPr>
      </w:pPr>
      <w:r>
        <w:rPr>
          <w:rFonts w:cs="Times New Roman"/>
          <w:b/>
          <w:bCs/>
          <w:color w:val="000000" w:themeColor="text1"/>
          <w:szCs w:val="28"/>
        </w:rPr>
        <w:br w:type="page"/>
      </w:r>
    </w:p>
    <w:p w14:paraId="6353461D" w14:textId="068C33F6" w:rsidR="00602BB1" w:rsidRPr="003A4786" w:rsidRDefault="000B29C9" w:rsidP="0005652D">
      <w:pPr>
        <w:pStyle w:val="1"/>
        <w:ind w:left="0" w:firstLine="709"/>
      </w:pPr>
      <w:bookmarkStart w:id="99" w:name="_Toc43326502"/>
      <w:r w:rsidRPr="003A4786">
        <w:lastRenderedPageBreak/>
        <w:t>Описание предметной области</w:t>
      </w:r>
      <w:bookmarkEnd w:id="99"/>
    </w:p>
    <w:p w14:paraId="3D0F8A51" w14:textId="2F256CDE" w:rsidR="00F40371" w:rsidRPr="0005652D" w:rsidRDefault="0005652D" w:rsidP="0005652D">
      <w:pPr>
        <w:pStyle w:val="2"/>
      </w:pPr>
      <w:r w:rsidRPr="0005652D">
        <w:t>Введение в ПЛК</w:t>
      </w:r>
    </w:p>
    <w:p w14:paraId="1ACA461E" w14:textId="01F3519D" w:rsidR="00E94633" w:rsidRDefault="00E94633" w:rsidP="003E7933">
      <w:pPr>
        <w:rPr>
          <w:color w:val="000000"/>
          <w:szCs w:val="28"/>
          <w:shd w:val="clear" w:color="auto" w:fill="FFFFFF"/>
        </w:rPr>
      </w:pPr>
      <w:r>
        <w:rPr>
          <w:color w:val="000000"/>
          <w:szCs w:val="28"/>
          <w:shd w:val="clear" w:color="auto" w:fill="FFFFFF"/>
        </w:rPr>
        <w:t xml:space="preserve">ПЛК является основой для </w:t>
      </w:r>
      <w:r w:rsidR="005E2955">
        <w:rPr>
          <w:color w:val="000000"/>
          <w:szCs w:val="28"/>
          <w:shd w:val="clear" w:color="auto" w:fill="FFFFFF"/>
        </w:rPr>
        <w:t xml:space="preserve">АСУ </w:t>
      </w:r>
      <w:r>
        <w:rPr>
          <w:color w:val="000000"/>
          <w:szCs w:val="28"/>
          <w:shd w:val="clear" w:color="auto" w:fill="FFFFFF"/>
        </w:rPr>
        <w:t>в различных отраслях промышленности, включая энергетику, медицину, транспорт и многое другое. ПЛК созданы для автоматизации процессов, управления технологическими установками и машинами с использованием ПО, которое выполняет функцию контроля состояния входов и вырабатывает определенные последовательности заданных действий, отражающихся в изменении значений выходов.</w:t>
      </w:r>
    </w:p>
    <w:p w14:paraId="3B098B94" w14:textId="3E16F3DE" w:rsidR="003E7933" w:rsidRDefault="00E94633" w:rsidP="003E7933">
      <w:r>
        <w:t xml:space="preserve">Все </w:t>
      </w:r>
      <w:r w:rsidR="003E7933">
        <w:t>ПЛК со</w:t>
      </w:r>
      <w:r>
        <w:t>держат следующие ключевые</w:t>
      </w:r>
      <w:r w:rsidR="003E7933">
        <w:t xml:space="preserve"> элемент</w:t>
      </w:r>
      <w:r>
        <w:t>ы</w:t>
      </w:r>
      <w:r w:rsidR="003E7933">
        <w:t>:</w:t>
      </w:r>
    </w:p>
    <w:p w14:paraId="783C8F98" w14:textId="5E345966" w:rsidR="003E7933" w:rsidRPr="003E7933" w:rsidRDefault="003E7933" w:rsidP="003E7933">
      <w:pPr>
        <w:pStyle w:val="a0"/>
      </w:pPr>
      <w:r w:rsidRPr="003E7933">
        <w:t xml:space="preserve">Процессор: обрабатывает </w:t>
      </w:r>
      <w:r>
        <w:t>информацию</w:t>
      </w:r>
      <w:r w:rsidRPr="003E7933">
        <w:t xml:space="preserve"> и выдает </w:t>
      </w:r>
      <w:r>
        <w:t>управляющие команды</w:t>
      </w:r>
      <w:r w:rsidR="000C5F12">
        <w:t>.</w:t>
      </w:r>
    </w:p>
    <w:p w14:paraId="465DAA76" w14:textId="27282802" w:rsidR="003E7933" w:rsidRPr="003E7933" w:rsidRDefault="003E7933" w:rsidP="003E7933">
      <w:pPr>
        <w:pStyle w:val="a0"/>
      </w:pPr>
      <w:r w:rsidRPr="003E7933">
        <w:t>Память:</w:t>
      </w:r>
      <w:r>
        <w:t xml:space="preserve"> </w:t>
      </w:r>
      <w:r w:rsidR="00D46791">
        <w:t xml:space="preserve">предназначена для хранения </w:t>
      </w:r>
      <w:r w:rsidRPr="003E7933">
        <w:t>программ управления и временны</w:t>
      </w:r>
      <w:r w:rsidR="00D46791">
        <w:t>х</w:t>
      </w:r>
      <w:r w:rsidRPr="003E7933">
        <w:t xml:space="preserve"> данны</w:t>
      </w:r>
      <w:r w:rsidR="00D46791">
        <w:t>х</w:t>
      </w:r>
      <w:r w:rsidR="000C5F12">
        <w:t>.</w:t>
      </w:r>
    </w:p>
    <w:p w14:paraId="12614E9B" w14:textId="1DA86D58" w:rsidR="003E7933" w:rsidRPr="003E7933" w:rsidRDefault="003E7933" w:rsidP="003E7933">
      <w:pPr>
        <w:pStyle w:val="a0"/>
      </w:pPr>
      <w:r w:rsidRPr="003E7933">
        <w:t>Модули ввода</w:t>
      </w:r>
      <w:r>
        <w:t xml:space="preserve"> и </w:t>
      </w:r>
      <w:r w:rsidRPr="003E7933">
        <w:t xml:space="preserve">вывода: </w:t>
      </w:r>
      <w:r w:rsidR="00D46791">
        <w:t xml:space="preserve">нужны для </w:t>
      </w:r>
      <w:r w:rsidRPr="003E7933">
        <w:t>подключ</w:t>
      </w:r>
      <w:r w:rsidR="00D46791">
        <w:t>ения</w:t>
      </w:r>
      <w:r w:rsidRPr="003E7933">
        <w:t xml:space="preserve"> ПЛК к оборудованию</w:t>
      </w:r>
      <w:r w:rsidR="000C5F12">
        <w:t>.</w:t>
      </w:r>
    </w:p>
    <w:p w14:paraId="48D06BFA" w14:textId="2F9F0D29" w:rsidR="003E7933" w:rsidRPr="003E7933" w:rsidRDefault="003E7933" w:rsidP="003E7933">
      <w:pPr>
        <w:pStyle w:val="a0"/>
      </w:pPr>
      <w:r w:rsidRPr="003E7933">
        <w:t xml:space="preserve">Интерфейсные модули: </w:t>
      </w:r>
      <w:r w:rsidR="00D46791">
        <w:t>интеграция</w:t>
      </w:r>
      <w:r w:rsidRPr="003E7933">
        <w:t xml:space="preserve"> с другими системами.</w:t>
      </w:r>
    </w:p>
    <w:p w14:paraId="2044A649" w14:textId="6BF3AD4E" w:rsidR="003D3A22" w:rsidRPr="0087430B" w:rsidRDefault="0087430B" w:rsidP="0087430B">
      <w:pPr>
        <w:pStyle w:val="2"/>
      </w:pPr>
      <w:r>
        <w:t>Критерии для ранжирования ПЛК</w:t>
      </w:r>
    </w:p>
    <w:p w14:paraId="6819B746" w14:textId="705BE727" w:rsidR="003E0C1B" w:rsidRDefault="0087430B" w:rsidP="00F81B66">
      <w:r>
        <w:t>Чтобы произвести ранжирование ПЛК, нужно учесть множество факторов, которые мо</w:t>
      </w:r>
      <w:r w:rsidR="000C5F12">
        <w:t>жно разделить на следующие группы</w:t>
      </w:r>
      <w:r>
        <w:t>:</w:t>
      </w:r>
    </w:p>
    <w:p w14:paraId="59835F24" w14:textId="7CE1A589" w:rsidR="000C5F12" w:rsidRDefault="000C5F12" w:rsidP="000C5F12">
      <w:pPr>
        <w:pStyle w:val="a0"/>
      </w:pPr>
      <w:r>
        <w:t>Технические характеристики: объем памяти, частота процессора, количество входов и выходов.</w:t>
      </w:r>
    </w:p>
    <w:p w14:paraId="77986B08" w14:textId="4F6439D2" w:rsidR="000C5F12" w:rsidRDefault="000C5F12" w:rsidP="000C5F12">
      <w:pPr>
        <w:pStyle w:val="a0"/>
      </w:pPr>
      <w:r>
        <w:t>Физические особенности: размер и цвет ПЛК.</w:t>
      </w:r>
    </w:p>
    <w:p w14:paraId="530B1524" w14:textId="66091C53" w:rsidR="000C5F12" w:rsidRDefault="000C5F12" w:rsidP="000C5F12">
      <w:pPr>
        <w:pStyle w:val="a0"/>
      </w:pPr>
      <w:r>
        <w:t>Функциональность: поддержка различных протоколов связи, удобная среда программирования, возможность модификации и расширения системы.</w:t>
      </w:r>
    </w:p>
    <w:p w14:paraId="5DE54C86" w14:textId="482C8E4C" w:rsidR="000C5F12" w:rsidRDefault="000C5F12" w:rsidP="000C5F12">
      <w:pPr>
        <w:pStyle w:val="a0"/>
      </w:pPr>
      <w:r>
        <w:lastRenderedPageBreak/>
        <w:t>Экономические факторы: стоимость ПЛК, наличие гарантии и её срок.</w:t>
      </w:r>
    </w:p>
    <w:p w14:paraId="3F52243A" w14:textId="438E6E73" w:rsidR="000C5F12" w:rsidRDefault="000C5F12" w:rsidP="000C5F12">
      <w:pPr>
        <w:pStyle w:val="a0"/>
      </w:pPr>
      <w:r>
        <w:t>Обратная связь с производителем: наличие технической поддержки и обучающих материалов.</w:t>
      </w:r>
    </w:p>
    <w:p w14:paraId="4A3017D4" w14:textId="5B168B07" w:rsidR="00F21F25" w:rsidRDefault="00375692" w:rsidP="0056776A">
      <w:r>
        <w:t>Проанализировав характеристики ПЛ</w:t>
      </w:r>
      <w:r w:rsidR="000F2EE2">
        <w:t>К</w:t>
      </w:r>
      <w:r>
        <w:t>, представленных на различных</w:t>
      </w:r>
      <w:r w:rsidR="008D6D67">
        <w:t xml:space="preserve"> сайтах</w:t>
      </w:r>
      <w:r>
        <w:t xml:space="preserve">, </w:t>
      </w:r>
      <w:r w:rsidR="00F21F25">
        <w:t>я выделил следующие критерии, которые</w:t>
      </w:r>
      <w:r w:rsidR="0056776A">
        <w:t xml:space="preserve"> </w:t>
      </w:r>
      <w:r w:rsidR="00F21F25">
        <w:t xml:space="preserve">буду использовать в </w:t>
      </w:r>
      <w:r w:rsidR="0056776A">
        <w:t>разработке веб – приложения:</w:t>
      </w:r>
    </w:p>
    <w:p w14:paraId="09845B6C" w14:textId="676DA740" w:rsidR="0056776A" w:rsidRDefault="0056776A" w:rsidP="0056776A">
      <w:pPr>
        <w:pStyle w:val="a0"/>
        <w:numPr>
          <w:ilvl w:val="0"/>
          <w:numId w:val="36"/>
        </w:numPr>
      </w:pPr>
      <w:r>
        <w:rPr>
          <w:lang w:val="en-US"/>
        </w:rPr>
        <w:t>K</w:t>
      </w:r>
      <w:r w:rsidRPr="0056776A">
        <w:t xml:space="preserve">1 </w:t>
      </w:r>
      <w:r w:rsidR="00636BE5">
        <w:t>–</w:t>
      </w:r>
      <w:r w:rsidRPr="0056776A">
        <w:t xml:space="preserve"> </w:t>
      </w:r>
      <w:r>
        <w:t>стоимость (условных единиц).</w:t>
      </w:r>
    </w:p>
    <w:p w14:paraId="4AFC19AF" w14:textId="6679BDA7" w:rsidR="0056776A" w:rsidRDefault="0056776A" w:rsidP="0056776A">
      <w:pPr>
        <w:pStyle w:val="a0"/>
        <w:numPr>
          <w:ilvl w:val="0"/>
          <w:numId w:val="36"/>
        </w:numPr>
      </w:pPr>
      <w:r>
        <w:rPr>
          <w:lang w:val="en-US"/>
        </w:rPr>
        <w:t>K</w:t>
      </w:r>
      <w:r w:rsidRPr="008D6D67">
        <w:t>2 –</w:t>
      </w:r>
      <w:r w:rsidR="008D6D67">
        <w:t xml:space="preserve"> частота процессора (в гигагерцах)</w:t>
      </w:r>
      <w:r w:rsidRPr="008D6D67">
        <w:t>.</w:t>
      </w:r>
      <w:r w:rsidR="00636BE5">
        <w:t xml:space="preserve"> </w:t>
      </w:r>
    </w:p>
    <w:p w14:paraId="7699B9B1" w14:textId="6FB0D7F4" w:rsidR="00594DAB" w:rsidRDefault="00594DAB" w:rsidP="0056776A">
      <w:pPr>
        <w:pStyle w:val="a0"/>
        <w:numPr>
          <w:ilvl w:val="0"/>
          <w:numId w:val="36"/>
        </w:numPr>
      </w:pPr>
      <w:r>
        <w:rPr>
          <w:lang w:val="en-US"/>
        </w:rPr>
        <w:t xml:space="preserve">K3 – </w:t>
      </w:r>
      <w:r>
        <w:t>количество ядер процессора</w:t>
      </w:r>
      <w:r w:rsidR="000F2EE2">
        <w:rPr>
          <w:lang w:val="en-US"/>
        </w:rPr>
        <w:t>.</w:t>
      </w:r>
    </w:p>
    <w:p w14:paraId="60C2A267" w14:textId="49FCA215" w:rsidR="00594DAB" w:rsidRDefault="00594DAB" w:rsidP="00594DAB">
      <w:pPr>
        <w:pStyle w:val="a0"/>
        <w:numPr>
          <w:ilvl w:val="0"/>
          <w:numId w:val="36"/>
        </w:numPr>
      </w:pPr>
      <w:r w:rsidRPr="00594DAB">
        <w:rPr>
          <w:lang w:val="en-US"/>
        </w:rPr>
        <w:t>K</w:t>
      </w:r>
      <w:r w:rsidRPr="00594DAB">
        <w:t>4</w:t>
      </w:r>
      <w:r w:rsidRPr="0056776A">
        <w:t xml:space="preserve"> – </w:t>
      </w:r>
      <w:r>
        <w:t>объём постоянной памяти (в мегабайтах).</w:t>
      </w:r>
    </w:p>
    <w:p w14:paraId="53B84F2F" w14:textId="4B5E4401" w:rsidR="00594DAB" w:rsidRDefault="00594DAB" w:rsidP="00594DAB">
      <w:pPr>
        <w:pStyle w:val="a0"/>
        <w:numPr>
          <w:ilvl w:val="0"/>
          <w:numId w:val="36"/>
        </w:numPr>
      </w:pPr>
      <w:r w:rsidRPr="00594DAB">
        <w:rPr>
          <w:lang w:val="en-US"/>
        </w:rPr>
        <w:t>K</w:t>
      </w:r>
      <w:r w:rsidRPr="00594DAB">
        <w:t>5</w:t>
      </w:r>
      <w:r w:rsidRPr="0056776A">
        <w:t xml:space="preserve"> – </w:t>
      </w:r>
      <w:r>
        <w:t>объём оперативной памяти (в мегабайтах).</w:t>
      </w:r>
    </w:p>
    <w:p w14:paraId="587A556D" w14:textId="4426D6B7" w:rsidR="00594DAB" w:rsidRDefault="00594DAB" w:rsidP="00594DAB">
      <w:pPr>
        <w:pStyle w:val="a0"/>
      </w:pPr>
      <w:r>
        <w:rPr>
          <w:lang w:val="en-US"/>
        </w:rPr>
        <w:t>K</w:t>
      </w:r>
      <w:r w:rsidRPr="00594DAB">
        <w:t xml:space="preserve">6 – </w:t>
      </w:r>
      <w:r>
        <w:t xml:space="preserve">объём </w:t>
      </w:r>
      <w:r>
        <w:t xml:space="preserve">встраиваемой </w:t>
      </w:r>
      <w:r>
        <w:rPr>
          <w:lang w:val="en-US"/>
        </w:rPr>
        <w:t>flash</w:t>
      </w:r>
      <w:r>
        <w:t xml:space="preserve"> – </w:t>
      </w:r>
      <w:r>
        <w:t>памяти (в мегабайтах).</w:t>
      </w:r>
    </w:p>
    <w:p w14:paraId="5CCB2967" w14:textId="7DD5353C" w:rsidR="00594DAB" w:rsidRDefault="00594DAB" w:rsidP="00594DAB">
      <w:pPr>
        <w:pStyle w:val="a0"/>
      </w:pPr>
      <w:r w:rsidRPr="00594DAB">
        <w:rPr>
          <w:lang w:val="en-US"/>
        </w:rPr>
        <w:t>K</w:t>
      </w:r>
      <w:r w:rsidR="000F2EE2">
        <w:rPr>
          <w:lang w:val="en-US"/>
        </w:rPr>
        <w:t>7</w:t>
      </w:r>
      <w:r w:rsidRPr="00594DAB">
        <w:rPr>
          <w:lang w:val="en-US"/>
        </w:rPr>
        <w:t xml:space="preserve"> – </w:t>
      </w:r>
      <w:r>
        <w:t>количество выходов.</w:t>
      </w:r>
    </w:p>
    <w:p w14:paraId="1CB8DB4C" w14:textId="73DB850A" w:rsidR="000F2EE2" w:rsidRDefault="000F2EE2" w:rsidP="000F2EE2">
      <w:pPr>
        <w:pStyle w:val="a0"/>
      </w:pPr>
      <w:r>
        <w:rPr>
          <w:lang w:val="en-US"/>
        </w:rPr>
        <w:t>K</w:t>
      </w:r>
      <w:r>
        <w:rPr>
          <w:lang w:val="en-US"/>
        </w:rPr>
        <w:t>8</w:t>
      </w:r>
      <w:r>
        <w:rPr>
          <w:lang w:val="en-US"/>
        </w:rPr>
        <w:t xml:space="preserve"> – </w:t>
      </w:r>
      <w:r>
        <w:t>количество входов.</w:t>
      </w:r>
    </w:p>
    <w:p w14:paraId="19BA576E" w14:textId="73E1E945" w:rsidR="000F2EE2" w:rsidRDefault="000F2EE2" w:rsidP="00594DAB">
      <w:pPr>
        <w:pStyle w:val="a0"/>
      </w:pPr>
      <w:r>
        <w:rPr>
          <w:lang w:val="en-US"/>
        </w:rPr>
        <w:t xml:space="preserve">K9 – </w:t>
      </w:r>
      <w:r>
        <w:t xml:space="preserve">количество портов </w:t>
      </w:r>
      <w:r w:rsidRPr="000F2EE2">
        <w:t>Ethernet</w:t>
      </w:r>
      <w:r>
        <w:t>.</w:t>
      </w:r>
    </w:p>
    <w:p w14:paraId="4114FB70" w14:textId="608D29FC" w:rsidR="000F2EE2" w:rsidRDefault="000F2EE2" w:rsidP="000F2EE2">
      <w:pPr>
        <w:pStyle w:val="a0"/>
      </w:pPr>
      <w:r>
        <w:rPr>
          <w:lang w:val="en-US"/>
        </w:rPr>
        <w:t>K</w:t>
      </w:r>
      <w:r>
        <w:rPr>
          <w:lang w:val="en-US"/>
        </w:rPr>
        <w:t>10</w:t>
      </w:r>
      <w:r>
        <w:rPr>
          <w:lang w:val="en-US"/>
        </w:rPr>
        <w:t xml:space="preserve"> – </w:t>
      </w:r>
      <w:r>
        <w:t xml:space="preserve">количество портов </w:t>
      </w:r>
      <w:r w:rsidRPr="000F2EE2">
        <w:t>RS</w:t>
      </w:r>
      <w:r>
        <w:t xml:space="preserve"> – </w:t>
      </w:r>
      <w:r w:rsidRPr="000F2EE2">
        <w:t>485</w:t>
      </w:r>
      <w:r>
        <w:rPr>
          <w:lang w:val="en-US"/>
        </w:rPr>
        <w:t>.</w:t>
      </w:r>
    </w:p>
    <w:p w14:paraId="33D3818D" w14:textId="0EBFD228" w:rsidR="000F2EE2" w:rsidRPr="000F2EE2" w:rsidRDefault="000F2EE2" w:rsidP="000F2EE2">
      <w:pPr>
        <w:pStyle w:val="a0"/>
      </w:pPr>
      <w:r>
        <w:rPr>
          <w:lang w:val="en-US"/>
        </w:rPr>
        <w:t>K</w:t>
      </w:r>
      <w:r>
        <w:rPr>
          <w:lang w:val="en-US"/>
        </w:rPr>
        <w:t>11</w:t>
      </w:r>
      <w:r>
        <w:rPr>
          <w:lang w:val="en-US"/>
        </w:rPr>
        <w:t xml:space="preserve"> – </w:t>
      </w:r>
      <w:r>
        <w:t xml:space="preserve">количество портов </w:t>
      </w:r>
      <w:r>
        <w:rPr>
          <w:lang w:val="en-US"/>
        </w:rPr>
        <w:t>CAN.</w:t>
      </w:r>
    </w:p>
    <w:p w14:paraId="3CC2AF9D" w14:textId="1D6DB26A" w:rsidR="000F2EE2" w:rsidRPr="002C0FDF" w:rsidRDefault="000F2EE2" w:rsidP="000F2EE2">
      <w:pPr>
        <w:pStyle w:val="a0"/>
      </w:pPr>
      <w:r>
        <w:rPr>
          <w:lang w:val="en-US"/>
        </w:rPr>
        <w:t>K</w:t>
      </w:r>
      <w:r>
        <w:rPr>
          <w:lang w:val="en-US"/>
        </w:rPr>
        <w:t>12</w:t>
      </w:r>
      <w:r>
        <w:rPr>
          <w:lang w:val="en-US"/>
        </w:rPr>
        <w:t xml:space="preserve"> – </w:t>
      </w:r>
      <w:r>
        <w:t xml:space="preserve">количество портов </w:t>
      </w:r>
      <w:r w:rsidRPr="000F2EE2">
        <w:t>USB</w:t>
      </w:r>
      <w:r>
        <w:rPr>
          <w:lang w:val="en-US"/>
        </w:rPr>
        <w:t>.</w:t>
      </w:r>
    </w:p>
    <w:p w14:paraId="14623EA3" w14:textId="2DD55519" w:rsidR="002C0FDF" w:rsidRDefault="002C0FDF" w:rsidP="000F2EE2">
      <w:pPr>
        <w:pStyle w:val="a0"/>
      </w:pPr>
      <w:r>
        <w:rPr>
          <w:lang w:val="en-US"/>
        </w:rPr>
        <w:t xml:space="preserve">K13 – </w:t>
      </w:r>
      <w:r>
        <w:t>срок гарантии (месяцев).</w:t>
      </w:r>
    </w:p>
    <w:p w14:paraId="726880A4" w14:textId="24F55810" w:rsidR="00D238A1" w:rsidRDefault="00964050" w:rsidP="00964050">
      <w:pPr>
        <w:pStyle w:val="2"/>
      </w:pPr>
      <w:r>
        <w:t>Выявление проблем</w:t>
      </w:r>
      <w:r w:rsidR="005E2955">
        <w:t>атики темы ВКР</w:t>
      </w:r>
      <w:r>
        <w:t xml:space="preserve"> </w:t>
      </w:r>
    </w:p>
    <w:p w14:paraId="4BB3D654" w14:textId="65B7330A" w:rsidR="00964050" w:rsidRDefault="00964050" w:rsidP="00964050">
      <w:r>
        <w:t xml:space="preserve">Многокритериальное ранжирование ПЛК </w:t>
      </w:r>
      <w:r w:rsidR="005E2955">
        <w:t>является сложной задачей</w:t>
      </w:r>
      <w:r>
        <w:t xml:space="preserve"> из–за противоречивости критериев между собой и большого количества альтернатив.</w:t>
      </w:r>
    </w:p>
    <w:p w14:paraId="71CBA446" w14:textId="075D8740" w:rsidR="00602BB1" w:rsidRDefault="005E2955" w:rsidP="005E2955">
      <w:r>
        <w:t xml:space="preserve">АСУ для многокритериального ранжирования ПЛК могут значительно упростить процесс выбора подходящего контроллера, произведя анализ больших объёмов данных и предоставив пользователям удобные и интуитивно понятные инструменты для ранжирования ПЛК. Эти системы помогут оптимизировать процесс принятия решений, повысить эффективность </w:t>
      </w:r>
      <w:r>
        <w:lastRenderedPageBreak/>
        <w:t>проектирования систем и снизить риски, которые связаны с выбором неоптимального оборудования.</w:t>
      </w:r>
    </w:p>
    <w:p w14:paraId="2A1A6949" w14:textId="52478076" w:rsidR="005E2955" w:rsidRPr="000953BF" w:rsidRDefault="000953BF" w:rsidP="000953BF">
      <w:pPr>
        <w:pStyle w:val="2"/>
      </w:pPr>
      <w:r>
        <w:t>М</w:t>
      </w:r>
      <w:r w:rsidR="005E2955">
        <w:t xml:space="preserve">етод многокритериального </w:t>
      </w:r>
      <w:r>
        <w:t>ранжирования PROMETHEE</w:t>
      </w:r>
      <w:r w:rsidRPr="000953BF">
        <w:t xml:space="preserve"> </w:t>
      </w:r>
      <w:r>
        <w:rPr>
          <w:lang w:val="en-US"/>
        </w:rPr>
        <w:t>II</w:t>
      </w:r>
      <w:r>
        <w:t xml:space="preserve"> </w:t>
      </w:r>
    </w:p>
    <w:p w14:paraId="3807D4B0" w14:textId="1A2DDE45" w:rsidR="00D178D0" w:rsidRDefault="00D178D0" w:rsidP="00D178D0">
      <w:r>
        <w:t xml:space="preserve">Современные проблемы и проекты часто характеризуются большим количеством конкурирующих критериев, связанных с экономическими, социальными, экологическими и другими факторами. Решение многокритериальных задач оптимизации становится трудным из-за необходимости сразу учитывать все аспекты. </w:t>
      </w:r>
    </w:p>
    <w:p w14:paraId="6CB4BAA8" w14:textId="5EDB39C1" w:rsidR="00D178D0" w:rsidRDefault="00D178D0" w:rsidP="00D178D0">
      <w:r w:rsidRPr="006138EB">
        <w:t xml:space="preserve">Метод PROMETHEE был впервые предложен Жан-Пьером Брансом в 1982 году на конференции в университете Лаваля </w:t>
      </w:r>
      <w:r>
        <w:t>в Канаде.</w:t>
      </w:r>
    </w:p>
    <w:p w14:paraId="3B72F983" w14:textId="77777777" w:rsidR="00D178D0" w:rsidRDefault="00D178D0" w:rsidP="00D178D0">
      <w:pPr>
        <w:rPr>
          <w:rFonts w:eastAsiaTheme="minorEastAsia"/>
          <w:color w:val="000000"/>
          <w:kern w:val="24"/>
          <w:sz w:val="40"/>
          <w:szCs w:val="40"/>
        </w:rPr>
      </w:pPr>
      <w:r>
        <w:t xml:space="preserve">PROMETHEE II – метод </w:t>
      </w:r>
      <w:r w:rsidRPr="00BF4283">
        <w:t>многокритериального оценивания</w:t>
      </w:r>
      <w:r>
        <w:t xml:space="preserve">, который осуществляет, как и ранжирование, так и выбор </w:t>
      </w:r>
      <w:r w:rsidRPr="00462E02">
        <w:t>наилучшего решения из множества альтернатив с учётом ряда конфликтующих критериев.</w:t>
      </w:r>
    </w:p>
    <w:p w14:paraId="44DAD9BA" w14:textId="739DDAC2" w:rsidR="00D178D0" w:rsidRDefault="00D178D0" w:rsidP="00D178D0">
      <w:r w:rsidRPr="00BF4283">
        <w:t>Отличие методов I</w:t>
      </w:r>
      <w:r w:rsidRPr="00AA2025">
        <w:t xml:space="preserve"> </w:t>
      </w:r>
      <w:r w:rsidRPr="00BF4283">
        <w:t>и II заключается в том, что результатом метода PROMETHEE I является частичное ранжирование альтернатив</w:t>
      </w:r>
      <w:r>
        <w:t xml:space="preserve"> – есть несравнимые. </w:t>
      </w:r>
      <w:r>
        <w:rPr>
          <w:lang w:val="en-US"/>
        </w:rPr>
        <w:t>P</w:t>
      </w:r>
      <w:r w:rsidRPr="00BF4283">
        <w:t>ROMETHEE II позволяет ЛПР найти полный ранжированный вектор альтернатив</w:t>
      </w:r>
      <w:r>
        <w:t>, между которыми есть бинарное отношение – безразличия и предпочтительности.</w:t>
      </w:r>
    </w:p>
    <w:p w14:paraId="09DE44E8" w14:textId="7F906C6D" w:rsidR="00686A33" w:rsidRDefault="00686A33" w:rsidP="00686A33">
      <w:pPr>
        <w:pStyle w:val="3"/>
      </w:pPr>
      <w:r>
        <w:t>Первый шаг алгоритма</w:t>
      </w:r>
    </w:p>
    <w:p w14:paraId="6522FA6D" w14:textId="77777777" w:rsidR="00686A33" w:rsidRPr="004016A3" w:rsidRDefault="00686A33" w:rsidP="00686A33">
      <w:r>
        <w:t xml:space="preserve">В </w:t>
      </w:r>
      <w:r w:rsidRPr="004016A3">
        <w:t>PROMETHEE II предполагается, что ЛПР</w:t>
      </w:r>
      <w:r>
        <w:t xml:space="preserve"> </w:t>
      </w:r>
      <w:r w:rsidRPr="004016A3">
        <w:t>надлежащим образом</w:t>
      </w:r>
      <w:r>
        <w:t xml:space="preserve"> может</w:t>
      </w:r>
      <w:r w:rsidRPr="004016A3">
        <w:t xml:space="preserve"> взвесить критерии по важности – назначить веса важности.</w:t>
      </w:r>
      <w:r w:rsidRPr="004016A3">
        <w:rPr>
          <w:rFonts w:eastAsiaTheme="minorEastAsia"/>
          <w:color w:val="000000"/>
          <w:kern w:val="24"/>
          <w:sz w:val="40"/>
          <w:szCs w:val="40"/>
          <w:lang w:eastAsia="ru-RU"/>
        </w:rPr>
        <w:t xml:space="preserve"> </w:t>
      </w:r>
      <w:r w:rsidRPr="004016A3">
        <w:t xml:space="preserve">Вес важности </w:t>
      </w:r>
      <w:r w:rsidRPr="004016A3">
        <w:rPr>
          <w:i/>
          <w:iCs/>
          <w:lang w:val="en-US"/>
        </w:rPr>
        <w:t>j</w:t>
      </w:r>
      <w:r w:rsidRPr="00AA2025">
        <w:t>-</w:t>
      </w:r>
      <w:r w:rsidRPr="004016A3">
        <w:t>го критерия</w:t>
      </w:r>
      <w:r>
        <w:t xml:space="preserve"> </w:t>
      </w:r>
      <m:oMath>
        <m:sSub>
          <m:sSubPr>
            <m:ctrlPr>
              <w:rPr>
                <w:rFonts w:ascii="Cambria Math" w:hAnsi="Cambria Math"/>
                <w:i/>
              </w:rPr>
            </m:ctrlPr>
          </m:sSubPr>
          <m:e>
            <m:r>
              <m:rPr>
                <m:sty m:val="p"/>
              </m:rPr>
              <w:rPr>
                <w:rFonts w:ascii="Cambria Math" w:hAnsi="Cambria Math" w:cs="Times New Roman"/>
              </w:rPr>
              <m:t>w</m:t>
            </m:r>
          </m:e>
          <m:sub>
            <m:r>
              <w:rPr>
                <w:rFonts w:ascii="Cambria Math" w:hAnsi="Cambria Math"/>
                <w:lang w:val="en-US"/>
              </w:rPr>
              <m:t>j</m:t>
            </m:r>
          </m:sub>
        </m:sSub>
      </m:oMath>
      <w:r w:rsidRPr="00AA2025">
        <w:t xml:space="preserve"> </w:t>
      </w:r>
      <w:r w:rsidRPr="004016A3">
        <w:t>является</w:t>
      </w:r>
      <w:r>
        <w:t xml:space="preserve"> </w:t>
      </w:r>
      <w:r w:rsidRPr="004016A3">
        <w:t>входными данными, т.е. должен быть предварительно определен, при этом в рассматриваемом ниже алгоритме обязательно должно выполняться условие нормировки</w:t>
      </w:r>
      <w:r w:rsidRPr="00AA2025">
        <w:t xml:space="preserve">, </w:t>
      </w:r>
      <w:r>
        <w:t>которое показано на формуле 1.</w:t>
      </w:r>
    </w:p>
    <w:p w14:paraId="101AD96A" w14:textId="616B9329" w:rsidR="00686A33" w:rsidRPr="00375692" w:rsidRDefault="00686A33" w:rsidP="00375692">
      <w:pPr>
        <w:pStyle w:val="affa"/>
        <w:rPr>
          <w:lang w:val="ru-RU"/>
        </w:rPr>
      </w:pPr>
      <w:r>
        <w:rPr>
          <w:lang w:val="ru-RU"/>
        </w:rPr>
        <w:tab/>
      </w:r>
      <m:oMath>
        <m:nary>
          <m:naryPr>
            <m:chr m:val="∑"/>
            <m:limLoc m:val="undOvr"/>
            <m:ctrlPr>
              <w:rPr>
                <w:rFonts w:ascii="Cambria Math" w:hAnsi="Cambria Math"/>
                <w:lang w:val="ru-RU"/>
              </w:rPr>
            </m:ctrlPr>
          </m:naryPr>
          <m:sub>
            <m:r>
              <w:rPr>
                <w:rFonts w:ascii="Cambria Math" w:hAnsi="Cambria Math"/>
              </w:rPr>
              <m:t>j</m:t>
            </m:r>
            <m:r>
              <m:rPr>
                <m:sty m:val="p"/>
              </m:rPr>
              <w:rPr>
                <w:rFonts w:ascii="Cambria Math" w:hAnsi="Cambria Math"/>
                <w:lang w:val="ru-RU"/>
              </w:rPr>
              <m:t>=1</m:t>
            </m:r>
          </m:sub>
          <m:sup>
            <m:r>
              <w:rPr>
                <w:rFonts w:ascii="Cambria Math" w:hAnsi="Cambria Math"/>
              </w:rPr>
              <m:t>m</m:t>
            </m:r>
          </m:sup>
          <m:e>
            <m:sSub>
              <m:sSubPr>
                <m:ctrlPr>
                  <w:rPr>
                    <w:rFonts w:ascii="Cambria Math" w:hAnsi="Cambria Math"/>
                    <w:lang w:val="ru-RU"/>
                  </w:rPr>
                </m:ctrlPr>
              </m:sSubPr>
              <m:e>
                <m:r>
                  <m:rPr>
                    <m:sty m:val="p"/>
                  </m:rPr>
                  <w:rPr>
                    <w:rFonts w:ascii="Cambria Math" w:hAnsi="Cambria Math" w:cs="Times New Roman"/>
                  </w:rPr>
                  <m:t>w</m:t>
                </m:r>
              </m:e>
              <m:sub>
                <m:r>
                  <w:rPr>
                    <w:rFonts w:ascii="Cambria Math" w:hAnsi="Cambria Math"/>
                  </w:rPr>
                  <m:t>j</m:t>
                </m:r>
              </m:sub>
            </m:sSub>
          </m:e>
        </m:nary>
        <m:r>
          <m:rPr>
            <m:sty m:val="p"/>
          </m:rPr>
          <w:rPr>
            <w:rFonts w:ascii="Cambria Math" w:hAnsi="Cambria Math"/>
            <w:lang w:val="ru-RU"/>
          </w:rPr>
          <m:t>=1</m:t>
        </m:r>
      </m:oMath>
      <w:r w:rsidRPr="00AA2025">
        <w:rPr>
          <w:lang w:val="ru-RU"/>
        </w:rPr>
        <w:tab/>
        <w:t>(1)</w:t>
      </w:r>
    </w:p>
    <w:p w14:paraId="71137F70" w14:textId="77777777" w:rsidR="00686A33" w:rsidRDefault="00686A33" w:rsidP="00686A33">
      <w:r w:rsidRPr="004016A3">
        <w:t xml:space="preserve">Функция предпочтения </w:t>
      </w:r>
      <m:oMath>
        <m:sSub>
          <m:sSubPr>
            <m:ctrlPr>
              <w:rPr>
                <w:rFonts w:ascii="Cambria Math" w:hAnsi="Cambria Math"/>
                <w:i/>
              </w:rPr>
            </m:ctrlPr>
          </m:sSubPr>
          <m:e>
            <m:r>
              <w:rPr>
                <w:rFonts w:ascii="Cambria Math" w:hAnsi="Cambria Math" w:cs="Times New Roman"/>
                <w:lang w:val="en-US"/>
              </w:rPr>
              <m:t>P</m:t>
            </m:r>
          </m:e>
          <m:sub>
            <m:r>
              <w:rPr>
                <w:rFonts w:ascii="Cambria Math" w:hAnsi="Cambria Math"/>
                <w:lang w:val="en-US"/>
              </w:rPr>
              <m:t>j</m:t>
            </m:r>
          </m:sub>
        </m:sSub>
      </m:oMath>
      <w:r w:rsidRPr="000E4C17">
        <w:t>(a,</w:t>
      </w:r>
      <w:r w:rsidRPr="00AA2025">
        <w:t xml:space="preserve"> </w:t>
      </w:r>
      <w:r w:rsidRPr="000E4C17">
        <w:t>b)</w:t>
      </w:r>
      <w:r w:rsidRPr="00AA2025">
        <w:t xml:space="preserve"> </w:t>
      </w:r>
      <w:r w:rsidRPr="004016A3">
        <w:t xml:space="preserve">– это функция, выражающая интенсивность предпочтения альтернативы </w:t>
      </w:r>
      <w:r w:rsidRPr="004016A3">
        <w:rPr>
          <w:i/>
          <w:iCs/>
        </w:rPr>
        <w:t>a</w:t>
      </w:r>
      <w:r w:rsidRPr="004016A3">
        <w:t xml:space="preserve"> по отношению к альтернативе </w:t>
      </w:r>
      <w:r w:rsidRPr="004016A3">
        <w:rPr>
          <w:i/>
          <w:iCs/>
        </w:rPr>
        <w:t>b</w:t>
      </w:r>
      <w:r w:rsidRPr="004016A3">
        <w:t xml:space="preserve"> </w:t>
      </w:r>
      <w:r w:rsidRPr="004016A3">
        <w:lastRenderedPageBreak/>
        <w:t xml:space="preserve">по критерию </w:t>
      </w:r>
      <w:r w:rsidRPr="004016A3">
        <w:rPr>
          <w:i/>
          <w:iCs/>
        </w:rPr>
        <w:t>j</w:t>
      </w:r>
      <w:r w:rsidRPr="004016A3">
        <w:t xml:space="preserve">, для каждого критерия функция предпочтения преобразует разницу </w:t>
      </w:r>
      <m:oMath>
        <m:sSub>
          <m:sSubPr>
            <m:ctrlPr>
              <w:rPr>
                <w:rFonts w:ascii="Cambria Math" w:hAnsi="Cambria Math"/>
                <w:i/>
              </w:rPr>
            </m:ctrlPr>
          </m:sSubPr>
          <m:e>
            <m:r>
              <m:rPr>
                <m:sty m:val="p"/>
              </m:rPr>
              <w:rPr>
                <w:rFonts w:ascii="Cambria Math" w:hAnsi="Cambria Math" w:cs="Times New Roman"/>
              </w:rPr>
              <m:t>d</m:t>
            </m:r>
          </m:e>
          <m:sub>
            <m:r>
              <w:rPr>
                <w:rFonts w:ascii="Cambria Math" w:hAnsi="Cambria Math"/>
                <w:lang w:val="en-US"/>
              </w:rPr>
              <m:t>j</m:t>
            </m:r>
          </m:sub>
        </m:sSub>
      </m:oMath>
      <w:r w:rsidRPr="00AA2025">
        <w:rPr>
          <w:i/>
          <w:iCs/>
          <w:vertAlign w:val="subscript"/>
        </w:rPr>
        <w:t xml:space="preserve"> </w:t>
      </w:r>
      <w:r w:rsidRPr="00AA2025">
        <w:rPr>
          <w:i/>
          <w:iCs/>
        </w:rPr>
        <w:t xml:space="preserve">= </w:t>
      </w:r>
      <w:r w:rsidRPr="004016A3">
        <w:rPr>
          <w:lang w:val="en-US"/>
        </w:rPr>
        <w:sym w:font="Symbol" w:char="F072"/>
      </w:r>
      <w:r w:rsidRPr="00AA2025">
        <w:t>(</w:t>
      </w:r>
      <w:r w:rsidRPr="004016A3">
        <w:t>a, b)</w:t>
      </w:r>
      <w:r w:rsidRPr="00AA2025">
        <w:t xml:space="preserve"> </w:t>
      </w:r>
      <w:r w:rsidRPr="004016A3">
        <w:t>между оценками двух альтернатив по данному критерию в степень предпочтения, изменяющуюся от нуля до единицы</w:t>
      </w:r>
      <w:r w:rsidRPr="00AA2025">
        <w:t xml:space="preserve"> (</w:t>
      </w:r>
      <w:r>
        <w:t>формула 2).</w:t>
      </w:r>
    </w:p>
    <w:p w14:paraId="140CD3EA" w14:textId="77777777" w:rsidR="00686A33" w:rsidRPr="000E4C17" w:rsidRDefault="00686A33" w:rsidP="00686A33">
      <w:pPr>
        <w:pStyle w:val="affa"/>
        <w:rPr>
          <w:lang w:val="ru-RU"/>
        </w:rPr>
      </w:pPr>
      <w:r w:rsidRPr="00AA2025">
        <w:rPr>
          <w:b/>
          <w:bCs/>
          <w:lang w:val="ru-RU"/>
        </w:rPr>
        <w:t xml:space="preserve"> </w:t>
      </w:r>
      <w:r w:rsidRPr="00AA2025">
        <w:rPr>
          <w:b/>
          <w:bCs/>
          <w:lang w:val="ru-RU"/>
        </w:rPr>
        <w:tab/>
      </w:r>
      <m:oMath>
        <m:sSub>
          <m:sSubPr>
            <m:ctrlPr>
              <w:rPr>
                <w:rFonts w:ascii="Cambria Math" w:hAnsi="Cambria Math"/>
                <w:lang w:val="ru-RU"/>
              </w:rPr>
            </m:ctrlPr>
          </m:sSubPr>
          <m:e>
            <m:r>
              <w:rPr>
                <w:rFonts w:ascii="Cambria Math" w:hAnsi="Cambria Math" w:cs="Times New Roman"/>
              </w:rPr>
              <m:t>P</m:t>
            </m:r>
          </m:e>
          <m:sub>
            <m:r>
              <w:rPr>
                <w:rFonts w:ascii="Cambria Math" w:hAnsi="Cambria Math"/>
              </w:rPr>
              <m:t>j</m:t>
            </m:r>
          </m:sub>
        </m:sSub>
      </m:oMath>
      <w:r w:rsidRPr="00AA2025">
        <w:rPr>
          <w:lang w:val="ru-RU"/>
        </w:rPr>
        <w:t>(</w:t>
      </w:r>
      <w:r w:rsidRPr="000E4C17">
        <w:t>a</w:t>
      </w:r>
      <w:r w:rsidRPr="00AA2025">
        <w:rPr>
          <w:lang w:val="ru-RU"/>
        </w:rPr>
        <w:t xml:space="preserve">, </w:t>
      </w:r>
      <w:r w:rsidRPr="000E4C17">
        <w:t>b</w:t>
      </w:r>
      <w:r w:rsidRPr="00AA2025">
        <w:rPr>
          <w:lang w:val="ru-RU"/>
        </w:rPr>
        <w:t xml:space="preserve">) </w:t>
      </w:r>
      <w:r w:rsidRPr="00AA2025">
        <w:rPr>
          <w:iCs/>
          <w:lang w:val="ru-RU"/>
        </w:rPr>
        <w:t xml:space="preserve">= </w:t>
      </w:r>
      <m:oMath>
        <m:sSub>
          <m:sSubPr>
            <m:ctrlPr>
              <w:rPr>
                <w:rFonts w:ascii="Cambria Math" w:hAnsi="Cambria Math"/>
                <w:lang w:val="ru-RU"/>
              </w:rPr>
            </m:ctrlPr>
          </m:sSubPr>
          <m:e>
            <m:r>
              <w:rPr>
                <w:rFonts w:ascii="Cambria Math" w:hAnsi="Cambria Math" w:cs="Times New Roman"/>
              </w:rPr>
              <m:t>P</m:t>
            </m:r>
          </m:e>
          <m:sub>
            <m:r>
              <w:rPr>
                <w:rFonts w:ascii="Cambria Math" w:hAnsi="Cambria Math"/>
              </w:rPr>
              <m:t>j</m:t>
            </m:r>
          </m:sub>
        </m:sSub>
      </m:oMath>
      <w:r w:rsidRPr="00AA2025">
        <w:rPr>
          <w:lang w:val="ru-RU"/>
        </w:rPr>
        <w:t>(</w:t>
      </w:r>
      <m:oMath>
        <m:sSub>
          <m:sSubPr>
            <m:ctrlPr>
              <w:rPr>
                <w:rFonts w:ascii="Cambria Math" w:hAnsi="Cambria Math"/>
                <w:lang w:val="ru-RU"/>
              </w:rPr>
            </m:ctrlPr>
          </m:sSubPr>
          <m:e>
            <m:r>
              <m:rPr>
                <m:sty m:val="p"/>
              </m:rPr>
              <w:rPr>
                <w:rFonts w:ascii="Cambria Math" w:hAnsi="Cambria Math" w:cs="Times New Roman"/>
              </w:rPr>
              <m:t>d</m:t>
            </m:r>
          </m:e>
          <m:sub>
            <m:r>
              <w:rPr>
                <w:rFonts w:ascii="Cambria Math" w:hAnsi="Cambria Math"/>
              </w:rPr>
              <m:t>j</m:t>
            </m:r>
          </m:sub>
        </m:sSub>
      </m:oMath>
      <w:r w:rsidRPr="00AA2025">
        <w:rPr>
          <w:lang w:val="ru-RU"/>
        </w:rPr>
        <w:t xml:space="preserve">) </w:t>
      </w:r>
      <w:r w:rsidRPr="004016A3">
        <w:rPr>
          <w:iCs/>
        </w:rPr>
        <w:sym w:font="Symbol" w:char="F0AE"/>
      </w:r>
      <w:r w:rsidRPr="00AA2025">
        <w:rPr>
          <w:iCs/>
          <w:lang w:val="ru-RU"/>
        </w:rPr>
        <w:t xml:space="preserve">  </w:t>
      </w:r>
      <w:r w:rsidRPr="00AA2025">
        <w:rPr>
          <w:lang w:val="ru-RU"/>
        </w:rPr>
        <w:t>[0, 1]</w:t>
      </w:r>
      <w:r w:rsidRPr="00AA2025">
        <w:rPr>
          <w:lang w:val="ru-RU"/>
        </w:rPr>
        <w:tab/>
      </w:r>
      <w:r>
        <w:rPr>
          <w:lang w:val="ru-RU"/>
        </w:rPr>
        <w:t>(2)</w:t>
      </w:r>
    </w:p>
    <w:p w14:paraId="4B2A84F5" w14:textId="73CED919" w:rsidR="00686A33" w:rsidRDefault="00686A33" w:rsidP="00686A33">
      <w:r>
        <w:t xml:space="preserve">На рисунке </w:t>
      </w:r>
      <w:r w:rsidR="00375692">
        <w:fldChar w:fldCharType="begin"/>
      </w:r>
      <w:r w:rsidR="00375692">
        <w:instrText xml:space="preserve"> REF _Ref164961065 \h\</w:instrText>
      </w:r>
      <w:r w:rsidR="00375692" w:rsidRPr="00375692">
        <w:instrText xml:space="preserve">#\0 </w:instrText>
      </w:r>
      <w:r w:rsidR="00375692">
        <w:fldChar w:fldCharType="separate"/>
      </w:r>
      <w:r w:rsidR="00375692">
        <w:t>1</w:t>
      </w:r>
      <w:r w:rsidR="00375692">
        <w:fldChar w:fldCharType="end"/>
      </w:r>
      <w:r>
        <w:t xml:space="preserve"> показаны степени предпочтения.</w:t>
      </w:r>
    </w:p>
    <w:p w14:paraId="393B99C0" w14:textId="77777777" w:rsidR="00686A33" w:rsidRDefault="00686A33" w:rsidP="00686A33">
      <w:pPr>
        <w:pStyle w:val="aff8"/>
      </w:pPr>
      <w:r w:rsidRPr="000E4C17">
        <w:rPr>
          <w:noProof/>
        </w:rPr>
        <w:drawing>
          <wp:inline distT="0" distB="0" distL="0" distR="0" wp14:anchorId="6D959E1C" wp14:editId="5D59A8B0">
            <wp:extent cx="5267325" cy="206399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95217" cy="2074927"/>
                    </a:xfrm>
                    <a:prstGeom prst="rect">
                      <a:avLst/>
                    </a:prstGeom>
                  </pic:spPr>
                </pic:pic>
              </a:graphicData>
            </a:graphic>
          </wp:inline>
        </w:drawing>
      </w:r>
    </w:p>
    <w:p w14:paraId="3E86200F" w14:textId="168BDC87" w:rsidR="00686A33" w:rsidRDefault="00686A33" w:rsidP="00686A33">
      <w:pPr>
        <w:pStyle w:val="aff8"/>
      </w:pPr>
      <w:bookmarkStart w:id="100" w:name="_Ref164961065"/>
      <w:r>
        <w:t xml:space="preserve">Рисунок </w:t>
      </w:r>
      <w:r w:rsidR="008D6D67">
        <w:fldChar w:fldCharType="begin"/>
      </w:r>
      <w:r w:rsidR="008D6D67">
        <w:instrText xml:space="preserve"> SEQ Рисунок \* ARABIC </w:instrText>
      </w:r>
      <w:r w:rsidR="008D6D67">
        <w:fldChar w:fldCharType="separate"/>
      </w:r>
      <w:r w:rsidR="00C01781">
        <w:rPr>
          <w:noProof/>
        </w:rPr>
        <w:t>1</w:t>
      </w:r>
      <w:r w:rsidR="008D6D67">
        <w:rPr>
          <w:noProof/>
        </w:rPr>
        <w:fldChar w:fldCharType="end"/>
      </w:r>
      <w:bookmarkEnd w:id="100"/>
      <w:r>
        <w:t xml:space="preserve"> – Степени предпочтения</w:t>
      </w:r>
    </w:p>
    <w:p w14:paraId="3A88B9F7" w14:textId="77777777" w:rsidR="00686A33" w:rsidRDefault="00686A33" w:rsidP="00686A33">
      <w:r>
        <w:t>Есть шесть типовых функций предпочтений:</w:t>
      </w:r>
    </w:p>
    <w:p w14:paraId="2A52FC64" w14:textId="7D0F7395" w:rsidR="00686A33" w:rsidRPr="00232698" w:rsidRDefault="00686A33" w:rsidP="00686A33">
      <w:r>
        <w:t xml:space="preserve">1) </w:t>
      </w:r>
      <w:r w:rsidRPr="00232698">
        <w:t xml:space="preserve">обычная функция предпочтения (рисунок </w:t>
      </w:r>
      <w:r w:rsidR="00375692">
        <w:fldChar w:fldCharType="begin"/>
      </w:r>
      <w:r w:rsidR="00375692">
        <w:instrText xml:space="preserve"> REF _Ref164961589 \h\</w:instrText>
      </w:r>
      <w:r w:rsidR="00375692" w:rsidRPr="00375692">
        <w:instrText>#\0</w:instrText>
      </w:r>
      <w:r w:rsidR="00375692">
        <w:instrText xml:space="preserve"> </w:instrText>
      </w:r>
      <w:r w:rsidR="00375692">
        <w:fldChar w:fldCharType="separate"/>
      </w:r>
      <w:r w:rsidR="00375692">
        <w:t>2</w:t>
      </w:r>
      <w:r w:rsidR="00375692">
        <w:fldChar w:fldCharType="end"/>
      </w:r>
      <w:r w:rsidRPr="00232698">
        <w:t xml:space="preserve">) – функция, в которой безразличие между альтернативами </w:t>
      </w:r>
      <w:r w:rsidRPr="00232698">
        <w:rPr>
          <w:lang w:val="en-US"/>
        </w:rPr>
        <w:t>a</w:t>
      </w:r>
      <w:r w:rsidRPr="00232698">
        <w:t xml:space="preserve"> и </w:t>
      </w:r>
      <w:r w:rsidRPr="00232698">
        <w:rPr>
          <w:lang w:val="en-US"/>
        </w:rPr>
        <w:t>b</w:t>
      </w:r>
      <w:r w:rsidRPr="00232698">
        <w:t xml:space="preserve"> возникает только в случае равенства значения альтернатив.</w:t>
      </w:r>
    </w:p>
    <w:p w14:paraId="4CA962FE" w14:textId="77777777" w:rsidR="00686A33" w:rsidRDefault="00686A33" w:rsidP="00686A33">
      <w:pPr>
        <w:pStyle w:val="aff8"/>
      </w:pPr>
      <w:r w:rsidRPr="00EA1DCC">
        <w:rPr>
          <w:noProof/>
        </w:rPr>
        <w:drawing>
          <wp:inline distT="0" distB="0" distL="0" distR="0" wp14:anchorId="601EEA09" wp14:editId="1D0535EF">
            <wp:extent cx="6087325" cy="2572109"/>
            <wp:effectExtent l="0" t="0" r="889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087325" cy="2572109"/>
                    </a:xfrm>
                    <a:prstGeom prst="rect">
                      <a:avLst/>
                    </a:prstGeom>
                  </pic:spPr>
                </pic:pic>
              </a:graphicData>
            </a:graphic>
          </wp:inline>
        </w:drawing>
      </w:r>
    </w:p>
    <w:p w14:paraId="19477BDF" w14:textId="71E7A5D6" w:rsidR="00686A33" w:rsidRDefault="00686A33" w:rsidP="00686A33">
      <w:pPr>
        <w:pStyle w:val="aff8"/>
      </w:pPr>
      <w:bookmarkStart w:id="101" w:name="_Ref164961589"/>
      <w:r>
        <w:t xml:space="preserve">Рисунок </w:t>
      </w:r>
      <w:r w:rsidR="008D6D67">
        <w:fldChar w:fldCharType="begin"/>
      </w:r>
      <w:r w:rsidR="008D6D67">
        <w:instrText xml:space="preserve"> SEQ Рисунок \* ARABIC </w:instrText>
      </w:r>
      <w:r w:rsidR="008D6D67">
        <w:fldChar w:fldCharType="separate"/>
      </w:r>
      <w:r w:rsidR="00C01781">
        <w:rPr>
          <w:noProof/>
        </w:rPr>
        <w:t>2</w:t>
      </w:r>
      <w:r w:rsidR="008D6D67">
        <w:rPr>
          <w:noProof/>
        </w:rPr>
        <w:fldChar w:fldCharType="end"/>
      </w:r>
      <w:bookmarkEnd w:id="101"/>
      <w:r>
        <w:t xml:space="preserve"> – Обычная функция предпочтения</w:t>
      </w:r>
    </w:p>
    <w:p w14:paraId="6667EC6E" w14:textId="602891AF" w:rsidR="00686A33" w:rsidRPr="00232698" w:rsidRDefault="00686A33" w:rsidP="00686A33">
      <w:r>
        <w:lastRenderedPageBreak/>
        <w:t xml:space="preserve">2) </w:t>
      </w:r>
      <w:r w:rsidRPr="00232698">
        <w:t xml:space="preserve">U-образная функция предпочтения (рисунок </w:t>
      </w:r>
      <w:r w:rsidR="00375692">
        <w:fldChar w:fldCharType="begin"/>
      </w:r>
      <w:r w:rsidR="00375692">
        <w:instrText xml:space="preserve"> REF _Ref164961575 \h\</w:instrText>
      </w:r>
      <w:r w:rsidR="00375692" w:rsidRPr="00375692">
        <w:instrText>#\0</w:instrText>
      </w:r>
      <w:r w:rsidR="00375692">
        <w:instrText xml:space="preserve"> </w:instrText>
      </w:r>
      <w:r w:rsidR="00375692">
        <w:fldChar w:fldCharType="separate"/>
      </w:r>
      <w:r w:rsidR="00375692">
        <w:t>3</w:t>
      </w:r>
      <w:r w:rsidR="00375692">
        <w:fldChar w:fldCharType="end"/>
      </w:r>
      <w:r w:rsidRPr="00232698">
        <w:t>) – функция, при которой безразличие между альтернативами a и b существует до тех пор, пока разница между оценками по критерию не превысит значение порога безразличия q, в противном случае имеет место строгое предпочтение.</w:t>
      </w:r>
    </w:p>
    <w:p w14:paraId="3BE630AC" w14:textId="77777777" w:rsidR="00686A33" w:rsidRPr="00232698" w:rsidRDefault="00686A33" w:rsidP="00686A33">
      <w:r w:rsidRPr="00232698">
        <w:t xml:space="preserve">Смысл величины порога безразличия q: это наибольшая разность значений альтернатив, меньше которой ЛПР считает альтернативы безразличными, т.е. отсутствует предпочтение между ними.  </w:t>
      </w:r>
    </w:p>
    <w:p w14:paraId="08E601DE" w14:textId="77777777" w:rsidR="00686A33" w:rsidRDefault="00686A33" w:rsidP="00686A33">
      <w:pPr>
        <w:pStyle w:val="aff8"/>
      </w:pPr>
      <w:r w:rsidRPr="005275E9">
        <w:rPr>
          <w:noProof/>
        </w:rPr>
        <w:drawing>
          <wp:inline distT="0" distB="0" distL="0" distR="0" wp14:anchorId="6BF2E36B" wp14:editId="600B78A7">
            <wp:extent cx="5962649" cy="2295525"/>
            <wp:effectExtent l="0" t="0" r="63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b="17182"/>
                    <a:stretch/>
                  </pic:blipFill>
                  <pic:spPr bwMode="auto">
                    <a:xfrm>
                      <a:off x="0" y="0"/>
                      <a:ext cx="5963482" cy="2295846"/>
                    </a:xfrm>
                    <a:prstGeom prst="rect">
                      <a:avLst/>
                    </a:prstGeom>
                    <a:ln>
                      <a:noFill/>
                    </a:ln>
                    <a:extLst>
                      <a:ext uri="{53640926-AAD7-44D8-BBD7-CCE9431645EC}">
                        <a14:shadowObscured xmlns:a14="http://schemas.microsoft.com/office/drawing/2010/main"/>
                      </a:ext>
                    </a:extLst>
                  </pic:spPr>
                </pic:pic>
              </a:graphicData>
            </a:graphic>
          </wp:inline>
        </w:drawing>
      </w:r>
    </w:p>
    <w:p w14:paraId="7AE24AC8" w14:textId="7A38E19B" w:rsidR="00686A33" w:rsidRDefault="00686A33" w:rsidP="00686A33">
      <w:pPr>
        <w:pStyle w:val="aff8"/>
      </w:pPr>
      <w:bookmarkStart w:id="102" w:name="_Ref164961575"/>
      <w:r>
        <w:t xml:space="preserve">Рисунок </w:t>
      </w:r>
      <w:r w:rsidR="008D6D67">
        <w:fldChar w:fldCharType="begin"/>
      </w:r>
      <w:r w:rsidR="008D6D67">
        <w:instrText xml:space="preserve"> SEQ Рисунок \* ARABIC </w:instrText>
      </w:r>
      <w:r w:rsidR="008D6D67">
        <w:fldChar w:fldCharType="separate"/>
      </w:r>
      <w:r w:rsidR="00C01781">
        <w:rPr>
          <w:noProof/>
        </w:rPr>
        <w:t>3</w:t>
      </w:r>
      <w:r w:rsidR="008D6D67">
        <w:rPr>
          <w:noProof/>
        </w:rPr>
        <w:fldChar w:fldCharType="end"/>
      </w:r>
      <w:bookmarkEnd w:id="102"/>
      <w:r>
        <w:t xml:space="preserve"> – </w:t>
      </w:r>
      <w:r w:rsidRPr="00EA1DCC">
        <w:t>U-образная функция предпочтения</w:t>
      </w:r>
    </w:p>
    <w:p w14:paraId="565BD025" w14:textId="11810B11" w:rsidR="00686A33" w:rsidRPr="00232698" w:rsidRDefault="00686A33" w:rsidP="00686A33">
      <w:r>
        <w:t>3)</w:t>
      </w:r>
      <w:r w:rsidRPr="005275E9">
        <w:t xml:space="preserve"> </w:t>
      </w:r>
      <w:r w:rsidRPr="00232698">
        <w:t xml:space="preserve">V-образная функция предпочтения (рисунок </w:t>
      </w:r>
      <w:r w:rsidR="00375692">
        <w:fldChar w:fldCharType="begin"/>
      </w:r>
      <w:r w:rsidR="00375692">
        <w:instrText xml:space="preserve"> REF _Ref164961559 \h\</w:instrText>
      </w:r>
      <w:r w:rsidR="00375692" w:rsidRPr="00375692">
        <w:instrText>#\0</w:instrText>
      </w:r>
      <w:r w:rsidR="00375692">
        <w:instrText xml:space="preserve"> </w:instrText>
      </w:r>
      <w:r w:rsidR="00375692">
        <w:fldChar w:fldCharType="separate"/>
      </w:r>
      <w:r w:rsidR="00375692">
        <w:t>4</w:t>
      </w:r>
      <w:r w:rsidR="00375692">
        <w:fldChar w:fldCharType="end"/>
      </w:r>
      <w:r w:rsidRPr="00232698">
        <w:t>) – функция, при которой безразличие между альтернативами a и b существует только при нулевой разница, а пока разница между оценками по критерию не превысит значение порога предпочтения p, имеет место линейный переход от слабого к сильному предпочтению, но при превышении порога имеет место строгое предпочтение.</w:t>
      </w:r>
    </w:p>
    <w:p w14:paraId="1B4CEE17" w14:textId="77777777" w:rsidR="00686A33" w:rsidRPr="00232698" w:rsidRDefault="00686A33" w:rsidP="00686A33">
      <w:r w:rsidRPr="00232698">
        <w:t>Смысл порога предпочтения p: это наименьшая разность значений альтернатив, выше которой ЛПР считает, что между альтернативами будет строгое превосходство.</w:t>
      </w:r>
    </w:p>
    <w:p w14:paraId="7156A93E" w14:textId="77777777" w:rsidR="00686A33" w:rsidRDefault="00686A33" w:rsidP="00686A33">
      <w:pPr>
        <w:pStyle w:val="aff8"/>
      </w:pPr>
      <w:r w:rsidRPr="005275E9">
        <w:rPr>
          <w:noProof/>
        </w:rPr>
        <w:lastRenderedPageBreak/>
        <w:drawing>
          <wp:inline distT="0" distB="0" distL="0" distR="0" wp14:anchorId="33209761" wp14:editId="045C2F9F">
            <wp:extent cx="5973009" cy="3019846"/>
            <wp:effectExtent l="0" t="0" r="889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73009" cy="3019846"/>
                    </a:xfrm>
                    <a:prstGeom prst="rect">
                      <a:avLst/>
                    </a:prstGeom>
                  </pic:spPr>
                </pic:pic>
              </a:graphicData>
            </a:graphic>
          </wp:inline>
        </w:drawing>
      </w:r>
    </w:p>
    <w:p w14:paraId="24A794E7" w14:textId="0F73ED70" w:rsidR="00686A33" w:rsidRPr="005275E9" w:rsidRDefault="00686A33" w:rsidP="00686A33">
      <w:pPr>
        <w:pStyle w:val="aff8"/>
      </w:pPr>
      <w:bookmarkStart w:id="103" w:name="_Ref164961559"/>
      <w:r>
        <w:t xml:space="preserve">Рисунок </w:t>
      </w:r>
      <w:r w:rsidR="008D6D67">
        <w:fldChar w:fldCharType="begin"/>
      </w:r>
      <w:r w:rsidR="008D6D67">
        <w:instrText xml:space="preserve"> SEQ Рисунок \* ARABIC </w:instrText>
      </w:r>
      <w:r w:rsidR="008D6D67">
        <w:fldChar w:fldCharType="separate"/>
      </w:r>
      <w:r w:rsidR="00C01781">
        <w:rPr>
          <w:noProof/>
        </w:rPr>
        <w:t>4</w:t>
      </w:r>
      <w:r w:rsidR="008D6D67">
        <w:rPr>
          <w:noProof/>
        </w:rPr>
        <w:fldChar w:fldCharType="end"/>
      </w:r>
      <w:bookmarkEnd w:id="103"/>
      <w:r>
        <w:t xml:space="preserve"> – </w:t>
      </w:r>
      <w:r w:rsidRPr="005275E9">
        <w:t>V-образная функция предпочтения</w:t>
      </w:r>
    </w:p>
    <w:p w14:paraId="4C08329E" w14:textId="651B4341" w:rsidR="00686A33" w:rsidRPr="00232698" w:rsidRDefault="00686A33" w:rsidP="00686A33">
      <w:r w:rsidRPr="00AA2025">
        <w:t>4</w:t>
      </w:r>
      <w:r>
        <w:t>)</w:t>
      </w:r>
      <w:r w:rsidRPr="00AA2025">
        <w:t xml:space="preserve"> Уровневая функция предпочтения (рис</w:t>
      </w:r>
      <w:r w:rsidRPr="00232698">
        <w:t>унок</w:t>
      </w:r>
      <w:r w:rsidRPr="00AA2025">
        <w:t xml:space="preserve"> </w:t>
      </w:r>
      <w:r w:rsidR="00375692">
        <w:fldChar w:fldCharType="begin"/>
      </w:r>
      <w:r w:rsidR="00375692">
        <w:instrText xml:space="preserve"> REF _Ref164961539 \h\</w:instrText>
      </w:r>
      <w:r w:rsidR="00375692" w:rsidRPr="00375692">
        <w:instrText>#\0</w:instrText>
      </w:r>
      <w:r w:rsidR="00375692">
        <w:instrText xml:space="preserve"> </w:instrText>
      </w:r>
      <w:r w:rsidR="00375692">
        <w:fldChar w:fldCharType="separate"/>
      </w:r>
      <w:r w:rsidR="00375692">
        <w:t>5</w:t>
      </w:r>
      <w:r w:rsidR="00375692">
        <w:fldChar w:fldCharType="end"/>
      </w:r>
      <w:r w:rsidRPr="00AA2025">
        <w:t xml:space="preserve">) – функция, при которой безразличие между альтернативами a и b существует до тех пор, пока разница между их оценками по критерию не превысит значение порога безразличия </w:t>
      </w:r>
      <w:r w:rsidRPr="00AA2025">
        <w:rPr>
          <w:lang w:val="en-US"/>
        </w:rPr>
        <w:t>q</w:t>
      </w:r>
      <w:r w:rsidRPr="00AA2025">
        <w:t xml:space="preserve">, а как только разница лежит в интервале от </w:t>
      </w:r>
      <w:r w:rsidRPr="00AA2025">
        <w:rPr>
          <w:lang w:val="en-US"/>
        </w:rPr>
        <w:t>q</w:t>
      </w:r>
      <w:r w:rsidRPr="00AA2025">
        <w:t xml:space="preserve"> до </w:t>
      </w:r>
      <w:r w:rsidRPr="00AA2025">
        <w:rPr>
          <w:lang w:val="en-US"/>
        </w:rPr>
        <w:t>p</w:t>
      </w:r>
      <w:r w:rsidRPr="00AA2025">
        <w:t>, то имеет место слабое предпочтение,</w:t>
      </w:r>
      <w:r w:rsidRPr="00232698">
        <w:t xml:space="preserve"> </w:t>
      </w:r>
      <w:r w:rsidRPr="00AA2025">
        <w:t>в противном же случае, имеет место строгое предпочтение.</w:t>
      </w:r>
      <w:r>
        <w:t xml:space="preserve"> </w:t>
      </w:r>
      <w:r w:rsidRPr="00AA2025">
        <w:t xml:space="preserve">В общем случае </w:t>
      </w:r>
      <w:r w:rsidRPr="00232698">
        <w:rPr>
          <w:lang w:val="en-US"/>
        </w:rPr>
        <w:t>p</w:t>
      </w:r>
      <w:r w:rsidRPr="00232698">
        <w:t xml:space="preserve"> &gt;</w:t>
      </w:r>
      <w:r w:rsidRPr="00AA2025">
        <w:t xml:space="preserve"> </w:t>
      </w:r>
      <w:r w:rsidRPr="00AA2025">
        <w:rPr>
          <w:lang w:val="en-US"/>
        </w:rPr>
        <w:t>q</w:t>
      </w:r>
      <w:r w:rsidRPr="00AA2025">
        <w:t xml:space="preserve">. </w:t>
      </w:r>
    </w:p>
    <w:p w14:paraId="718AA2EC" w14:textId="77777777" w:rsidR="00686A33" w:rsidRDefault="00686A33" w:rsidP="00686A33">
      <w:pPr>
        <w:pStyle w:val="aff8"/>
      </w:pPr>
      <w:r w:rsidRPr="00AA2025">
        <w:rPr>
          <w:noProof/>
        </w:rPr>
        <w:drawing>
          <wp:inline distT="0" distB="0" distL="0" distR="0" wp14:anchorId="5F9B8FE5" wp14:editId="6DEC39AD">
            <wp:extent cx="5305425" cy="2943225"/>
            <wp:effectExtent l="0" t="0" r="9525"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05425" cy="2943225"/>
                    </a:xfrm>
                    <a:prstGeom prst="rect">
                      <a:avLst/>
                    </a:prstGeom>
                  </pic:spPr>
                </pic:pic>
              </a:graphicData>
            </a:graphic>
          </wp:inline>
        </w:drawing>
      </w:r>
    </w:p>
    <w:p w14:paraId="6E993B88" w14:textId="5150F097" w:rsidR="00686A33" w:rsidRDefault="00686A33" w:rsidP="00686A33">
      <w:pPr>
        <w:pStyle w:val="aff8"/>
      </w:pPr>
      <w:bookmarkStart w:id="104" w:name="_Ref164961539"/>
      <w:r>
        <w:t xml:space="preserve">Рисунок </w:t>
      </w:r>
      <w:r w:rsidR="008D6D67">
        <w:fldChar w:fldCharType="begin"/>
      </w:r>
      <w:r w:rsidR="008D6D67">
        <w:instrText xml:space="preserve"> SEQ Рисунок \* ARABIC </w:instrText>
      </w:r>
      <w:r w:rsidR="008D6D67">
        <w:fldChar w:fldCharType="separate"/>
      </w:r>
      <w:r w:rsidR="00C01781">
        <w:rPr>
          <w:noProof/>
        </w:rPr>
        <w:t>5</w:t>
      </w:r>
      <w:r w:rsidR="008D6D67">
        <w:rPr>
          <w:noProof/>
        </w:rPr>
        <w:fldChar w:fldCharType="end"/>
      </w:r>
      <w:bookmarkEnd w:id="104"/>
      <w:r>
        <w:t xml:space="preserve"> – Уровневая функция предпочтений</w:t>
      </w:r>
    </w:p>
    <w:p w14:paraId="078DBDBB" w14:textId="1882A2E1" w:rsidR="00686A33" w:rsidRPr="00232698" w:rsidRDefault="00686A33" w:rsidP="00686A33">
      <w:r w:rsidRPr="00232698">
        <w:lastRenderedPageBreak/>
        <w:t xml:space="preserve">5) </w:t>
      </w:r>
      <w:r w:rsidRPr="00232698">
        <w:rPr>
          <w:lang w:val="en-US"/>
        </w:rPr>
        <w:t>V</w:t>
      </w:r>
      <w:r w:rsidRPr="00232698">
        <w:t xml:space="preserve">-образная функция предпочтения с интервалом безразличия (рисунок </w:t>
      </w:r>
      <w:r w:rsidR="00375692">
        <w:fldChar w:fldCharType="begin"/>
      </w:r>
      <w:r w:rsidR="00375692">
        <w:instrText xml:space="preserve"> REF _Ref164961522 \h\</w:instrText>
      </w:r>
      <w:r w:rsidR="00375692" w:rsidRPr="00375692">
        <w:instrText>#\0</w:instrText>
      </w:r>
      <w:r w:rsidR="00375692">
        <w:instrText xml:space="preserve"> </w:instrText>
      </w:r>
      <w:r w:rsidR="00375692">
        <w:fldChar w:fldCharType="separate"/>
      </w:r>
      <w:r w:rsidR="00375692">
        <w:t>6</w:t>
      </w:r>
      <w:r w:rsidR="00375692">
        <w:fldChar w:fldCharType="end"/>
      </w:r>
      <w:r w:rsidRPr="00232698">
        <w:t xml:space="preserve">) – функция, при которой ЛПР считает, что предпочтение между альтернативами a и b растет линейно от безразличия до строго превосходства, но не с нулевой разницы оценок, а только при превышении порога безразличия q. </w:t>
      </w:r>
    </w:p>
    <w:p w14:paraId="63B46302" w14:textId="77777777" w:rsidR="00686A33" w:rsidRPr="00232698" w:rsidRDefault="00686A33" w:rsidP="00686A33">
      <w:r w:rsidRPr="00232698">
        <w:t xml:space="preserve">Таким образом, ЛПР должен задать и порог безразличия q, и порог превосходства p. При этом </w:t>
      </w:r>
      <w:r w:rsidRPr="00232698">
        <w:rPr>
          <w:lang w:val="en-US"/>
        </w:rPr>
        <w:t>p</w:t>
      </w:r>
      <w:r w:rsidRPr="00232698">
        <w:t xml:space="preserve"> &gt; </w:t>
      </w:r>
      <w:r w:rsidRPr="00232698">
        <w:rPr>
          <w:lang w:val="en-US"/>
        </w:rPr>
        <w:t>q</w:t>
      </w:r>
      <w:r w:rsidRPr="00232698">
        <w:t>.</w:t>
      </w:r>
    </w:p>
    <w:p w14:paraId="1A4726C9" w14:textId="77777777" w:rsidR="00686A33" w:rsidRDefault="00686A33" w:rsidP="00686A33">
      <w:pPr>
        <w:pStyle w:val="aff8"/>
      </w:pPr>
      <w:r w:rsidRPr="00232698">
        <w:rPr>
          <w:noProof/>
        </w:rPr>
        <w:drawing>
          <wp:inline distT="0" distB="0" distL="0" distR="0" wp14:anchorId="1A6D9ADC" wp14:editId="79DAAAE2">
            <wp:extent cx="4905375" cy="2511727"/>
            <wp:effectExtent l="0" t="0" r="0" b="317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927286" cy="2522946"/>
                    </a:xfrm>
                    <a:prstGeom prst="rect">
                      <a:avLst/>
                    </a:prstGeom>
                  </pic:spPr>
                </pic:pic>
              </a:graphicData>
            </a:graphic>
          </wp:inline>
        </w:drawing>
      </w:r>
    </w:p>
    <w:p w14:paraId="36A7A571" w14:textId="32C0E38C" w:rsidR="00686A33" w:rsidRPr="00232698" w:rsidRDefault="00686A33" w:rsidP="00686A33">
      <w:pPr>
        <w:pStyle w:val="aff8"/>
      </w:pPr>
      <w:bookmarkStart w:id="105" w:name="_Ref164961522"/>
      <w:r>
        <w:t xml:space="preserve">Рисунок </w:t>
      </w:r>
      <w:r w:rsidR="008D6D67">
        <w:fldChar w:fldCharType="begin"/>
      </w:r>
      <w:r w:rsidR="008D6D67">
        <w:instrText xml:space="preserve"> SEQ Рисунок \* ARABIC </w:instrText>
      </w:r>
      <w:r w:rsidR="008D6D67">
        <w:fldChar w:fldCharType="separate"/>
      </w:r>
      <w:r w:rsidR="00C01781">
        <w:rPr>
          <w:noProof/>
        </w:rPr>
        <w:t>6</w:t>
      </w:r>
      <w:r w:rsidR="008D6D67">
        <w:rPr>
          <w:noProof/>
        </w:rPr>
        <w:fldChar w:fldCharType="end"/>
      </w:r>
      <w:bookmarkEnd w:id="105"/>
      <w:r>
        <w:t xml:space="preserve"> – </w:t>
      </w:r>
      <w:r w:rsidRPr="005275E9">
        <w:t>V-образная функция предпочтения</w:t>
      </w:r>
      <w:r>
        <w:t xml:space="preserve"> с интервалом безразличия</w:t>
      </w:r>
    </w:p>
    <w:p w14:paraId="5882B146" w14:textId="23B1BF2E" w:rsidR="00686A33" w:rsidRPr="00232698" w:rsidRDefault="00686A33" w:rsidP="00686A33">
      <w:r w:rsidRPr="00232698">
        <w:t>6) Гауссова функция предпочтений (функция Гаусса) (рис</w:t>
      </w:r>
      <w:r w:rsidRPr="00024DFE">
        <w:t>унок</w:t>
      </w:r>
      <w:r w:rsidRPr="00232698">
        <w:t xml:space="preserve"> </w:t>
      </w:r>
      <w:r w:rsidR="00375692">
        <w:fldChar w:fldCharType="begin"/>
      </w:r>
      <w:r w:rsidR="00375692">
        <w:instrText xml:space="preserve"> REF _Ref164961504 \h\</w:instrText>
      </w:r>
      <w:r w:rsidR="00375692" w:rsidRPr="00375692">
        <w:instrText>#\0</w:instrText>
      </w:r>
      <w:r w:rsidR="00375692">
        <w:instrText xml:space="preserve"> </w:instrText>
      </w:r>
      <w:r w:rsidR="00375692">
        <w:fldChar w:fldCharType="separate"/>
      </w:r>
      <w:r w:rsidR="00375692">
        <w:t>7</w:t>
      </w:r>
      <w:r w:rsidR="00375692">
        <w:fldChar w:fldCharType="end"/>
      </w:r>
      <w:r w:rsidRPr="00232698">
        <w:t>) – это непрерывная функция, базирующаяся на нормальном распределении случайной величины.</w:t>
      </w:r>
    </w:p>
    <w:p w14:paraId="28D7A060" w14:textId="77777777" w:rsidR="00686A33" w:rsidRPr="00232698" w:rsidRDefault="00686A33" w:rsidP="00686A33">
      <w:r w:rsidRPr="00232698">
        <w:t>В литературе указывается, что величину параметра s следует задавать как промежуточное значение между порогами безразличия q и предпочтения p, т. е. ЛПР целесообразно первоначально для соответствующего критерия определиться со значениями q и p, и исходя из этого, затем выбрать значение параметра s.</w:t>
      </w:r>
    </w:p>
    <w:p w14:paraId="73304376" w14:textId="77777777" w:rsidR="00686A33" w:rsidRPr="00232698" w:rsidRDefault="00686A33" w:rsidP="00686A33">
      <w:r w:rsidRPr="00232698">
        <w:t>Если значение s ближе к значению q, то степень предпочтения будет усилена при малых значениях разности. Если значение s ближе к значению p, то степень предпочтения будет ослаблена при больших значениях разности.</w:t>
      </w:r>
    </w:p>
    <w:p w14:paraId="1D98F5BD" w14:textId="77777777" w:rsidR="00686A33" w:rsidRDefault="00686A33" w:rsidP="00686A33">
      <w:r w:rsidRPr="00232698">
        <w:lastRenderedPageBreak/>
        <w:t>Уменьшение параметра s сужает «яму» кривой и сближает ветви к оси ординат, а увеличение – расширяет, растягивая ветви к оси абсцисс.</w:t>
      </w:r>
    </w:p>
    <w:p w14:paraId="10180E7B" w14:textId="77777777" w:rsidR="00686A33" w:rsidRDefault="00686A33" w:rsidP="00686A33">
      <w:pPr>
        <w:pStyle w:val="aff8"/>
      </w:pPr>
      <w:r w:rsidRPr="00024DFE">
        <w:rPr>
          <w:noProof/>
        </w:rPr>
        <w:drawing>
          <wp:inline distT="0" distB="0" distL="0" distR="0" wp14:anchorId="54DA8C72" wp14:editId="5F4AE46D">
            <wp:extent cx="5820587" cy="2229161"/>
            <wp:effectExtent l="0" t="0" r="889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820587" cy="2229161"/>
                    </a:xfrm>
                    <a:prstGeom prst="rect">
                      <a:avLst/>
                    </a:prstGeom>
                  </pic:spPr>
                </pic:pic>
              </a:graphicData>
            </a:graphic>
          </wp:inline>
        </w:drawing>
      </w:r>
    </w:p>
    <w:p w14:paraId="05F04EB7" w14:textId="1885F0F0" w:rsidR="00686A33" w:rsidRPr="00232698" w:rsidRDefault="00686A33" w:rsidP="00686A33">
      <w:pPr>
        <w:pStyle w:val="aff8"/>
      </w:pPr>
      <w:bookmarkStart w:id="106" w:name="_Ref164961504"/>
      <w:r>
        <w:t xml:space="preserve">Рисунок </w:t>
      </w:r>
      <w:r w:rsidR="008D6D67">
        <w:fldChar w:fldCharType="begin"/>
      </w:r>
      <w:r w:rsidR="008D6D67">
        <w:instrText xml:space="preserve"> SEQ Рисунок \* ARABIC </w:instrText>
      </w:r>
      <w:r w:rsidR="008D6D67">
        <w:fldChar w:fldCharType="separate"/>
      </w:r>
      <w:r w:rsidR="00C01781">
        <w:rPr>
          <w:noProof/>
        </w:rPr>
        <w:t>7</w:t>
      </w:r>
      <w:r w:rsidR="008D6D67">
        <w:rPr>
          <w:noProof/>
        </w:rPr>
        <w:fldChar w:fldCharType="end"/>
      </w:r>
      <w:bookmarkEnd w:id="106"/>
      <w:r>
        <w:t xml:space="preserve"> – </w:t>
      </w:r>
      <w:r w:rsidRPr="00232698">
        <w:t>Гауссова функция предпочтений</w:t>
      </w:r>
    </w:p>
    <w:p w14:paraId="6F0887A3" w14:textId="77777777" w:rsidR="00686A33" w:rsidRDefault="00686A33" w:rsidP="00686A33">
      <w:pPr>
        <w:pStyle w:val="3"/>
      </w:pPr>
      <w:bookmarkStart w:id="107" w:name="_Toc153813171"/>
      <w:r>
        <w:t>Второй шаг алгоритма</w:t>
      </w:r>
      <w:bookmarkEnd w:id="107"/>
      <w:r>
        <w:t xml:space="preserve"> </w:t>
      </w:r>
    </w:p>
    <w:p w14:paraId="35486B28" w14:textId="77777777" w:rsidR="00686A33" w:rsidRDefault="00686A33" w:rsidP="00686A33">
      <w:r>
        <w:t>На этом шаге происходит определение значения функции предпочтения для каждой пары альтернатив по каждому критерию в отдельности.</w:t>
      </w:r>
    </w:p>
    <w:p w14:paraId="3643A996" w14:textId="77777777" w:rsidR="00686A33" w:rsidRDefault="00686A33" w:rsidP="00686A33">
      <w:pPr>
        <w:pStyle w:val="3"/>
      </w:pPr>
      <w:bookmarkStart w:id="108" w:name="_Toc153813172"/>
      <w:r>
        <w:t>Третий шаг алгоритма</w:t>
      </w:r>
      <w:bookmarkEnd w:id="108"/>
    </w:p>
    <w:p w14:paraId="5CCDA0FA" w14:textId="06F6818C" w:rsidR="00686A33" w:rsidRDefault="00686A33" w:rsidP="00686A33">
      <w:r w:rsidRPr="001B1B54">
        <w:t>Агрегированный индекс предпочтения π (a, b) выражает степень предпочтения для ЛПР альтернативы a над альтернативой b по всем критериям j=1,…,m и определяется как средневзвешенное значение функций предпочтения. Аналогично, π</w:t>
      </w:r>
      <w:r>
        <w:t xml:space="preserve"> </w:t>
      </w:r>
      <w:r w:rsidRPr="001B1B54">
        <w:t>(b,</w:t>
      </w:r>
      <w:r>
        <w:t xml:space="preserve"> </w:t>
      </w:r>
      <w:r w:rsidRPr="001B1B54">
        <w:t>a) выражает степень предпочтения для ЛПР альтернативы b над альтернативой a по всем критериям j=1,…,m</w:t>
      </w:r>
      <w:r>
        <w:t xml:space="preserve"> (рисунок </w:t>
      </w:r>
      <w:r w:rsidR="00375692">
        <w:fldChar w:fldCharType="begin"/>
      </w:r>
      <w:r w:rsidR="00375692">
        <w:instrText xml:space="preserve"> REF _Ref164961479 \h\</w:instrText>
      </w:r>
      <w:r w:rsidR="00375692" w:rsidRPr="00375692">
        <w:instrText>#\0</w:instrText>
      </w:r>
      <w:r w:rsidR="00375692">
        <w:instrText xml:space="preserve"> </w:instrText>
      </w:r>
      <w:r w:rsidR="00375692">
        <w:fldChar w:fldCharType="separate"/>
      </w:r>
      <w:r w:rsidR="00375692">
        <w:t>8</w:t>
      </w:r>
      <w:r w:rsidR="00375692">
        <w:fldChar w:fldCharType="end"/>
      </w:r>
      <w:r>
        <w:t>).</w:t>
      </w:r>
    </w:p>
    <w:p w14:paraId="57A58D95" w14:textId="77777777" w:rsidR="00686A33" w:rsidRDefault="00686A33" w:rsidP="00686A33">
      <w:pPr>
        <w:pStyle w:val="aff8"/>
      </w:pPr>
      <w:r w:rsidRPr="003D0F3C">
        <w:rPr>
          <w:noProof/>
        </w:rPr>
        <w:lastRenderedPageBreak/>
        <w:drawing>
          <wp:inline distT="0" distB="0" distL="0" distR="0" wp14:anchorId="572A22D5" wp14:editId="06871B2D">
            <wp:extent cx="6106377" cy="236253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06377" cy="2362530"/>
                    </a:xfrm>
                    <a:prstGeom prst="rect">
                      <a:avLst/>
                    </a:prstGeom>
                  </pic:spPr>
                </pic:pic>
              </a:graphicData>
            </a:graphic>
          </wp:inline>
        </w:drawing>
      </w:r>
    </w:p>
    <w:p w14:paraId="05356327" w14:textId="398C1503" w:rsidR="00686A33" w:rsidRDefault="00686A33" w:rsidP="00686A33">
      <w:pPr>
        <w:pStyle w:val="aff8"/>
      </w:pPr>
      <w:bookmarkStart w:id="109" w:name="_Ref164961479"/>
      <w:r>
        <w:t xml:space="preserve">Рисунок </w:t>
      </w:r>
      <w:r w:rsidR="008D6D67">
        <w:fldChar w:fldCharType="begin"/>
      </w:r>
      <w:r w:rsidR="008D6D67">
        <w:instrText xml:space="preserve"> SEQ Рисунок \* ARABIC </w:instrText>
      </w:r>
      <w:r w:rsidR="008D6D67">
        <w:fldChar w:fldCharType="separate"/>
      </w:r>
      <w:r w:rsidR="00C01781">
        <w:rPr>
          <w:noProof/>
        </w:rPr>
        <w:t>8</w:t>
      </w:r>
      <w:r w:rsidR="008D6D67">
        <w:rPr>
          <w:noProof/>
        </w:rPr>
        <w:fldChar w:fldCharType="end"/>
      </w:r>
      <w:bookmarkEnd w:id="109"/>
      <w:r>
        <w:t xml:space="preserve"> – </w:t>
      </w:r>
      <w:r w:rsidRPr="003D0F3C">
        <w:t>Вычисление агрегированных индексов предпочтения</w:t>
      </w:r>
    </w:p>
    <w:p w14:paraId="6C29705C" w14:textId="77777777" w:rsidR="00686A33" w:rsidRDefault="00686A33" w:rsidP="00686A33">
      <w:pPr>
        <w:pStyle w:val="3"/>
      </w:pPr>
      <w:bookmarkStart w:id="110" w:name="_Toc153813173"/>
      <w:r>
        <w:t>Четвёртый шаг алгоритма</w:t>
      </w:r>
      <w:bookmarkEnd w:id="110"/>
    </w:p>
    <w:p w14:paraId="0CC8652C" w14:textId="77777777" w:rsidR="00686A33" w:rsidRPr="00576F96" w:rsidRDefault="00686A33" w:rsidP="00686A33">
      <w:r w:rsidRPr="003D0F3C">
        <w:t>П</w:t>
      </w:r>
      <w:r w:rsidRPr="00576F96">
        <w:t>осле</w:t>
      </w:r>
      <w:r w:rsidRPr="003D0F3C">
        <w:t xml:space="preserve"> сравнени</w:t>
      </w:r>
      <w:r w:rsidRPr="00576F96">
        <w:t>я</w:t>
      </w:r>
      <w:r w:rsidRPr="003D0F3C">
        <w:t xml:space="preserve"> всех альтернатив множества Х={</w:t>
      </w:r>
      <w:r w:rsidRPr="003D0F3C">
        <w:rPr>
          <w:lang w:val="en-US"/>
        </w:rPr>
        <w:t>A</w:t>
      </w:r>
      <w:r w:rsidRPr="003D0F3C">
        <w:rPr>
          <w:vertAlign w:val="subscript"/>
          <w:lang w:val="en-US"/>
        </w:rPr>
        <w:t>i</w:t>
      </w:r>
      <w:r w:rsidRPr="003D0F3C">
        <w:t xml:space="preserve">, </w:t>
      </w:r>
      <w:r w:rsidRPr="003D0F3C">
        <w:rPr>
          <w:lang w:val="en-US"/>
        </w:rPr>
        <w:t>i</w:t>
      </w:r>
      <w:r w:rsidRPr="003D0F3C">
        <w:t>=1,…,</w:t>
      </w:r>
      <w:r w:rsidRPr="003D0F3C">
        <w:rPr>
          <w:lang w:val="en-US"/>
        </w:rPr>
        <w:t>n</w:t>
      </w:r>
      <w:r w:rsidRPr="003D0F3C">
        <w:t>} друг с другом определяются следующие опережающие потоки:</w:t>
      </w:r>
    </w:p>
    <w:p w14:paraId="7EDE0440" w14:textId="4565FB69" w:rsidR="00686A33" w:rsidRDefault="00686A33" w:rsidP="00686A33">
      <w:r w:rsidRPr="00576F96">
        <w:t xml:space="preserve">1) положительный опережающий поток (рисунок </w:t>
      </w:r>
      <w:r w:rsidR="00375692">
        <w:fldChar w:fldCharType="begin"/>
      </w:r>
      <w:r w:rsidR="00375692">
        <w:instrText xml:space="preserve"> REF _Ref164961461 \h\</w:instrText>
      </w:r>
      <w:r w:rsidR="00375692" w:rsidRPr="00375692">
        <w:instrText>#\0</w:instrText>
      </w:r>
      <w:r w:rsidR="00375692">
        <w:instrText xml:space="preserve"> </w:instrText>
      </w:r>
      <w:r w:rsidR="00375692">
        <w:fldChar w:fldCharType="separate"/>
      </w:r>
      <w:r w:rsidR="00375692">
        <w:t>9</w:t>
      </w:r>
      <w:r w:rsidR="00375692">
        <w:fldChar w:fldCharType="end"/>
      </w:r>
      <w:r w:rsidRPr="00576F96">
        <w:t xml:space="preserve">) – выражает то, как альтернатива </w:t>
      </w:r>
      <w:r w:rsidRPr="00576F96">
        <w:rPr>
          <w:lang w:val="en-US"/>
        </w:rPr>
        <w:t>A</w:t>
      </w:r>
      <w:r w:rsidRPr="00576F96">
        <w:rPr>
          <w:vertAlign w:val="subscript"/>
          <w:lang w:val="en-US"/>
        </w:rPr>
        <w:t>i</w:t>
      </w:r>
      <w:r w:rsidRPr="00576F96">
        <w:t xml:space="preserve"> превосходит все остальные из множества </w:t>
      </w:r>
      <w:r w:rsidRPr="00576F96">
        <w:rPr>
          <w:lang w:val="en-US"/>
        </w:rPr>
        <w:t>X</w:t>
      </w:r>
      <w:r w:rsidRPr="00576F96">
        <w:t>.</w:t>
      </w:r>
    </w:p>
    <w:p w14:paraId="2655FF17" w14:textId="77777777" w:rsidR="00686A33" w:rsidRDefault="00686A33" w:rsidP="00686A33">
      <w:pPr>
        <w:pStyle w:val="aff8"/>
      </w:pPr>
      <w:r w:rsidRPr="00576F96">
        <w:rPr>
          <w:noProof/>
        </w:rPr>
        <w:drawing>
          <wp:inline distT="0" distB="0" distL="0" distR="0" wp14:anchorId="082A4001" wp14:editId="57E611BF">
            <wp:extent cx="5820587" cy="1676634"/>
            <wp:effectExtent l="0" t="0" r="889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820587" cy="1676634"/>
                    </a:xfrm>
                    <a:prstGeom prst="rect">
                      <a:avLst/>
                    </a:prstGeom>
                  </pic:spPr>
                </pic:pic>
              </a:graphicData>
            </a:graphic>
          </wp:inline>
        </w:drawing>
      </w:r>
    </w:p>
    <w:p w14:paraId="4C27E84D" w14:textId="383ACFAA" w:rsidR="00686A33" w:rsidRPr="00576F96" w:rsidRDefault="00686A33" w:rsidP="00686A33">
      <w:pPr>
        <w:pStyle w:val="aff8"/>
      </w:pPr>
      <w:bookmarkStart w:id="111" w:name="_Ref164961461"/>
      <w:r>
        <w:t xml:space="preserve">Рисунок </w:t>
      </w:r>
      <w:r w:rsidR="008D6D67">
        <w:fldChar w:fldCharType="begin"/>
      </w:r>
      <w:r w:rsidR="008D6D67">
        <w:instrText xml:space="preserve"> SEQ Рисунок \* ARABIC </w:instrText>
      </w:r>
      <w:r w:rsidR="008D6D67">
        <w:fldChar w:fldCharType="separate"/>
      </w:r>
      <w:r w:rsidR="00C01781">
        <w:rPr>
          <w:noProof/>
        </w:rPr>
        <w:t>9</w:t>
      </w:r>
      <w:r w:rsidR="008D6D67">
        <w:rPr>
          <w:noProof/>
        </w:rPr>
        <w:fldChar w:fldCharType="end"/>
      </w:r>
      <w:bookmarkEnd w:id="111"/>
      <w:r w:rsidRPr="00576F96">
        <w:t xml:space="preserve"> – </w:t>
      </w:r>
      <w:r>
        <w:t>Положительный опережающий поток</w:t>
      </w:r>
    </w:p>
    <w:p w14:paraId="3207AEBC" w14:textId="4D1A2ACE" w:rsidR="00686A33" w:rsidRDefault="00686A33" w:rsidP="00686A33">
      <w:r>
        <w:t xml:space="preserve">2) </w:t>
      </w:r>
      <w:r w:rsidRPr="00576F96">
        <w:t xml:space="preserve">отрицательный опережающий поток (рисунок </w:t>
      </w:r>
      <w:r w:rsidR="00375692">
        <w:fldChar w:fldCharType="begin"/>
      </w:r>
      <w:r w:rsidR="00375692">
        <w:instrText xml:space="preserve"> REF _Ref164961440 \h\</w:instrText>
      </w:r>
      <w:r w:rsidR="00375692" w:rsidRPr="00375692">
        <w:instrText xml:space="preserve">#\0 </w:instrText>
      </w:r>
      <w:r w:rsidR="00375692">
        <w:fldChar w:fldCharType="separate"/>
      </w:r>
      <w:r w:rsidR="00375692">
        <w:t>10</w:t>
      </w:r>
      <w:r w:rsidR="00375692">
        <w:fldChar w:fldCharType="end"/>
      </w:r>
      <w:r w:rsidRPr="00576F96">
        <w:t xml:space="preserve">) – выражает то, как альтернатива </w:t>
      </w:r>
      <w:r w:rsidRPr="00576F96">
        <w:rPr>
          <w:lang w:val="en-US"/>
        </w:rPr>
        <w:t>A</w:t>
      </w:r>
      <w:r w:rsidRPr="00576F96">
        <w:rPr>
          <w:vertAlign w:val="subscript"/>
          <w:lang w:val="en-US"/>
        </w:rPr>
        <w:t>i</w:t>
      </w:r>
      <w:r w:rsidRPr="00576F96">
        <w:t xml:space="preserve"> уступает всем остальным из множества </w:t>
      </w:r>
      <w:r w:rsidRPr="00576F96">
        <w:rPr>
          <w:lang w:val="en-US"/>
        </w:rPr>
        <w:t>X</w:t>
      </w:r>
      <w:r>
        <w:t>.</w:t>
      </w:r>
    </w:p>
    <w:p w14:paraId="6BC73730" w14:textId="77777777" w:rsidR="00686A33" w:rsidRDefault="00686A33" w:rsidP="00686A33">
      <w:pPr>
        <w:pStyle w:val="aff8"/>
      </w:pPr>
      <w:r w:rsidRPr="00576F96">
        <w:rPr>
          <w:noProof/>
        </w:rPr>
        <w:lastRenderedPageBreak/>
        <w:drawing>
          <wp:inline distT="0" distB="0" distL="0" distR="0" wp14:anchorId="3043ACBF" wp14:editId="2F46E57E">
            <wp:extent cx="5649113" cy="1771897"/>
            <wp:effectExtent l="0" t="0" r="889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649113" cy="1771897"/>
                    </a:xfrm>
                    <a:prstGeom prst="rect">
                      <a:avLst/>
                    </a:prstGeom>
                  </pic:spPr>
                </pic:pic>
              </a:graphicData>
            </a:graphic>
          </wp:inline>
        </w:drawing>
      </w:r>
    </w:p>
    <w:p w14:paraId="549D24EC" w14:textId="735E16CC" w:rsidR="00686A33" w:rsidRPr="00576F96" w:rsidRDefault="00686A33" w:rsidP="00686A33">
      <w:pPr>
        <w:pStyle w:val="aff8"/>
      </w:pPr>
      <w:bookmarkStart w:id="112" w:name="_Ref164961440"/>
      <w:r>
        <w:t xml:space="preserve">Рисунок </w:t>
      </w:r>
      <w:r w:rsidR="008D6D67">
        <w:fldChar w:fldCharType="begin"/>
      </w:r>
      <w:r w:rsidR="008D6D67">
        <w:instrText xml:space="preserve"> SEQ Рисунок \* ARABIC </w:instrText>
      </w:r>
      <w:r w:rsidR="008D6D67">
        <w:fldChar w:fldCharType="separate"/>
      </w:r>
      <w:r w:rsidR="00C01781">
        <w:rPr>
          <w:noProof/>
        </w:rPr>
        <w:t>10</w:t>
      </w:r>
      <w:r w:rsidR="008D6D67">
        <w:rPr>
          <w:noProof/>
        </w:rPr>
        <w:fldChar w:fldCharType="end"/>
      </w:r>
      <w:bookmarkEnd w:id="112"/>
      <w:r>
        <w:t xml:space="preserve"> – Отрицательный опережающий поток</w:t>
      </w:r>
    </w:p>
    <w:p w14:paraId="2B9E4E92" w14:textId="77777777" w:rsidR="00686A33" w:rsidRDefault="00686A33" w:rsidP="00686A33">
      <w:pPr>
        <w:pStyle w:val="3"/>
      </w:pPr>
      <w:bookmarkStart w:id="113" w:name="_Toc153813174"/>
      <w:r>
        <w:t>Пятый шаг алгоритма</w:t>
      </w:r>
      <w:bookmarkEnd w:id="113"/>
    </w:p>
    <w:p w14:paraId="733912E6" w14:textId="7761504C" w:rsidR="00686A33" w:rsidRDefault="00686A33" w:rsidP="00686A33">
      <w:r w:rsidRPr="004F021F">
        <w:t>Для построения итогового полного ранжирования исходных альтернатив предварительно необходимо вычислить для каждой альтернативы чистый (</w:t>
      </w:r>
      <w:r w:rsidRPr="004F021F">
        <w:rPr>
          <w:lang w:val="en-US"/>
        </w:rPr>
        <w:t>net</w:t>
      </w:r>
      <w:r w:rsidRPr="004F021F">
        <w:t xml:space="preserve"> </w:t>
      </w:r>
      <w:r w:rsidRPr="004F021F">
        <w:rPr>
          <w:lang w:val="en-US"/>
        </w:rPr>
        <w:t>flow</w:t>
      </w:r>
      <w:r w:rsidRPr="004F021F">
        <w:t>) поток</w:t>
      </w:r>
      <w:r>
        <w:t xml:space="preserve">, который равен разнице положительного и отрицательного потока (рисунок </w:t>
      </w:r>
      <w:r w:rsidR="00375692">
        <w:fldChar w:fldCharType="begin"/>
      </w:r>
      <w:r w:rsidR="00375692">
        <w:instrText xml:space="preserve"> REF _Ref164961422 \h\</w:instrText>
      </w:r>
      <w:r w:rsidR="00375692" w:rsidRPr="00375692">
        <w:instrText>#\0</w:instrText>
      </w:r>
      <w:r w:rsidR="00375692">
        <w:instrText xml:space="preserve"> </w:instrText>
      </w:r>
      <w:r w:rsidR="00375692">
        <w:fldChar w:fldCharType="separate"/>
      </w:r>
      <w:r w:rsidR="00375692">
        <w:t>11</w:t>
      </w:r>
      <w:r w:rsidR="00375692">
        <w:fldChar w:fldCharType="end"/>
      </w:r>
      <w:r>
        <w:t>).</w:t>
      </w:r>
    </w:p>
    <w:p w14:paraId="6F96F5EA" w14:textId="77777777" w:rsidR="00686A33" w:rsidRDefault="00686A33" w:rsidP="00686A33">
      <w:pPr>
        <w:pStyle w:val="aff8"/>
      </w:pPr>
      <w:r w:rsidRPr="004F021F">
        <w:rPr>
          <w:noProof/>
        </w:rPr>
        <w:drawing>
          <wp:inline distT="0" distB="0" distL="0" distR="0" wp14:anchorId="4DDEDEE6" wp14:editId="7A1A0C5F">
            <wp:extent cx="3448531" cy="485843"/>
            <wp:effectExtent l="0" t="0" r="0"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48531" cy="485843"/>
                    </a:xfrm>
                    <a:prstGeom prst="rect">
                      <a:avLst/>
                    </a:prstGeom>
                  </pic:spPr>
                </pic:pic>
              </a:graphicData>
            </a:graphic>
          </wp:inline>
        </w:drawing>
      </w:r>
    </w:p>
    <w:p w14:paraId="0D6515A9" w14:textId="2624C9F3" w:rsidR="00686A33" w:rsidRDefault="00686A33" w:rsidP="00686A33">
      <w:pPr>
        <w:pStyle w:val="aff8"/>
      </w:pPr>
      <w:bookmarkStart w:id="114" w:name="_Ref164961422"/>
      <w:r>
        <w:t xml:space="preserve">Рисунок </w:t>
      </w:r>
      <w:r w:rsidR="008D6D67">
        <w:fldChar w:fldCharType="begin"/>
      </w:r>
      <w:r w:rsidR="008D6D67">
        <w:instrText xml:space="preserve"> SEQ Рисунок \* ARABIC </w:instrText>
      </w:r>
      <w:r w:rsidR="008D6D67">
        <w:fldChar w:fldCharType="separate"/>
      </w:r>
      <w:r w:rsidR="00C01781">
        <w:rPr>
          <w:noProof/>
        </w:rPr>
        <w:t>11</w:t>
      </w:r>
      <w:r w:rsidR="008D6D67">
        <w:rPr>
          <w:noProof/>
        </w:rPr>
        <w:fldChar w:fldCharType="end"/>
      </w:r>
      <w:bookmarkEnd w:id="114"/>
      <w:r>
        <w:t xml:space="preserve"> – Чистый поток</w:t>
      </w:r>
    </w:p>
    <w:p w14:paraId="79FCAD69" w14:textId="1C1651D4" w:rsidR="00686A33" w:rsidRDefault="00686A33" w:rsidP="00686A33">
      <w:r w:rsidRPr="004F021F">
        <w:t>Итоговое полное ранжирование строится по убыванию значений чистых потоков,</w:t>
      </w:r>
      <w:r>
        <w:t xml:space="preserve"> </w:t>
      </w:r>
      <w:r w:rsidRPr="004F021F">
        <w:t>т</w:t>
      </w:r>
      <w:r>
        <w:t>о</w:t>
      </w:r>
      <w:r w:rsidRPr="004F021F">
        <w:t xml:space="preserve"> е</w:t>
      </w:r>
      <w:r>
        <w:t>сть</w:t>
      </w:r>
      <w:r w:rsidRPr="004F021F">
        <w:t xml:space="preserve"> альтернатива с наибольшим чистым потоком стоит в начале ранжирования, </w:t>
      </w:r>
      <w:r>
        <w:t xml:space="preserve">а </w:t>
      </w:r>
      <w:r w:rsidRPr="004F021F">
        <w:t>с наименьшим – в конце.</w:t>
      </w:r>
    </w:p>
    <w:p w14:paraId="2BF7D333" w14:textId="77777777" w:rsidR="00317A31" w:rsidRPr="00317A31" w:rsidRDefault="00317A31" w:rsidP="00317A31"/>
    <w:p w14:paraId="107CD0F6" w14:textId="74CF9C82" w:rsidR="00317A31" w:rsidRDefault="006F4671" w:rsidP="00F21F25">
      <w:pPr>
        <w:pStyle w:val="1"/>
      </w:pPr>
      <w:bookmarkStart w:id="115" w:name="_Toc43326524"/>
      <w:r w:rsidRPr="00F21F25">
        <w:lastRenderedPageBreak/>
        <w:t>Проект</w:t>
      </w:r>
      <w:r w:rsidR="000B29C9" w:rsidRPr="00F21F25">
        <w:t xml:space="preserve">ирование </w:t>
      </w:r>
      <w:bookmarkStart w:id="116" w:name="_Toc43326525"/>
      <w:bookmarkEnd w:id="115"/>
      <w:r w:rsidR="00F21F25" w:rsidRPr="00F21F25">
        <w:t xml:space="preserve">и разработка </w:t>
      </w:r>
      <w:r w:rsidR="00317A31" w:rsidRPr="00F21F25">
        <w:t>АС для многокритериального ранжирования</w:t>
      </w:r>
    </w:p>
    <w:p w14:paraId="5BB40A5B" w14:textId="7E43869F" w:rsidR="00ED0202" w:rsidRPr="00ED0202" w:rsidRDefault="00ED0202" w:rsidP="00ED0202">
      <w:pPr>
        <w:pStyle w:val="2"/>
      </w:pPr>
      <w:r>
        <w:t>Общая схема функционирования АС в виде веб – приложения</w:t>
      </w:r>
    </w:p>
    <w:p w14:paraId="7D638A7C" w14:textId="1BD62054" w:rsidR="00ED0202" w:rsidRPr="00ED0202" w:rsidRDefault="00ED0202" w:rsidP="00ED0202">
      <w:r w:rsidRPr="00ED0202">
        <w:t>Общая</w:t>
      </w:r>
      <w:r>
        <w:t xml:space="preserve"> </w:t>
      </w:r>
      <w:r w:rsidRPr="00ED0202">
        <w:t>схема функционирования АС в виде веб –</w:t>
      </w:r>
      <w:r>
        <w:t xml:space="preserve"> приложения представлена на рисунке </w:t>
      </w:r>
      <w:r w:rsidR="00375692">
        <w:fldChar w:fldCharType="begin"/>
      </w:r>
      <w:r w:rsidR="00375692">
        <w:instrText xml:space="preserve"> REF _Ref164961394 \h\</w:instrText>
      </w:r>
      <w:r w:rsidR="00375692" w:rsidRPr="00375692">
        <w:instrText xml:space="preserve">#\0 </w:instrText>
      </w:r>
      <w:r w:rsidR="00375692">
        <w:fldChar w:fldCharType="separate"/>
      </w:r>
      <w:r w:rsidR="00375692">
        <w:t>12</w:t>
      </w:r>
      <w:r w:rsidR="00375692">
        <w:fldChar w:fldCharType="end"/>
      </w:r>
      <w:r>
        <w:t>.</w:t>
      </w:r>
    </w:p>
    <w:p w14:paraId="0F528F60" w14:textId="77777777" w:rsidR="00ED0202" w:rsidRDefault="00ED0202" w:rsidP="00ED0202">
      <w:pPr>
        <w:pStyle w:val="aff8"/>
      </w:pPr>
      <w:r w:rsidRPr="00ED0202">
        <w:rPr>
          <w:noProof/>
        </w:rPr>
        <w:drawing>
          <wp:inline distT="0" distB="0" distL="0" distR="0" wp14:anchorId="470A49E6" wp14:editId="699E19CE">
            <wp:extent cx="4429125" cy="2472690"/>
            <wp:effectExtent l="0" t="0" r="9525" b="381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2625" r="25441"/>
                    <a:stretch/>
                  </pic:blipFill>
                  <pic:spPr bwMode="auto">
                    <a:xfrm>
                      <a:off x="0" y="0"/>
                      <a:ext cx="4429125" cy="2472690"/>
                    </a:xfrm>
                    <a:prstGeom prst="rect">
                      <a:avLst/>
                    </a:prstGeom>
                    <a:ln>
                      <a:noFill/>
                    </a:ln>
                    <a:extLst>
                      <a:ext uri="{53640926-AAD7-44D8-BBD7-CCE9431645EC}">
                        <a14:shadowObscured xmlns:a14="http://schemas.microsoft.com/office/drawing/2010/main"/>
                      </a:ext>
                    </a:extLst>
                  </pic:spPr>
                </pic:pic>
              </a:graphicData>
            </a:graphic>
          </wp:inline>
        </w:drawing>
      </w:r>
    </w:p>
    <w:p w14:paraId="2CE3FC60" w14:textId="14F57BF4" w:rsidR="00ED0202" w:rsidRDefault="00ED0202" w:rsidP="00ED0202">
      <w:pPr>
        <w:pStyle w:val="aff8"/>
      </w:pPr>
      <w:bookmarkStart w:id="117" w:name="_Ref164961394"/>
      <w:r>
        <w:t xml:space="preserve">Рисунок </w:t>
      </w:r>
      <w:r w:rsidR="008D6D67">
        <w:fldChar w:fldCharType="begin"/>
      </w:r>
      <w:r w:rsidR="008D6D67">
        <w:instrText xml:space="preserve"> SEQ Рисунок \* ARABIC </w:instrText>
      </w:r>
      <w:r w:rsidR="008D6D67">
        <w:fldChar w:fldCharType="separate"/>
      </w:r>
      <w:r w:rsidR="00C01781">
        <w:rPr>
          <w:noProof/>
        </w:rPr>
        <w:t>12</w:t>
      </w:r>
      <w:r w:rsidR="008D6D67">
        <w:rPr>
          <w:noProof/>
        </w:rPr>
        <w:fldChar w:fldCharType="end"/>
      </w:r>
      <w:bookmarkEnd w:id="117"/>
      <w:r>
        <w:t xml:space="preserve"> – </w:t>
      </w:r>
      <w:r w:rsidRPr="00ED0202">
        <w:t>Общая</w:t>
      </w:r>
      <w:r>
        <w:t xml:space="preserve"> </w:t>
      </w:r>
      <w:r w:rsidRPr="00ED0202">
        <w:t>схема функционирования АС в виде веб –</w:t>
      </w:r>
      <w:r>
        <w:t xml:space="preserve"> приложения</w:t>
      </w:r>
    </w:p>
    <w:p w14:paraId="410D9952" w14:textId="4B6F228D" w:rsidR="00E579E3" w:rsidRDefault="00ED0202" w:rsidP="00C01781">
      <w:r>
        <w:t xml:space="preserve">На этой схеме показан процесс взаимодействия пользователя с АС. </w:t>
      </w:r>
      <w:r w:rsidR="00E579E3">
        <w:t>Пользователь через интерфейс веб – приложения делает запрос на веб – сервер, на котором развернута серверная часть приложения. После обработки запроса серверной частью, результат обработки возвращается пользователю через сервер.</w:t>
      </w:r>
      <w:r w:rsidR="00C01781">
        <w:t xml:space="preserve"> Такой подход обеспечивает максимальную доступность и простоту использования. Любой пользователь с устройством, имеющим выход в интернет, может воспользоваться этой АС.</w:t>
      </w:r>
    </w:p>
    <w:p w14:paraId="018D6540" w14:textId="3BD4609E" w:rsidR="00C01781" w:rsidRPr="00ED0202" w:rsidRDefault="00C01781" w:rsidP="00C01781">
      <w:pPr>
        <w:pStyle w:val="2"/>
      </w:pPr>
      <w:r>
        <w:t>Разработка интерфейса веб – приложения</w:t>
      </w:r>
    </w:p>
    <w:p w14:paraId="74768CDB" w14:textId="04502280" w:rsidR="00F21F25" w:rsidRDefault="00F21F25" w:rsidP="00F21F25">
      <w:r>
        <w:t>Исходя из ТЗ, представленного в начале работы, я разработал интерфейс веб – приложения, который представлен на рисунке</w:t>
      </w:r>
      <w:r w:rsidR="00375692">
        <w:t xml:space="preserve"> </w:t>
      </w:r>
      <w:r w:rsidR="00375692">
        <w:fldChar w:fldCharType="begin"/>
      </w:r>
      <w:r w:rsidR="00375692">
        <w:instrText xml:space="preserve"> REF _Ref164961103 \h\</w:instrText>
      </w:r>
      <w:r w:rsidR="00375692" w:rsidRPr="00375692">
        <w:instrText xml:space="preserve">#\0 </w:instrText>
      </w:r>
      <w:r w:rsidR="00375692">
        <w:fldChar w:fldCharType="separate"/>
      </w:r>
      <w:r w:rsidR="00526FD7">
        <w:t>13</w:t>
      </w:r>
      <w:r w:rsidR="00375692">
        <w:fldChar w:fldCharType="end"/>
      </w:r>
      <w:r>
        <w:t>.</w:t>
      </w:r>
    </w:p>
    <w:p w14:paraId="06EAF6BB" w14:textId="7F08251E" w:rsidR="00C01781" w:rsidRDefault="00C01781" w:rsidP="00F21F25"/>
    <w:p w14:paraId="7684F126" w14:textId="07C2389B" w:rsidR="00C01781" w:rsidRDefault="00C01781" w:rsidP="00F21F25"/>
    <w:p w14:paraId="20EC37B9" w14:textId="7EA265C9" w:rsidR="00C01781" w:rsidRDefault="00E454C0" w:rsidP="00526FD7">
      <w:pPr>
        <w:pStyle w:val="aff8"/>
      </w:pPr>
      <w:r w:rsidRPr="00E454C0">
        <w:lastRenderedPageBreak/>
        <w:drawing>
          <wp:inline distT="0" distB="0" distL="0" distR="0" wp14:anchorId="3727D611" wp14:editId="308A2B38">
            <wp:extent cx="5940425" cy="4392930"/>
            <wp:effectExtent l="0" t="0" r="3175" b="762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0425" cy="4392930"/>
                    </a:xfrm>
                    <a:prstGeom prst="rect">
                      <a:avLst/>
                    </a:prstGeom>
                  </pic:spPr>
                </pic:pic>
              </a:graphicData>
            </a:graphic>
          </wp:inline>
        </w:drawing>
      </w:r>
    </w:p>
    <w:p w14:paraId="52254799" w14:textId="0204607F" w:rsidR="00F21F25" w:rsidRDefault="00C01781" w:rsidP="00526FD7">
      <w:pPr>
        <w:pStyle w:val="aff8"/>
      </w:pPr>
      <w:bookmarkStart w:id="118" w:name="_Ref164961103"/>
      <w:r>
        <w:t xml:space="preserve">Рисунок </w:t>
      </w:r>
      <w:r w:rsidR="008D6D67">
        <w:fldChar w:fldCharType="begin"/>
      </w:r>
      <w:r w:rsidR="008D6D67">
        <w:instrText xml:space="preserve"> SEQ Рисунок \* ARABIC </w:instrText>
      </w:r>
      <w:r w:rsidR="008D6D67">
        <w:fldChar w:fldCharType="separate"/>
      </w:r>
      <w:r>
        <w:rPr>
          <w:noProof/>
        </w:rPr>
        <w:t>13</w:t>
      </w:r>
      <w:r w:rsidR="008D6D67">
        <w:rPr>
          <w:noProof/>
        </w:rPr>
        <w:fldChar w:fldCharType="end"/>
      </w:r>
      <w:bookmarkEnd w:id="118"/>
      <w:r>
        <w:t xml:space="preserve"> </w:t>
      </w:r>
      <w:r w:rsidR="0056776A">
        <w:t>– Интерфейс веб – приложения</w:t>
      </w:r>
    </w:p>
    <w:p w14:paraId="123D1660" w14:textId="11483203" w:rsidR="00ED0202" w:rsidRDefault="0056776A" w:rsidP="00ED0202">
      <w:r>
        <w:t xml:space="preserve">С помощью интерфейса пользователь может задать все необходимые начальные данные, которые нужны для реализации метода </w:t>
      </w:r>
      <w:r>
        <w:rPr>
          <w:lang w:val="en-US"/>
        </w:rPr>
        <w:t>PROMETHEE</w:t>
      </w:r>
      <w:r w:rsidRPr="0056776A">
        <w:t xml:space="preserve"> </w:t>
      </w:r>
      <w:r>
        <w:rPr>
          <w:lang w:val="en-US"/>
        </w:rPr>
        <w:t>II</w:t>
      </w:r>
      <w:r w:rsidRPr="0056776A">
        <w:t>.</w:t>
      </w:r>
      <w:r w:rsidR="00ED0202">
        <w:t xml:space="preserve"> Интерфейс реализован с помощью стека технологий, описанного в ТЗ настоящей ВКР.</w:t>
      </w:r>
      <w:r w:rsidR="00526FD7">
        <w:t xml:space="preserve"> Весь функционал интерфейса показан в руководстве пользователя.</w:t>
      </w:r>
    </w:p>
    <w:p w14:paraId="471EF7B9" w14:textId="5FDE3D14" w:rsidR="00526FD7" w:rsidRPr="00ED0202" w:rsidRDefault="00526FD7" w:rsidP="00526FD7">
      <w:pPr>
        <w:pStyle w:val="2"/>
      </w:pPr>
      <w:r>
        <w:t>Разработка серверной части веб – приложения</w:t>
      </w:r>
    </w:p>
    <w:p w14:paraId="5E899F5C" w14:textId="7998BE2C" w:rsidR="0056776A" w:rsidRDefault="00526FD7" w:rsidP="00526FD7">
      <w:r>
        <w:t xml:space="preserve">Серверная часть будет представлять из себя шаги метода </w:t>
      </w:r>
      <w:r>
        <w:rPr>
          <w:lang w:val="en-US"/>
        </w:rPr>
        <w:t>PROMETHEE</w:t>
      </w:r>
      <w:r w:rsidRPr="00526FD7">
        <w:t xml:space="preserve"> </w:t>
      </w:r>
      <w:r>
        <w:rPr>
          <w:lang w:val="en-US"/>
        </w:rPr>
        <w:t>II</w:t>
      </w:r>
      <w:r w:rsidRPr="00526FD7">
        <w:t xml:space="preserve">, </w:t>
      </w:r>
      <w:r>
        <w:t>которые подробно расписаны в первой главе данной работы</w:t>
      </w:r>
      <w:r w:rsidRPr="00526FD7">
        <w:t xml:space="preserve">. </w:t>
      </w:r>
      <w:r>
        <w:t xml:space="preserve">Данные от интерфейса я буду получать в виде </w:t>
      </w:r>
      <w:r>
        <w:rPr>
          <w:lang w:val="en-US"/>
        </w:rPr>
        <w:t>JSON</w:t>
      </w:r>
      <w:r w:rsidRPr="00526FD7">
        <w:t xml:space="preserve"> – </w:t>
      </w:r>
      <w:r>
        <w:t xml:space="preserve">текстовый формат данных, который сейчас активно используется во всех современных веб – приложениях. Взаимодействие с сервером будет реализовано с помощью </w:t>
      </w:r>
      <w:r>
        <w:rPr>
          <w:lang w:val="en-US"/>
        </w:rPr>
        <w:t>Flask</w:t>
      </w:r>
      <w:r w:rsidRPr="00526FD7">
        <w:t xml:space="preserve"> – </w:t>
      </w:r>
      <w:r>
        <w:t xml:space="preserve">веб – </w:t>
      </w:r>
      <w:r>
        <w:lastRenderedPageBreak/>
        <w:t>фреймворк, написанный на языке</w:t>
      </w:r>
      <w:r w:rsidRPr="00526FD7">
        <w:t xml:space="preserve"> </w:t>
      </w:r>
      <w:r>
        <w:t xml:space="preserve">программирования </w:t>
      </w:r>
      <w:r>
        <w:rPr>
          <w:lang w:val="en-US"/>
        </w:rPr>
        <w:t>Python</w:t>
      </w:r>
      <w:r>
        <w:t xml:space="preserve">. Код серверной части показан в приложении </w:t>
      </w:r>
      <w:r w:rsidRPr="00526FD7">
        <w:rPr>
          <w:highlight w:val="yellow"/>
        </w:rPr>
        <w:t>Б</w:t>
      </w:r>
      <w:r>
        <w:t>.</w:t>
      </w:r>
    </w:p>
    <w:p w14:paraId="4E9D3AF1" w14:textId="0EB97A64" w:rsidR="00C009A2" w:rsidRDefault="00526FD7" w:rsidP="00C009A2">
      <w:r>
        <w:t>Работа серверной части</w:t>
      </w:r>
      <w:r w:rsidR="00C009A2">
        <w:t xml:space="preserve"> рассчитана</w:t>
      </w:r>
      <w:r>
        <w:t xml:space="preserve"> на </w:t>
      </w:r>
      <w:r w:rsidR="00C009A2">
        <w:t>модернизацию интерфейсной части. То есть весь код будет ориентирован на динамическое изменение входных данных, а также изменения области применения метода.</w:t>
      </w:r>
    </w:p>
    <w:p w14:paraId="291D7687" w14:textId="41DACF21" w:rsidR="00C009A2" w:rsidRDefault="00C009A2" w:rsidP="00C009A2">
      <w:pPr>
        <w:pStyle w:val="2"/>
      </w:pPr>
      <w:r>
        <w:t>Экспериментальная часть</w:t>
      </w:r>
    </w:p>
    <w:p w14:paraId="0248FA8F" w14:textId="5349ABE5" w:rsidR="00C009A2" w:rsidRPr="009A400D" w:rsidRDefault="00C009A2" w:rsidP="00C009A2">
      <w:r>
        <w:t xml:space="preserve">Перед размещением приложения на сервере, нужно провести тесты, которые покажут работоспособность системы. Для этого я </w:t>
      </w:r>
      <w:r w:rsidR="009A400D">
        <w:t>продемонстрирую</w:t>
      </w:r>
      <w:r>
        <w:t xml:space="preserve"> два примера ручного расчёта метода </w:t>
      </w:r>
      <w:r>
        <w:rPr>
          <w:lang w:val="en-US"/>
        </w:rPr>
        <w:t>PROMETHEE</w:t>
      </w:r>
      <w:r w:rsidRPr="00C009A2">
        <w:t xml:space="preserve"> </w:t>
      </w:r>
      <w:r>
        <w:rPr>
          <w:lang w:val="en-US"/>
        </w:rPr>
        <w:t>II</w:t>
      </w:r>
      <w:r w:rsidRPr="00C009A2">
        <w:t xml:space="preserve"> </w:t>
      </w:r>
      <w:r>
        <w:t>для гипотетических примеров</w:t>
      </w:r>
      <w:r w:rsidR="009A400D" w:rsidRPr="009A400D">
        <w:t>,</w:t>
      </w:r>
      <w:r w:rsidR="009A400D">
        <w:t xml:space="preserve"> а после этого покажу результаты работы АС</w:t>
      </w:r>
      <w:r>
        <w:t>.</w:t>
      </w:r>
    </w:p>
    <w:p w14:paraId="6B3FA0D0" w14:textId="6227110F" w:rsidR="00C009A2" w:rsidRDefault="00C009A2" w:rsidP="00C009A2">
      <w:pPr>
        <w:pStyle w:val="3"/>
      </w:pPr>
      <w:r>
        <w:t xml:space="preserve">Первый </w:t>
      </w:r>
      <w:r w:rsidR="009A400D">
        <w:t xml:space="preserve">теоретический </w:t>
      </w:r>
      <w:r>
        <w:t>пример</w:t>
      </w:r>
    </w:p>
    <w:p w14:paraId="5965D737" w14:textId="77777777" w:rsidR="00C009A2" w:rsidRPr="00C009A2" w:rsidRDefault="00C009A2" w:rsidP="00C009A2"/>
    <w:p w14:paraId="01FC74A1" w14:textId="302B843C" w:rsidR="00016A2D" w:rsidRPr="00317A31" w:rsidRDefault="006F4671" w:rsidP="00317A31">
      <w:pPr>
        <w:pStyle w:val="1"/>
        <w:numPr>
          <w:ilvl w:val="1"/>
          <w:numId w:val="1"/>
        </w:numPr>
        <w:ind w:left="0" w:firstLine="709"/>
        <w:rPr>
          <w:b w:val="0"/>
          <w:bCs/>
        </w:rPr>
      </w:pPr>
      <w:r w:rsidRPr="00317A31">
        <w:rPr>
          <w:b w:val="0"/>
          <w:bCs/>
        </w:rPr>
        <w:lastRenderedPageBreak/>
        <w:t>База данных системы онлайн голосования</w:t>
      </w:r>
      <w:bookmarkEnd w:id="116"/>
    </w:p>
    <w:p w14:paraId="0621D7FB" w14:textId="40741EC9" w:rsidR="006F4671" w:rsidRDefault="006F4671" w:rsidP="006F4671">
      <w:r>
        <w:t>Прежде чем переходить к разработке программного продукта, надо разработать проект базы данных, которая будет использоваться в данной системе.</w:t>
      </w:r>
    </w:p>
    <w:p w14:paraId="41CDEDB2" w14:textId="0651F6DF" w:rsidR="006F4671" w:rsidRPr="009A589F" w:rsidRDefault="00D41858" w:rsidP="006F4671">
      <w:r>
        <w:t>При проектировании базы данных</w:t>
      </w:r>
      <w:r w:rsidR="001601C2">
        <w:t xml:space="preserve"> были разработаны диаграммы БД</w:t>
      </w:r>
      <w:r w:rsidR="00242C3F">
        <w:t xml:space="preserve"> </w:t>
      </w:r>
      <w:r w:rsidR="001601C2">
        <w:t xml:space="preserve">на физическом уровне, которое представляют собой таблицы со столбцами, связанные между собой внешними ключами </w:t>
      </w:r>
      <w:r w:rsidR="001601C2" w:rsidRPr="001601C2">
        <w:t>[</w:t>
      </w:r>
      <w:r w:rsidR="00F53901" w:rsidRPr="00F53901">
        <w:t>30</w:t>
      </w:r>
      <w:r w:rsidR="001601C2" w:rsidRPr="001601C2">
        <w:t>].</w:t>
      </w:r>
    </w:p>
    <w:p w14:paraId="7E510894" w14:textId="2796B2C0" w:rsidR="001601C2" w:rsidRDefault="001601C2" w:rsidP="004229A6">
      <w:r>
        <w:t>В процессе логического проектирования БД были выделены следующие сущности:</w:t>
      </w:r>
    </w:p>
    <w:p w14:paraId="5B54338F" w14:textId="614F49AD" w:rsidR="001601C2" w:rsidRDefault="0043104A" w:rsidP="0055769A">
      <w:pPr>
        <w:pStyle w:val="a7"/>
        <w:numPr>
          <w:ilvl w:val="0"/>
          <w:numId w:val="11"/>
        </w:numPr>
        <w:ind w:left="0" w:firstLine="709"/>
        <w:contextualSpacing w:val="0"/>
      </w:pPr>
      <w:r>
        <w:t>т</w:t>
      </w:r>
      <w:r w:rsidR="009C333D">
        <w:t>аблица</w:t>
      </w:r>
      <w:r w:rsidR="001601C2">
        <w:t xml:space="preserve"> пользователей, атрибутами которой являются:</w:t>
      </w:r>
    </w:p>
    <w:p w14:paraId="03135B35" w14:textId="5CFD1B88" w:rsidR="005F0E6F" w:rsidRDefault="005F0E6F" w:rsidP="0055769A">
      <w:pPr>
        <w:pStyle w:val="a7"/>
        <w:numPr>
          <w:ilvl w:val="0"/>
          <w:numId w:val="12"/>
        </w:numPr>
        <w:ind w:left="0" w:firstLine="709"/>
        <w:contextualSpacing w:val="0"/>
      </w:pPr>
      <w:r>
        <w:t>верификационный номер пользователя;</w:t>
      </w:r>
    </w:p>
    <w:p w14:paraId="2FD28E65" w14:textId="0B4ADF04" w:rsidR="005F0E6F" w:rsidRDefault="005F0E6F" w:rsidP="0055769A">
      <w:pPr>
        <w:pStyle w:val="a7"/>
        <w:numPr>
          <w:ilvl w:val="0"/>
          <w:numId w:val="12"/>
        </w:numPr>
        <w:ind w:left="0" w:firstLine="709"/>
        <w:contextualSpacing w:val="0"/>
      </w:pPr>
      <w:r>
        <w:rPr>
          <w:lang w:val="en-US"/>
        </w:rPr>
        <w:t xml:space="preserve">id </w:t>
      </w:r>
      <w:r>
        <w:t>голосования</w:t>
      </w:r>
      <w:r>
        <w:rPr>
          <w:lang w:val="en-US"/>
        </w:rPr>
        <w:t>;</w:t>
      </w:r>
    </w:p>
    <w:p w14:paraId="432FEDAE" w14:textId="2744523B" w:rsidR="001601C2" w:rsidRDefault="00625B87" w:rsidP="0055769A">
      <w:pPr>
        <w:pStyle w:val="a7"/>
        <w:numPr>
          <w:ilvl w:val="0"/>
          <w:numId w:val="12"/>
        </w:numPr>
        <w:ind w:left="0" w:firstLine="709"/>
        <w:contextualSpacing w:val="0"/>
      </w:pPr>
      <w:r>
        <w:t xml:space="preserve">идентификационный номер пользователя; </w:t>
      </w:r>
    </w:p>
    <w:p w14:paraId="34ECD8B3" w14:textId="644D2109" w:rsidR="005F0E6F" w:rsidRDefault="005F0E6F" w:rsidP="0055769A">
      <w:pPr>
        <w:pStyle w:val="a7"/>
        <w:numPr>
          <w:ilvl w:val="0"/>
          <w:numId w:val="12"/>
        </w:numPr>
        <w:ind w:left="0" w:firstLine="709"/>
        <w:contextualSpacing w:val="0"/>
      </w:pPr>
      <w:r>
        <w:t>логин;</w:t>
      </w:r>
    </w:p>
    <w:p w14:paraId="7DF9483B" w14:textId="7B9B3E53" w:rsidR="005F0E6F" w:rsidRDefault="005F0E6F" w:rsidP="0055769A">
      <w:pPr>
        <w:pStyle w:val="a7"/>
        <w:numPr>
          <w:ilvl w:val="0"/>
          <w:numId w:val="12"/>
        </w:numPr>
        <w:ind w:left="0" w:firstLine="709"/>
        <w:contextualSpacing w:val="0"/>
      </w:pPr>
      <w:r>
        <w:t>соль;</w:t>
      </w:r>
    </w:p>
    <w:p w14:paraId="0DB2F010" w14:textId="78C17DF8" w:rsidR="005F0E6F" w:rsidRDefault="005F0E6F" w:rsidP="0055769A">
      <w:pPr>
        <w:pStyle w:val="a7"/>
        <w:numPr>
          <w:ilvl w:val="0"/>
          <w:numId w:val="12"/>
        </w:numPr>
        <w:ind w:left="0" w:firstLine="709"/>
        <w:contextualSpacing w:val="0"/>
      </w:pPr>
      <w:r>
        <w:t>роль;</w:t>
      </w:r>
    </w:p>
    <w:p w14:paraId="45F99475" w14:textId="1542E54D" w:rsidR="001601C2" w:rsidRDefault="005F0E6F" w:rsidP="0055769A">
      <w:pPr>
        <w:pStyle w:val="a7"/>
        <w:numPr>
          <w:ilvl w:val="0"/>
          <w:numId w:val="12"/>
        </w:numPr>
        <w:ind w:left="0" w:firstLine="709"/>
        <w:contextualSpacing w:val="0"/>
      </w:pPr>
      <w:r>
        <w:t>ФИО</w:t>
      </w:r>
      <w:r w:rsidR="00625B87">
        <w:t xml:space="preserve"> пользователя</w:t>
      </w:r>
      <w:r>
        <w:t>;</w:t>
      </w:r>
    </w:p>
    <w:p w14:paraId="608C3CCC" w14:textId="35C4D9CD" w:rsidR="001601C2" w:rsidRDefault="00625B87" w:rsidP="0055769A">
      <w:pPr>
        <w:pStyle w:val="a7"/>
        <w:numPr>
          <w:ilvl w:val="0"/>
          <w:numId w:val="12"/>
        </w:numPr>
        <w:ind w:left="0" w:firstLine="709"/>
        <w:contextualSpacing w:val="0"/>
      </w:pPr>
      <w:r>
        <w:t>пароль пользователя</w:t>
      </w:r>
      <w:r w:rsidR="005F0E6F">
        <w:rPr>
          <w:lang w:val="en-US"/>
        </w:rPr>
        <w:t>;</w:t>
      </w:r>
    </w:p>
    <w:p w14:paraId="3BC695A8" w14:textId="4A9DBF78" w:rsidR="00184045" w:rsidRDefault="005F0E6F" w:rsidP="0055769A">
      <w:pPr>
        <w:pStyle w:val="a7"/>
        <w:numPr>
          <w:ilvl w:val="0"/>
          <w:numId w:val="12"/>
        </w:numPr>
        <w:ind w:left="0" w:firstLine="709"/>
        <w:contextualSpacing w:val="0"/>
      </w:pPr>
      <w:r>
        <w:t>подтверждение регистрации;</w:t>
      </w:r>
    </w:p>
    <w:p w14:paraId="20C733CA" w14:textId="77777777" w:rsidR="00A5060D" w:rsidRDefault="00A5060D" w:rsidP="00A5060D">
      <w:pPr>
        <w:pStyle w:val="a7"/>
        <w:ind w:left="709" w:firstLine="0"/>
        <w:contextualSpacing w:val="0"/>
      </w:pPr>
    </w:p>
    <w:p w14:paraId="4AFD06BE" w14:textId="309C4ACD" w:rsidR="001601C2" w:rsidRDefault="0043104A" w:rsidP="0055769A">
      <w:pPr>
        <w:pStyle w:val="a7"/>
        <w:numPr>
          <w:ilvl w:val="0"/>
          <w:numId w:val="11"/>
        </w:numPr>
        <w:ind w:left="0" w:firstLine="709"/>
        <w:contextualSpacing w:val="0"/>
      </w:pPr>
      <w:r>
        <w:t>т</w:t>
      </w:r>
      <w:r w:rsidR="009C333D">
        <w:t>аблица</w:t>
      </w:r>
      <w:r w:rsidR="001601C2">
        <w:t xml:space="preserve"> голосований, атрибутами которой являются:</w:t>
      </w:r>
    </w:p>
    <w:p w14:paraId="01ED4EF2" w14:textId="100D3E7C" w:rsidR="001601C2" w:rsidRPr="005F0E6F" w:rsidRDefault="005F0E6F" w:rsidP="0055769A">
      <w:pPr>
        <w:pStyle w:val="a7"/>
        <w:numPr>
          <w:ilvl w:val="0"/>
          <w:numId w:val="13"/>
        </w:numPr>
        <w:ind w:left="0" w:firstLine="709"/>
        <w:contextualSpacing w:val="0"/>
      </w:pPr>
      <w:r>
        <w:rPr>
          <w:lang w:val="en-US"/>
        </w:rPr>
        <w:t>id</w:t>
      </w:r>
      <w:r w:rsidR="006F6122">
        <w:t xml:space="preserve"> голосования</w:t>
      </w:r>
      <w:r>
        <w:rPr>
          <w:lang w:val="en-US"/>
        </w:rPr>
        <w:t>;</w:t>
      </w:r>
    </w:p>
    <w:p w14:paraId="77194797" w14:textId="035133CD" w:rsidR="001601C2" w:rsidRDefault="006F6122" w:rsidP="0055769A">
      <w:pPr>
        <w:pStyle w:val="a7"/>
        <w:numPr>
          <w:ilvl w:val="0"/>
          <w:numId w:val="13"/>
        </w:numPr>
        <w:ind w:left="0" w:firstLine="709"/>
        <w:contextualSpacing w:val="0"/>
      </w:pPr>
      <w:r>
        <w:t>дата создания голосования</w:t>
      </w:r>
      <w:r w:rsidR="005F0E6F">
        <w:rPr>
          <w:lang w:val="en-US"/>
        </w:rPr>
        <w:t>;</w:t>
      </w:r>
    </w:p>
    <w:p w14:paraId="6FC4AD3D" w14:textId="5F094DE8" w:rsidR="00184045" w:rsidRDefault="006F6122" w:rsidP="0055769A">
      <w:pPr>
        <w:pStyle w:val="a7"/>
        <w:numPr>
          <w:ilvl w:val="0"/>
          <w:numId w:val="13"/>
        </w:numPr>
        <w:ind w:left="0" w:firstLine="709"/>
        <w:contextualSpacing w:val="0"/>
      </w:pPr>
      <w:r>
        <w:t>окончание голосования</w:t>
      </w:r>
      <w:r w:rsidR="005F0E6F">
        <w:rPr>
          <w:lang w:val="en-US"/>
        </w:rPr>
        <w:t>;</w:t>
      </w:r>
    </w:p>
    <w:p w14:paraId="5E18CC6C" w14:textId="1995B314" w:rsidR="001601C2" w:rsidRDefault="006F6122" w:rsidP="0055769A">
      <w:pPr>
        <w:pStyle w:val="a7"/>
        <w:numPr>
          <w:ilvl w:val="0"/>
          <w:numId w:val="13"/>
        </w:numPr>
        <w:ind w:left="0" w:firstLine="709"/>
        <w:contextualSpacing w:val="0"/>
      </w:pPr>
      <w:r>
        <w:t>название голосования</w:t>
      </w:r>
      <w:r w:rsidR="005F0E6F">
        <w:rPr>
          <w:lang w:val="en-US"/>
        </w:rPr>
        <w:t>;</w:t>
      </w:r>
    </w:p>
    <w:p w14:paraId="3C8ED8BA" w14:textId="3B37C0EF" w:rsidR="001601C2" w:rsidRDefault="006F6122" w:rsidP="0055769A">
      <w:pPr>
        <w:pStyle w:val="a7"/>
        <w:numPr>
          <w:ilvl w:val="0"/>
          <w:numId w:val="13"/>
        </w:numPr>
        <w:ind w:left="0" w:firstLine="709"/>
        <w:contextualSpacing w:val="0"/>
      </w:pPr>
      <w:r>
        <w:t>описание голосования</w:t>
      </w:r>
      <w:r w:rsidR="005F0E6F">
        <w:rPr>
          <w:lang w:val="en-US"/>
        </w:rPr>
        <w:t>;</w:t>
      </w:r>
    </w:p>
    <w:p w14:paraId="0AFCB566" w14:textId="2E4A470A" w:rsidR="001601C2" w:rsidRPr="005F0E6F" w:rsidRDefault="006F6122" w:rsidP="0055769A">
      <w:pPr>
        <w:pStyle w:val="a7"/>
        <w:numPr>
          <w:ilvl w:val="0"/>
          <w:numId w:val="13"/>
        </w:numPr>
        <w:ind w:left="0" w:firstLine="709"/>
        <w:contextualSpacing w:val="0"/>
      </w:pPr>
      <w:r>
        <w:t>статус голосования</w:t>
      </w:r>
      <w:r w:rsidR="005F0E6F">
        <w:rPr>
          <w:lang w:val="en-US"/>
        </w:rPr>
        <w:t>;</w:t>
      </w:r>
    </w:p>
    <w:p w14:paraId="729407BC" w14:textId="0CD085A7" w:rsidR="005F0E6F" w:rsidRDefault="005F0E6F" w:rsidP="0055769A">
      <w:pPr>
        <w:pStyle w:val="a7"/>
        <w:numPr>
          <w:ilvl w:val="0"/>
          <w:numId w:val="13"/>
        </w:numPr>
        <w:ind w:left="0" w:firstLine="709"/>
        <w:contextualSpacing w:val="0"/>
      </w:pPr>
      <w:r>
        <w:t>ожидаемое количество пользователей;</w:t>
      </w:r>
    </w:p>
    <w:p w14:paraId="36A41FAD" w14:textId="1D3EBA57" w:rsidR="005F0E6F" w:rsidRDefault="005F0E6F" w:rsidP="0055769A">
      <w:pPr>
        <w:pStyle w:val="a7"/>
        <w:numPr>
          <w:ilvl w:val="0"/>
          <w:numId w:val="13"/>
        </w:numPr>
        <w:ind w:left="0" w:firstLine="709"/>
        <w:contextualSpacing w:val="0"/>
      </w:pPr>
      <w:r>
        <w:lastRenderedPageBreak/>
        <w:t>аватар голосования;</w:t>
      </w:r>
    </w:p>
    <w:p w14:paraId="22163217" w14:textId="53E4C3AF" w:rsidR="00F91AD8" w:rsidRDefault="005F0E6F" w:rsidP="0055769A">
      <w:pPr>
        <w:pStyle w:val="a7"/>
        <w:numPr>
          <w:ilvl w:val="0"/>
          <w:numId w:val="13"/>
        </w:numPr>
        <w:ind w:left="0" w:firstLine="709"/>
        <w:contextualSpacing w:val="0"/>
      </w:pPr>
      <w:r>
        <w:t>победитель</w:t>
      </w:r>
      <w:r w:rsidR="006F6122">
        <w:t>.</w:t>
      </w:r>
    </w:p>
    <w:p w14:paraId="2F81DAD2" w14:textId="77777777" w:rsidR="00444A9F" w:rsidRDefault="00444A9F" w:rsidP="00444A9F">
      <w:pPr>
        <w:pStyle w:val="a7"/>
        <w:ind w:left="709" w:firstLine="0"/>
        <w:contextualSpacing w:val="0"/>
      </w:pPr>
    </w:p>
    <w:p w14:paraId="62A7F39D" w14:textId="23911DAA" w:rsidR="00F91AD8" w:rsidRDefault="0043104A" w:rsidP="0055769A">
      <w:pPr>
        <w:pStyle w:val="a7"/>
        <w:numPr>
          <w:ilvl w:val="0"/>
          <w:numId w:val="11"/>
        </w:numPr>
        <w:ind w:left="0" w:firstLine="709"/>
        <w:contextualSpacing w:val="0"/>
      </w:pPr>
      <w:r>
        <w:t>т</w:t>
      </w:r>
      <w:r w:rsidR="009C333D">
        <w:t>аблица</w:t>
      </w:r>
      <w:r w:rsidR="00F91AD8">
        <w:t xml:space="preserve"> кандидатов, атрибутами которой являются:</w:t>
      </w:r>
    </w:p>
    <w:p w14:paraId="011D06B9" w14:textId="3689346E" w:rsidR="004229A6" w:rsidRPr="005F0E6F" w:rsidRDefault="005F0E6F" w:rsidP="0055769A">
      <w:pPr>
        <w:pStyle w:val="a7"/>
        <w:numPr>
          <w:ilvl w:val="0"/>
          <w:numId w:val="14"/>
        </w:numPr>
        <w:ind w:left="0" w:firstLine="709"/>
        <w:contextualSpacing w:val="0"/>
      </w:pPr>
      <w:r>
        <w:rPr>
          <w:lang w:val="en-US"/>
        </w:rPr>
        <w:t>id</w:t>
      </w:r>
      <w:r w:rsidR="006F6122">
        <w:t xml:space="preserve"> кандидата</w:t>
      </w:r>
      <w:r>
        <w:rPr>
          <w:lang w:val="en-US"/>
        </w:rPr>
        <w:t>;</w:t>
      </w:r>
    </w:p>
    <w:p w14:paraId="48AD2E43" w14:textId="6F96F171" w:rsidR="005F0E6F" w:rsidRDefault="005F0E6F" w:rsidP="0055769A">
      <w:pPr>
        <w:pStyle w:val="a7"/>
        <w:numPr>
          <w:ilvl w:val="0"/>
          <w:numId w:val="14"/>
        </w:numPr>
        <w:ind w:left="0" w:firstLine="709"/>
        <w:contextualSpacing w:val="0"/>
      </w:pPr>
      <w:r>
        <w:t>описание кандидата;</w:t>
      </w:r>
    </w:p>
    <w:p w14:paraId="51978840" w14:textId="105C9FAC" w:rsidR="004229A6" w:rsidRPr="005F0E6F" w:rsidRDefault="006F6122" w:rsidP="0055769A">
      <w:pPr>
        <w:pStyle w:val="a7"/>
        <w:numPr>
          <w:ilvl w:val="0"/>
          <w:numId w:val="14"/>
        </w:numPr>
        <w:ind w:left="0" w:firstLine="709"/>
        <w:contextualSpacing w:val="0"/>
      </w:pPr>
      <w:r>
        <w:t>имя кандидата</w:t>
      </w:r>
      <w:r w:rsidR="005F0E6F">
        <w:rPr>
          <w:lang w:val="en-US"/>
        </w:rPr>
        <w:t>;</w:t>
      </w:r>
    </w:p>
    <w:p w14:paraId="4C66335E" w14:textId="5413CE9A" w:rsidR="005F0E6F" w:rsidRDefault="005F0E6F" w:rsidP="0055769A">
      <w:pPr>
        <w:pStyle w:val="a7"/>
        <w:numPr>
          <w:ilvl w:val="0"/>
          <w:numId w:val="14"/>
        </w:numPr>
        <w:ind w:left="0" w:firstLine="709"/>
        <w:contextualSpacing w:val="0"/>
      </w:pPr>
      <w:r>
        <w:t>фамилия кандидата;</w:t>
      </w:r>
    </w:p>
    <w:p w14:paraId="16E9D492" w14:textId="318915D2" w:rsidR="005F0E6F" w:rsidRDefault="005F0E6F" w:rsidP="0055769A">
      <w:pPr>
        <w:pStyle w:val="a7"/>
        <w:numPr>
          <w:ilvl w:val="0"/>
          <w:numId w:val="14"/>
        </w:numPr>
        <w:ind w:left="0" w:firstLine="709"/>
        <w:contextualSpacing w:val="0"/>
      </w:pPr>
      <w:r>
        <w:t>отчество кандидата;</w:t>
      </w:r>
    </w:p>
    <w:p w14:paraId="3813B3F2" w14:textId="35A5D344" w:rsidR="00EE4D02" w:rsidRDefault="005F0E6F" w:rsidP="0055769A">
      <w:pPr>
        <w:pStyle w:val="a7"/>
        <w:numPr>
          <w:ilvl w:val="0"/>
          <w:numId w:val="14"/>
        </w:numPr>
        <w:ind w:left="0" w:firstLine="709"/>
        <w:contextualSpacing w:val="0"/>
      </w:pPr>
      <w:r>
        <w:t>программа;</w:t>
      </w:r>
    </w:p>
    <w:p w14:paraId="35A6A089" w14:textId="145BFD05" w:rsidR="005F0E6F" w:rsidRDefault="005F0E6F" w:rsidP="0055769A">
      <w:pPr>
        <w:pStyle w:val="a7"/>
        <w:numPr>
          <w:ilvl w:val="0"/>
          <w:numId w:val="14"/>
        </w:numPr>
        <w:ind w:left="0" w:firstLine="709"/>
        <w:contextualSpacing w:val="0"/>
      </w:pPr>
      <w:r>
        <w:t>дата рождения;</w:t>
      </w:r>
    </w:p>
    <w:p w14:paraId="2806697B" w14:textId="5D12B304" w:rsidR="005F0E6F" w:rsidRDefault="005F0E6F" w:rsidP="0055769A">
      <w:pPr>
        <w:pStyle w:val="a7"/>
        <w:numPr>
          <w:ilvl w:val="0"/>
          <w:numId w:val="14"/>
        </w:numPr>
        <w:ind w:left="0" w:firstLine="709"/>
        <w:contextualSpacing w:val="0"/>
      </w:pPr>
      <w:r>
        <w:t>должность;</w:t>
      </w:r>
    </w:p>
    <w:p w14:paraId="316A9AF6" w14:textId="4E93A9D9" w:rsidR="005F0E6F" w:rsidRDefault="005F0E6F" w:rsidP="0055769A">
      <w:pPr>
        <w:pStyle w:val="a7"/>
        <w:numPr>
          <w:ilvl w:val="0"/>
          <w:numId w:val="14"/>
        </w:numPr>
        <w:ind w:left="0" w:firstLine="709"/>
        <w:contextualSpacing w:val="0"/>
      </w:pPr>
      <w:r>
        <w:t>образование;</w:t>
      </w:r>
    </w:p>
    <w:p w14:paraId="11E7D6EE" w14:textId="78A031D4" w:rsidR="005F0E6F" w:rsidRDefault="005F0E6F" w:rsidP="0055769A">
      <w:pPr>
        <w:pStyle w:val="a7"/>
        <w:numPr>
          <w:ilvl w:val="0"/>
          <w:numId w:val="14"/>
        </w:numPr>
        <w:ind w:left="0" w:firstLine="709"/>
        <w:contextualSpacing w:val="0"/>
      </w:pPr>
      <w:r>
        <w:t>учебные заведения;</w:t>
      </w:r>
    </w:p>
    <w:p w14:paraId="20F3A51D" w14:textId="6200CBF8" w:rsidR="00EE4D02" w:rsidRDefault="006F6122" w:rsidP="0055769A">
      <w:pPr>
        <w:pStyle w:val="a7"/>
        <w:numPr>
          <w:ilvl w:val="0"/>
          <w:numId w:val="14"/>
        </w:numPr>
        <w:ind w:left="0" w:firstLine="709"/>
        <w:contextualSpacing w:val="0"/>
      </w:pPr>
      <w:r>
        <w:t>пароль кандидата</w:t>
      </w:r>
      <w:r>
        <w:rPr>
          <w:lang w:val="en-US"/>
        </w:rPr>
        <w:t>,</w:t>
      </w:r>
    </w:p>
    <w:p w14:paraId="2EF77DA3" w14:textId="41E2F9D8" w:rsidR="004229A6" w:rsidRDefault="006F6122" w:rsidP="0055769A">
      <w:pPr>
        <w:pStyle w:val="a7"/>
        <w:numPr>
          <w:ilvl w:val="0"/>
          <w:numId w:val="14"/>
        </w:numPr>
        <w:ind w:left="0" w:firstLine="709"/>
        <w:contextualSpacing w:val="0"/>
      </w:pPr>
      <w:r>
        <w:t>фото кандидата.</w:t>
      </w:r>
    </w:p>
    <w:p w14:paraId="3B97AA16" w14:textId="77777777" w:rsidR="00A5060D" w:rsidRDefault="00A5060D" w:rsidP="00A5060D">
      <w:pPr>
        <w:pStyle w:val="a7"/>
        <w:ind w:left="709" w:firstLine="0"/>
        <w:contextualSpacing w:val="0"/>
      </w:pPr>
    </w:p>
    <w:p w14:paraId="77E0F916" w14:textId="4399EABC" w:rsidR="004229A6" w:rsidRDefault="0043104A" w:rsidP="0055769A">
      <w:pPr>
        <w:pStyle w:val="a7"/>
        <w:numPr>
          <w:ilvl w:val="0"/>
          <w:numId w:val="11"/>
        </w:numPr>
        <w:ind w:left="0" w:firstLine="709"/>
        <w:contextualSpacing w:val="0"/>
      </w:pPr>
      <w:r>
        <w:t>т</w:t>
      </w:r>
      <w:r w:rsidR="009C333D">
        <w:t>аблица</w:t>
      </w:r>
      <w:r w:rsidR="004229A6">
        <w:t xml:space="preserve"> </w:t>
      </w:r>
      <w:r w:rsidR="00AA4B70">
        <w:t>результатов голосования</w:t>
      </w:r>
      <w:r w:rsidR="004229A6">
        <w:t>, атрибутами которой являются:</w:t>
      </w:r>
    </w:p>
    <w:p w14:paraId="72C22661" w14:textId="0AADBDBE" w:rsidR="004229A6" w:rsidRDefault="00A5060D" w:rsidP="0055769A">
      <w:pPr>
        <w:pStyle w:val="a7"/>
        <w:numPr>
          <w:ilvl w:val="0"/>
          <w:numId w:val="15"/>
        </w:numPr>
        <w:ind w:left="0" w:firstLine="709"/>
        <w:contextualSpacing w:val="0"/>
      </w:pPr>
      <w:r>
        <w:rPr>
          <w:lang w:val="en-US"/>
        </w:rPr>
        <w:t xml:space="preserve">id </w:t>
      </w:r>
      <w:r>
        <w:t>результата</w:t>
      </w:r>
      <w:r>
        <w:rPr>
          <w:lang w:val="en-US"/>
        </w:rPr>
        <w:t>;</w:t>
      </w:r>
    </w:p>
    <w:p w14:paraId="64F53D23" w14:textId="6134F14A" w:rsidR="00242C3F" w:rsidRDefault="005F0E6F" w:rsidP="0055769A">
      <w:pPr>
        <w:pStyle w:val="a7"/>
        <w:numPr>
          <w:ilvl w:val="0"/>
          <w:numId w:val="15"/>
        </w:numPr>
        <w:ind w:left="0" w:firstLine="709"/>
        <w:contextualSpacing w:val="0"/>
      </w:pPr>
      <w:r>
        <w:rPr>
          <w:lang w:val="en-US"/>
        </w:rPr>
        <w:t>id</w:t>
      </w:r>
      <w:r w:rsidR="006F6122">
        <w:t xml:space="preserve"> голосования</w:t>
      </w:r>
      <w:r w:rsidR="006F6122">
        <w:rPr>
          <w:lang w:val="en-US"/>
        </w:rPr>
        <w:t>,</w:t>
      </w:r>
    </w:p>
    <w:p w14:paraId="0571F595" w14:textId="5C429817" w:rsidR="004229A6" w:rsidRDefault="006F6122" w:rsidP="0055769A">
      <w:pPr>
        <w:pStyle w:val="a7"/>
        <w:numPr>
          <w:ilvl w:val="0"/>
          <w:numId w:val="15"/>
        </w:numPr>
        <w:ind w:left="0" w:firstLine="709"/>
        <w:contextualSpacing w:val="0"/>
      </w:pPr>
      <w:r>
        <w:t>имя процедуры голосования</w:t>
      </w:r>
      <w:r w:rsidR="005F0E6F">
        <w:rPr>
          <w:lang w:val="en-US"/>
        </w:rPr>
        <w:t>;</w:t>
      </w:r>
    </w:p>
    <w:p w14:paraId="5E6D34A4" w14:textId="4DB95626" w:rsidR="004229A6" w:rsidRDefault="006F6122" w:rsidP="0055769A">
      <w:pPr>
        <w:pStyle w:val="a7"/>
        <w:numPr>
          <w:ilvl w:val="0"/>
          <w:numId w:val="15"/>
        </w:numPr>
        <w:ind w:left="0" w:firstLine="709"/>
        <w:contextualSpacing w:val="0"/>
      </w:pPr>
      <w:r>
        <w:t>результаты процедур голосований.</w:t>
      </w:r>
    </w:p>
    <w:p w14:paraId="5A2ADF39" w14:textId="77777777" w:rsidR="00A5060D" w:rsidRDefault="00A5060D" w:rsidP="00A5060D">
      <w:pPr>
        <w:pStyle w:val="a7"/>
        <w:ind w:left="709" w:firstLine="0"/>
        <w:contextualSpacing w:val="0"/>
      </w:pPr>
    </w:p>
    <w:p w14:paraId="16DC15B6" w14:textId="1726F074" w:rsidR="00A5060D" w:rsidRDefault="0043104A" w:rsidP="0055769A">
      <w:pPr>
        <w:pStyle w:val="a7"/>
        <w:numPr>
          <w:ilvl w:val="0"/>
          <w:numId w:val="11"/>
        </w:numPr>
        <w:ind w:left="0" w:firstLine="709"/>
        <w:contextualSpacing w:val="0"/>
      </w:pPr>
      <w:r>
        <w:t>т</w:t>
      </w:r>
      <w:r w:rsidR="00A5060D">
        <w:t>аблица сессий, атрибутами которой являются:</w:t>
      </w:r>
    </w:p>
    <w:p w14:paraId="7FE55E68" w14:textId="68C2EDBC" w:rsidR="00A5060D" w:rsidRDefault="00A5060D" w:rsidP="0055769A">
      <w:pPr>
        <w:pStyle w:val="a7"/>
        <w:numPr>
          <w:ilvl w:val="0"/>
          <w:numId w:val="28"/>
        </w:numPr>
        <w:ind w:left="0" w:firstLine="709"/>
        <w:contextualSpacing w:val="0"/>
      </w:pPr>
      <w:r>
        <w:rPr>
          <w:lang w:val="en-US"/>
        </w:rPr>
        <w:t xml:space="preserve">id </w:t>
      </w:r>
      <w:r>
        <w:t>сессии;</w:t>
      </w:r>
    </w:p>
    <w:p w14:paraId="3A275C6B" w14:textId="05EC7A90" w:rsidR="00A5060D" w:rsidRDefault="00A5060D" w:rsidP="0055769A">
      <w:pPr>
        <w:pStyle w:val="a7"/>
        <w:numPr>
          <w:ilvl w:val="0"/>
          <w:numId w:val="28"/>
        </w:numPr>
        <w:ind w:left="0" w:firstLine="709"/>
        <w:contextualSpacing w:val="0"/>
      </w:pPr>
      <w:r>
        <w:rPr>
          <w:lang w:val="en-US"/>
        </w:rPr>
        <w:t>token</w:t>
      </w:r>
      <w:r>
        <w:t>;</w:t>
      </w:r>
    </w:p>
    <w:p w14:paraId="3A2F80F3" w14:textId="3927DBF4" w:rsidR="00A5060D" w:rsidRDefault="00A5060D" w:rsidP="0055769A">
      <w:pPr>
        <w:pStyle w:val="a7"/>
        <w:numPr>
          <w:ilvl w:val="0"/>
          <w:numId w:val="28"/>
        </w:numPr>
        <w:ind w:left="0" w:firstLine="709"/>
        <w:contextualSpacing w:val="0"/>
      </w:pPr>
      <w:r>
        <w:t>соль;</w:t>
      </w:r>
    </w:p>
    <w:p w14:paraId="34480BAE" w14:textId="38A4E12D" w:rsidR="00A5060D" w:rsidRDefault="00A5060D" w:rsidP="0055769A">
      <w:pPr>
        <w:pStyle w:val="a7"/>
        <w:numPr>
          <w:ilvl w:val="0"/>
          <w:numId w:val="28"/>
        </w:numPr>
        <w:ind w:left="0" w:firstLine="709"/>
        <w:contextualSpacing w:val="0"/>
      </w:pPr>
      <w:r>
        <w:t>логин;</w:t>
      </w:r>
    </w:p>
    <w:p w14:paraId="279A5429" w14:textId="4B6B85CB" w:rsidR="00A5060D" w:rsidRDefault="00A5060D" w:rsidP="0055769A">
      <w:pPr>
        <w:pStyle w:val="a7"/>
        <w:numPr>
          <w:ilvl w:val="0"/>
          <w:numId w:val="28"/>
        </w:numPr>
        <w:ind w:left="0" w:firstLine="709"/>
        <w:contextualSpacing w:val="0"/>
      </w:pPr>
      <w:r>
        <w:t>временная метка;</w:t>
      </w:r>
    </w:p>
    <w:p w14:paraId="76F8AAF6" w14:textId="6A6D4730" w:rsidR="00A5060D" w:rsidRDefault="00A5060D" w:rsidP="0055769A">
      <w:pPr>
        <w:pStyle w:val="a7"/>
        <w:numPr>
          <w:ilvl w:val="0"/>
          <w:numId w:val="28"/>
        </w:numPr>
        <w:ind w:left="0" w:firstLine="709"/>
        <w:contextualSpacing w:val="0"/>
      </w:pPr>
      <w:r>
        <w:rPr>
          <w:lang w:val="en-US"/>
        </w:rPr>
        <w:lastRenderedPageBreak/>
        <w:t xml:space="preserve">id </w:t>
      </w:r>
      <w:r>
        <w:t>пользователя.</w:t>
      </w:r>
    </w:p>
    <w:p w14:paraId="7D50D958" w14:textId="77777777" w:rsidR="00A5060D" w:rsidRDefault="00A5060D" w:rsidP="00A5060D">
      <w:pPr>
        <w:pStyle w:val="a7"/>
        <w:ind w:left="709" w:firstLine="0"/>
        <w:contextualSpacing w:val="0"/>
      </w:pPr>
    </w:p>
    <w:p w14:paraId="36B0FEE0" w14:textId="68037FA3" w:rsidR="00504263" w:rsidRDefault="0043104A" w:rsidP="0055769A">
      <w:pPr>
        <w:pStyle w:val="a7"/>
        <w:numPr>
          <w:ilvl w:val="0"/>
          <w:numId w:val="11"/>
        </w:numPr>
        <w:ind w:left="0" w:firstLine="709"/>
        <w:contextualSpacing w:val="0"/>
      </w:pPr>
      <w:r>
        <w:t>т</w:t>
      </w:r>
      <w:r w:rsidR="009C333D">
        <w:t>аблица</w:t>
      </w:r>
      <w:r w:rsidR="00504263">
        <w:t xml:space="preserve"> </w:t>
      </w:r>
      <w:r w:rsidR="00A5060D">
        <w:t>пользовательских голосов</w:t>
      </w:r>
      <w:r w:rsidR="00504263">
        <w:t>, атрибутами которой являются:</w:t>
      </w:r>
    </w:p>
    <w:p w14:paraId="2AF948A5" w14:textId="591249BA" w:rsidR="00504263" w:rsidRDefault="00A5060D" w:rsidP="0055769A">
      <w:pPr>
        <w:pStyle w:val="a7"/>
        <w:numPr>
          <w:ilvl w:val="0"/>
          <w:numId w:val="17"/>
        </w:numPr>
        <w:ind w:left="0" w:firstLine="709"/>
        <w:contextualSpacing w:val="0"/>
      </w:pPr>
      <w:r>
        <w:rPr>
          <w:lang w:val="en-US"/>
        </w:rPr>
        <w:t xml:space="preserve">id </w:t>
      </w:r>
      <w:r>
        <w:t>пользователя;</w:t>
      </w:r>
    </w:p>
    <w:p w14:paraId="2DA3544A" w14:textId="3FE22F78" w:rsidR="00A5060D" w:rsidRDefault="00A5060D" w:rsidP="0055769A">
      <w:pPr>
        <w:pStyle w:val="a7"/>
        <w:numPr>
          <w:ilvl w:val="0"/>
          <w:numId w:val="17"/>
        </w:numPr>
        <w:ind w:left="0" w:firstLine="709"/>
        <w:contextualSpacing w:val="0"/>
      </w:pPr>
      <w:r>
        <w:rPr>
          <w:lang w:val="en-US"/>
        </w:rPr>
        <w:t xml:space="preserve">id </w:t>
      </w:r>
      <w:r>
        <w:t>голосования;</w:t>
      </w:r>
    </w:p>
    <w:p w14:paraId="6343F23F" w14:textId="0A54D457" w:rsidR="00A5060D" w:rsidRDefault="00A5060D" w:rsidP="0055769A">
      <w:pPr>
        <w:pStyle w:val="a7"/>
        <w:numPr>
          <w:ilvl w:val="0"/>
          <w:numId w:val="17"/>
        </w:numPr>
        <w:ind w:left="0" w:firstLine="709"/>
        <w:contextualSpacing w:val="0"/>
      </w:pPr>
      <w:r>
        <w:t>выбранная пользователь последовательность кандидатов;</w:t>
      </w:r>
    </w:p>
    <w:p w14:paraId="664A4CBF" w14:textId="3A6ACAA8" w:rsidR="00504263" w:rsidRDefault="00A5060D" w:rsidP="0055769A">
      <w:pPr>
        <w:pStyle w:val="a7"/>
        <w:numPr>
          <w:ilvl w:val="0"/>
          <w:numId w:val="17"/>
        </w:numPr>
        <w:ind w:left="0" w:firstLine="709"/>
        <w:contextualSpacing w:val="0"/>
      </w:pPr>
      <w:r>
        <w:t>сессия.</w:t>
      </w:r>
    </w:p>
    <w:p w14:paraId="2DED559D" w14:textId="60913E4A" w:rsidR="00A5060D" w:rsidRDefault="00A5060D" w:rsidP="00A5060D"/>
    <w:p w14:paraId="03E4A805" w14:textId="58B97D25" w:rsidR="00691555" w:rsidRDefault="00607EBF" w:rsidP="00607EBF">
      <w:r>
        <w:t>На рисунке 2.1 изображения физическая модель базы данных системы онлайн голосования с использования процедур рейтингового голосования, на которой видны таблицы с их атрибутами.</w:t>
      </w:r>
      <w:r w:rsidRPr="0078617A">
        <w:t xml:space="preserve"> </w:t>
      </w:r>
      <w:r>
        <w:t>В реляционных базах данных связь "многие ко многим" реализуется путем добавления дополнительной таблицы, и связью "один к многим" [</w:t>
      </w:r>
      <w:r w:rsidR="00D35615">
        <w:rPr>
          <w:lang w:val="en-US"/>
        </w:rPr>
        <w:t>3</w:t>
      </w:r>
      <w:r w:rsidR="00F53901">
        <w:rPr>
          <w:lang w:val="en-US"/>
        </w:rPr>
        <w:t>1</w:t>
      </w:r>
      <w:r>
        <w:t>].</w:t>
      </w:r>
    </w:p>
    <w:p w14:paraId="4996F2A2" w14:textId="77777777" w:rsidR="00607EBF" w:rsidRPr="00EE4D02" w:rsidRDefault="00607EBF" w:rsidP="00607EBF"/>
    <w:p w14:paraId="3024D2AC" w14:textId="0D15EE42" w:rsidR="00691555" w:rsidRDefault="00A5060D" w:rsidP="00AA4B70">
      <w:pPr>
        <w:ind w:firstLine="0"/>
        <w:jc w:val="center"/>
      </w:pPr>
      <w:r>
        <w:rPr>
          <w:noProof/>
          <w:lang w:eastAsia="ru-RU"/>
        </w:rPr>
        <w:drawing>
          <wp:inline distT="0" distB="0" distL="0" distR="0" wp14:anchorId="5CE2A5FD" wp14:editId="050926F1">
            <wp:extent cx="5940425" cy="3616675"/>
            <wp:effectExtent l="0" t="0" r="3175" b="3175"/>
            <wp:docPr id="8" name="Рисунок 8" descr="https://sun9-14.userapi.com/c858424/v858424295/1e9e03/Eu2SrhVStk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sun9-14.userapi.com/c858424/v858424295/1e9e03/Eu2SrhVStkE.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0425" cy="3616675"/>
                    </a:xfrm>
                    <a:prstGeom prst="rect">
                      <a:avLst/>
                    </a:prstGeom>
                    <a:noFill/>
                    <a:ln>
                      <a:noFill/>
                    </a:ln>
                  </pic:spPr>
                </pic:pic>
              </a:graphicData>
            </a:graphic>
          </wp:inline>
        </w:drawing>
      </w:r>
    </w:p>
    <w:p w14:paraId="2BD826EE" w14:textId="7206FB35" w:rsidR="004229A6" w:rsidRDefault="009A589F" w:rsidP="00AA4B70">
      <w:pPr>
        <w:jc w:val="center"/>
      </w:pPr>
      <w:r>
        <w:t xml:space="preserve">Рисунок 2.1 </w:t>
      </w:r>
      <w:r w:rsidR="00242C3F">
        <w:t>–</w:t>
      </w:r>
      <w:r w:rsidR="00AA4B70">
        <w:t xml:space="preserve"> </w:t>
      </w:r>
      <w:r w:rsidR="00242C3F">
        <w:t>Физическая модель базы данных</w:t>
      </w:r>
    </w:p>
    <w:p w14:paraId="3E9250FE" w14:textId="77777777" w:rsidR="00607EBF" w:rsidRDefault="00607EBF" w:rsidP="003A114C"/>
    <w:p w14:paraId="1CBD0C89" w14:textId="3EE6FD5B" w:rsidR="003A114C" w:rsidRDefault="003A114C" w:rsidP="003A114C">
      <w:r>
        <w:lastRenderedPageBreak/>
        <w:t>На рисунке 2.1 изображена физическая модель базы данных</w:t>
      </w:r>
      <w:r w:rsidR="00DB3722">
        <w:t>,</w:t>
      </w:r>
      <w:r>
        <w:t xml:space="preserve"> на которой видно, что:</w:t>
      </w:r>
    </w:p>
    <w:p w14:paraId="7D782562" w14:textId="171EFBFB" w:rsidR="003A114C" w:rsidRDefault="009C333D" w:rsidP="0055769A">
      <w:pPr>
        <w:pStyle w:val="a7"/>
        <w:numPr>
          <w:ilvl w:val="0"/>
          <w:numId w:val="15"/>
        </w:numPr>
        <w:ind w:left="0" w:firstLine="709"/>
        <w:contextualSpacing w:val="0"/>
      </w:pPr>
      <w:r>
        <w:t>таблица голосований связана по связи «одни ко многим» с таблицей кандидатов, так как у одного голосования может быть много кандидатов;</w:t>
      </w:r>
    </w:p>
    <w:p w14:paraId="74CC6F43" w14:textId="40496E31" w:rsidR="00DB3722" w:rsidRDefault="009C333D" w:rsidP="0055769A">
      <w:pPr>
        <w:pStyle w:val="a7"/>
        <w:numPr>
          <w:ilvl w:val="0"/>
          <w:numId w:val="15"/>
        </w:numPr>
        <w:ind w:left="0" w:firstLine="709"/>
        <w:contextualSpacing w:val="0"/>
      </w:pPr>
      <w:r>
        <w:t>таблица голосований связана по связи «один ко многим» с таблицей результатов голосований, так как результатам голосований является несколько рейтинговых процедур голосования;</w:t>
      </w:r>
    </w:p>
    <w:p w14:paraId="632F31C3" w14:textId="59BCB4A6" w:rsidR="00134A40" w:rsidRDefault="009C333D" w:rsidP="0055769A">
      <w:pPr>
        <w:pStyle w:val="a7"/>
        <w:numPr>
          <w:ilvl w:val="0"/>
          <w:numId w:val="15"/>
        </w:numPr>
        <w:ind w:left="0" w:firstLine="709"/>
        <w:contextualSpacing w:val="0"/>
      </w:pPr>
      <w:r>
        <w:t>таблица пользовательских голосов связана по связи «один ко многим» с таблицами голосования и пользователи (таблица пользовательских голосов имеет составной первичный ключ), так как пользователь может голосовать несколько раз, но в одном голосовании он может голосовать только один раз;</w:t>
      </w:r>
    </w:p>
    <w:p w14:paraId="5DDC79E2" w14:textId="17A9E9F5" w:rsidR="00D333C5" w:rsidRDefault="009C333D" w:rsidP="0055769A">
      <w:pPr>
        <w:pStyle w:val="a7"/>
        <w:numPr>
          <w:ilvl w:val="0"/>
          <w:numId w:val="15"/>
        </w:numPr>
        <w:ind w:left="0" w:firstLine="709"/>
        <w:contextualSpacing w:val="0"/>
      </w:pPr>
      <w:r>
        <w:t>таблица пользователей связана по связи «один ко многим» с таблицей сессии, так как одни пользователь может иметь много сессий.</w:t>
      </w:r>
    </w:p>
    <w:p w14:paraId="35B084E0" w14:textId="77777777" w:rsidR="00E02DEB" w:rsidRPr="00187EE0" w:rsidRDefault="00E02DEB" w:rsidP="00242C3F"/>
    <w:p w14:paraId="5DE08168" w14:textId="309945D8" w:rsidR="00BE0591" w:rsidRPr="00B73363" w:rsidRDefault="00BE0591" w:rsidP="0055769A">
      <w:pPr>
        <w:pStyle w:val="2"/>
        <w:numPr>
          <w:ilvl w:val="1"/>
          <w:numId w:val="1"/>
        </w:numPr>
        <w:rPr>
          <w:b w:val="0"/>
          <w:bCs/>
        </w:rPr>
      </w:pPr>
      <w:bookmarkStart w:id="119" w:name="_Toc43326526"/>
      <w:r w:rsidRPr="00B73363">
        <w:rPr>
          <w:b w:val="0"/>
          <w:bCs/>
        </w:rPr>
        <w:t>Общая архитектура системы онлайн голосования</w:t>
      </w:r>
      <w:bookmarkEnd w:id="119"/>
      <w:r w:rsidRPr="00B73363">
        <w:rPr>
          <w:b w:val="0"/>
          <w:bCs/>
        </w:rPr>
        <w:t xml:space="preserve"> </w:t>
      </w:r>
    </w:p>
    <w:p w14:paraId="336E0771" w14:textId="0E33FDD8" w:rsidR="00DC217B" w:rsidRDefault="00DC217B" w:rsidP="00DC217B">
      <w:r>
        <w:t>На диаграмме (ри</w:t>
      </w:r>
      <w:r w:rsidR="008363CE">
        <w:t>сунок</w:t>
      </w:r>
      <w:r>
        <w:t xml:space="preserve"> 2.</w:t>
      </w:r>
      <w:r w:rsidR="008363CE">
        <w:t>2</w:t>
      </w:r>
      <w:r>
        <w:t xml:space="preserve">) показана статистическая структура данных </w:t>
      </w:r>
      <w:r w:rsidRPr="00DC217B">
        <w:t>[</w:t>
      </w:r>
      <w:r w:rsidR="00D35615" w:rsidRPr="00D35615">
        <w:t>3</w:t>
      </w:r>
      <w:r w:rsidR="00F53901" w:rsidRPr="00F53901">
        <w:t>2</w:t>
      </w:r>
      <w:r w:rsidRPr="00DC217B">
        <w:t>]</w:t>
      </w:r>
      <w:r>
        <w:t xml:space="preserve">. </w:t>
      </w:r>
    </w:p>
    <w:p w14:paraId="4D8FEB3E" w14:textId="6B9E54C2" w:rsidR="00785065" w:rsidRDefault="00DC22CA" w:rsidP="00785065">
      <w:pPr>
        <w:jc w:val="left"/>
      </w:pPr>
      <w:r>
        <w:object w:dxaOrig="6690" w:dyaOrig="3931" w14:anchorId="7767FE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196.5pt" o:ole="">
            <v:imagedata r:id="rId26" o:title=""/>
          </v:shape>
          <o:OLEObject Type="Embed" ProgID="Visio.Drawing.15" ShapeID="_x0000_i1025" DrawAspect="Content" ObjectID="_1775637993" r:id="rId27"/>
        </w:object>
      </w:r>
    </w:p>
    <w:p w14:paraId="33D5E90D" w14:textId="77777777" w:rsidR="00F33BC4" w:rsidRDefault="00F33BC4" w:rsidP="00F33BC4">
      <w:pPr>
        <w:jc w:val="center"/>
      </w:pPr>
      <w:r>
        <w:t>Рисунок 2.2 – Взаимодействие компонентов системы</w:t>
      </w:r>
    </w:p>
    <w:p w14:paraId="61DDF4F7" w14:textId="77777777" w:rsidR="00607EBF" w:rsidRDefault="00607EBF" w:rsidP="00DC217B"/>
    <w:p w14:paraId="7DB5303C" w14:textId="0E39FE50" w:rsidR="00DC217B" w:rsidRDefault="00F33BC4" w:rsidP="00DC217B">
      <w:r>
        <w:t>Созданы следующие типы объектов системы, которые представлены в виде компонентов:</w:t>
      </w:r>
    </w:p>
    <w:p w14:paraId="270F2CD5" w14:textId="5A6A9D97" w:rsidR="00F33BC4" w:rsidRDefault="006F6122" w:rsidP="0055769A">
      <w:pPr>
        <w:pStyle w:val="a7"/>
        <w:numPr>
          <w:ilvl w:val="0"/>
          <w:numId w:val="18"/>
        </w:numPr>
        <w:ind w:left="0" w:firstLine="709"/>
        <w:contextualSpacing w:val="0"/>
      </w:pPr>
      <w:r>
        <w:t>база данных;</w:t>
      </w:r>
    </w:p>
    <w:p w14:paraId="19C494E9" w14:textId="46D52CD0" w:rsidR="00F33BC4" w:rsidRDefault="006F6122" w:rsidP="0055769A">
      <w:pPr>
        <w:pStyle w:val="a7"/>
        <w:numPr>
          <w:ilvl w:val="0"/>
          <w:numId w:val="18"/>
        </w:numPr>
        <w:ind w:left="0" w:firstLine="709"/>
        <w:contextualSpacing w:val="0"/>
      </w:pPr>
      <w:r>
        <w:t xml:space="preserve">модуль работы с </w:t>
      </w:r>
      <w:r w:rsidR="00833906">
        <w:t>БД</w:t>
      </w:r>
      <w:r>
        <w:t>, ответственен за операции</w:t>
      </w:r>
      <w:r w:rsidRPr="00E73A18">
        <w:t xml:space="preserve"> </w:t>
      </w:r>
      <w:r w:rsidR="00833906">
        <w:rPr>
          <w:lang w:val="en-US"/>
        </w:rPr>
        <w:t>CURD</w:t>
      </w:r>
      <w:r>
        <w:t>;</w:t>
      </w:r>
    </w:p>
    <w:p w14:paraId="17AC7FF0" w14:textId="262E239C" w:rsidR="00F33BC4" w:rsidRDefault="006F6122" w:rsidP="0055769A">
      <w:pPr>
        <w:pStyle w:val="a7"/>
        <w:numPr>
          <w:ilvl w:val="0"/>
          <w:numId w:val="18"/>
        </w:numPr>
        <w:ind w:left="0" w:firstLine="709"/>
        <w:contextualSpacing w:val="0"/>
      </w:pPr>
      <w:r>
        <w:t>приложение;</w:t>
      </w:r>
    </w:p>
    <w:p w14:paraId="2543270B" w14:textId="0DB6B516" w:rsidR="00F33BC4" w:rsidRDefault="006F6122" w:rsidP="0055769A">
      <w:pPr>
        <w:pStyle w:val="a7"/>
        <w:numPr>
          <w:ilvl w:val="0"/>
          <w:numId w:val="18"/>
        </w:numPr>
        <w:ind w:left="0" w:firstLine="709"/>
        <w:contextualSpacing w:val="0"/>
      </w:pPr>
      <w:r>
        <w:t>модуль подсчета результатов, ответственен за подсчет голосов и их ранжировании с использованием процедур рейтингового голосования, а также формирования итогового отчет голосования с определением победителя;</w:t>
      </w:r>
    </w:p>
    <w:p w14:paraId="6FC23E74" w14:textId="755E0C0D" w:rsidR="00F33BC4" w:rsidRDefault="006F6122" w:rsidP="0055769A">
      <w:pPr>
        <w:pStyle w:val="a7"/>
        <w:numPr>
          <w:ilvl w:val="0"/>
          <w:numId w:val="18"/>
        </w:numPr>
        <w:ind w:left="0" w:firstLine="709"/>
        <w:contextualSpacing w:val="0"/>
      </w:pPr>
      <w:r>
        <w:t xml:space="preserve">модуль </w:t>
      </w:r>
      <w:r w:rsidR="00DC2C48">
        <w:t>работы с файлами, который включает в себя сохранение файлов, генерацию файлов отчетов;</w:t>
      </w:r>
      <w:r>
        <w:t xml:space="preserve"> </w:t>
      </w:r>
    </w:p>
    <w:p w14:paraId="34013D8B" w14:textId="4C150A1F" w:rsidR="00DC2C48" w:rsidRDefault="00DC2C48" w:rsidP="0055769A">
      <w:pPr>
        <w:pStyle w:val="a7"/>
        <w:numPr>
          <w:ilvl w:val="0"/>
          <w:numId w:val="18"/>
        </w:numPr>
        <w:ind w:left="0" w:firstLine="709"/>
        <w:contextualSpacing w:val="0"/>
      </w:pPr>
      <w:r>
        <w:t xml:space="preserve">модуль </w:t>
      </w:r>
      <w:r>
        <w:rPr>
          <w:lang w:val="en-US"/>
        </w:rPr>
        <w:t>cron</w:t>
      </w:r>
      <w:r>
        <w:t>, который занимается поиском открытых голосований, если дата окончания больше или равна текущей, то закрывает голосование и вызывает подсчет результатов;</w:t>
      </w:r>
    </w:p>
    <w:p w14:paraId="54DD113B" w14:textId="1C5A29D7" w:rsidR="00F33BC4" w:rsidRDefault="006F6122" w:rsidP="0055769A">
      <w:pPr>
        <w:pStyle w:val="a7"/>
        <w:numPr>
          <w:ilvl w:val="0"/>
          <w:numId w:val="18"/>
        </w:numPr>
        <w:ind w:left="0" w:firstLine="709"/>
        <w:contextualSpacing w:val="0"/>
      </w:pPr>
      <w:r>
        <w:t>модуль авторизации, который включает в себя регистрацию и авторизацию в системе.</w:t>
      </w:r>
    </w:p>
    <w:p w14:paraId="089551DC" w14:textId="28AC9500" w:rsidR="001E1B44" w:rsidRDefault="00331A5B" w:rsidP="001E1B44">
      <w:r>
        <w:t>Представленная диаграмма (рисунок. 2.2) описывает взаимодействие компонентов в системе:</w:t>
      </w:r>
    </w:p>
    <w:p w14:paraId="1B2C2D90" w14:textId="2F064733" w:rsidR="008B667E" w:rsidRDefault="00833906" w:rsidP="0055769A">
      <w:pPr>
        <w:pStyle w:val="a7"/>
        <w:numPr>
          <w:ilvl w:val="0"/>
          <w:numId w:val="19"/>
        </w:numPr>
        <w:ind w:left="0" w:firstLine="709"/>
        <w:contextualSpacing w:val="0"/>
      </w:pPr>
      <w:r>
        <w:t>приложение взаимодействует с модулем работы БД для выборки, обновления, создания и удаления данных;</w:t>
      </w:r>
    </w:p>
    <w:p w14:paraId="7106BE3F" w14:textId="43069A88" w:rsidR="00E803BC" w:rsidRDefault="00833906" w:rsidP="0055769A">
      <w:pPr>
        <w:pStyle w:val="a7"/>
        <w:numPr>
          <w:ilvl w:val="0"/>
          <w:numId w:val="19"/>
        </w:numPr>
        <w:ind w:left="0" w:firstLine="709"/>
        <w:contextualSpacing w:val="0"/>
      </w:pPr>
      <w:r>
        <w:t>при регистрации либо авторизации пользователя приложение взаимодействует с модулем авторизации;</w:t>
      </w:r>
    </w:p>
    <w:p w14:paraId="5B7E9C8D" w14:textId="53173061" w:rsidR="00331A5B" w:rsidRDefault="00833906" w:rsidP="0055769A">
      <w:pPr>
        <w:pStyle w:val="a7"/>
        <w:numPr>
          <w:ilvl w:val="0"/>
          <w:numId w:val="19"/>
        </w:numPr>
        <w:ind w:left="0" w:firstLine="709"/>
        <w:contextualSpacing w:val="0"/>
      </w:pPr>
      <w:r>
        <w:t>модуль авторизации взаимодействует с модулем работы с БД для выборки данных в случае авторизации и добавлении данных нового пользователя в случае регистрации;</w:t>
      </w:r>
    </w:p>
    <w:p w14:paraId="09EA3805" w14:textId="6A233308" w:rsidR="00331A5B" w:rsidRDefault="00833906" w:rsidP="0055769A">
      <w:pPr>
        <w:pStyle w:val="a7"/>
        <w:numPr>
          <w:ilvl w:val="0"/>
          <w:numId w:val="19"/>
        </w:numPr>
        <w:ind w:left="0" w:firstLine="709"/>
        <w:contextualSpacing w:val="0"/>
      </w:pPr>
      <w:r>
        <w:t>модуль подсчета результата взаимодействует с приложением при закрытии голосования. закрытие голосования служит триггером для начала работы модуля подсчета результатов;</w:t>
      </w:r>
    </w:p>
    <w:p w14:paraId="75CBF17C" w14:textId="23692468" w:rsidR="005D62FB" w:rsidRDefault="00833906" w:rsidP="0055769A">
      <w:pPr>
        <w:pStyle w:val="a7"/>
        <w:numPr>
          <w:ilvl w:val="0"/>
          <w:numId w:val="19"/>
        </w:numPr>
        <w:ind w:left="0" w:firstLine="709"/>
        <w:contextualSpacing w:val="0"/>
      </w:pPr>
      <w:r>
        <w:lastRenderedPageBreak/>
        <w:t>модуль подсчет результата взаимодействует с модулем работы с базой данных для выборки входных данных о количестве голосов и их обработки с помощью процедур рейтингового голосования, а также для записи в БД итогов голосования;</w:t>
      </w:r>
    </w:p>
    <w:p w14:paraId="13A67670" w14:textId="248A5F34" w:rsidR="00DC2C48" w:rsidRDefault="00DC2C48" w:rsidP="0055769A">
      <w:pPr>
        <w:pStyle w:val="a7"/>
        <w:numPr>
          <w:ilvl w:val="0"/>
          <w:numId w:val="19"/>
        </w:numPr>
        <w:ind w:left="0" w:firstLine="709"/>
        <w:contextualSpacing w:val="0"/>
      </w:pPr>
      <w:r>
        <w:t xml:space="preserve">модуль </w:t>
      </w:r>
      <w:r>
        <w:rPr>
          <w:lang w:val="en-US"/>
        </w:rPr>
        <w:t>cron</w:t>
      </w:r>
      <w:r>
        <w:t xml:space="preserve"> взаимодействует с БД для получения открытых голосований и закрытия голосования, при нахождении таких служит триггером для модуля подсчета результатов;</w:t>
      </w:r>
    </w:p>
    <w:p w14:paraId="185D78D6" w14:textId="42A7C183" w:rsidR="00DC2C48" w:rsidRDefault="00DC2C48" w:rsidP="0055769A">
      <w:pPr>
        <w:pStyle w:val="a7"/>
        <w:numPr>
          <w:ilvl w:val="0"/>
          <w:numId w:val="19"/>
        </w:numPr>
        <w:ind w:left="0" w:firstLine="709"/>
        <w:contextualSpacing w:val="0"/>
      </w:pPr>
      <w:r>
        <w:t>модуль работы с файлами взаимодействует с БД для взятия пути к файлам;</w:t>
      </w:r>
    </w:p>
    <w:p w14:paraId="59863193" w14:textId="5B5B574E" w:rsidR="00DC2C48" w:rsidRDefault="00DC2C48" w:rsidP="0055769A">
      <w:pPr>
        <w:pStyle w:val="a7"/>
        <w:numPr>
          <w:ilvl w:val="0"/>
          <w:numId w:val="19"/>
        </w:numPr>
        <w:ind w:left="0" w:firstLine="709"/>
        <w:contextualSpacing w:val="0"/>
      </w:pPr>
      <w:r>
        <w:t xml:space="preserve">Приложение взаимодействует с модулем работы с файлами, когда на </w:t>
      </w:r>
      <w:r w:rsidRPr="00DC2C48">
        <w:t xml:space="preserve">сервер </w:t>
      </w:r>
      <w:r>
        <w:t>приходит запрос на сохранение или получение файла;</w:t>
      </w:r>
    </w:p>
    <w:p w14:paraId="1EA21BDF" w14:textId="3450BAF4" w:rsidR="00EB2773" w:rsidRDefault="00833906" w:rsidP="0055769A">
      <w:pPr>
        <w:pStyle w:val="a7"/>
        <w:numPr>
          <w:ilvl w:val="0"/>
          <w:numId w:val="19"/>
        </w:numPr>
        <w:ind w:left="0" w:firstLine="709"/>
        <w:contextualSpacing w:val="0"/>
      </w:pPr>
      <w:r>
        <w:t>база данных – вся работа с базой, осуществляется только через модуль работы с базой данных. это сделано по двум причинам – упрощает работу разработчикам, посредством создания абстракции над языком взаимодействия с базой данных и в случае принятия решения о смене базы данных, переписать нужно будет только этот модуль, в противном случает нужно было бы искать все методы работы с базой данных во всей бизнес-логике информационной системы</w:t>
      </w:r>
      <w:r w:rsidRPr="00B46D30">
        <w:t>.</w:t>
      </w:r>
    </w:p>
    <w:p w14:paraId="2A50502A" w14:textId="77777777" w:rsidR="00EB2773" w:rsidRDefault="00EB2773" w:rsidP="00EB2773">
      <w:pPr>
        <w:pStyle w:val="a7"/>
        <w:ind w:left="709" w:firstLine="0"/>
        <w:contextualSpacing w:val="0"/>
      </w:pPr>
    </w:p>
    <w:p w14:paraId="2D9717C9" w14:textId="0D2D9E21" w:rsidR="007C3C82" w:rsidRDefault="00D84769" w:rsidP="0055769A">
      <w:pPr>
        <w:pStyle w:val="2"/>
        <w:numPr>
          <w:ilvl w:val="1"/>
          <w:numId w:val="1"/>
        </w:numPr>
        <w:rPr>
          <w:b w:val="0"/>
          <w:bCs/>
        </w:rPr>
      </w:pPr>
      <w:bookmarkStart w:id="120" w:name="_Toc43326527"/>
      <w:r w:rsidRPr="00B73363">
        <w:rPr>
          <w:b w:val="0"/>
          <w:bCs/>
        </w:rPr>
        <w:t>Функциональная структура системы онлайн голосования</w:t>
      </w:r>
      <w:bookmarkEnd w:id="120"/>
    </w:p>
    <w:p w14:paraId="16F0CD58" w14:textId="75917484" w:rsidR="00607EBF" w:rsidRDefault="00607EBF" w:rsidP="00607EBF">
      <w:r>
        <w:t>На рисунке 2.3 изображена диаграмма действий системы онлайн голосования с использованием процедур голосования</w:t>
      </w:r>
      <w:r w:rsidRPr="00C21A1A">
        <w:t xml:space="preserve"> [</w:t>
      </w:r>
      <w:r w:rsidR="00D35615" w:rsidRPr="00D35615">
        <w:t>3</w:t>
      </w:r>
      <w:r w:rsidR="00F53901" w:rsidRPr="00F53901">
        <w:t>3</w:t>
      </w:r>
      <w:r w:rsidRPr="00C21A1A">
        <w:t>]</w:t>
      </w:r>
      <w:r>
        <w:t>, на которой изображена основная последовательность действий администратора и пользователя системы.</w:t>
      </w:r>
    </w:p>
    <w:p w14:paraId="62208FC3" w14:textId="09100301" w:rsidR="00280794" w:rsidRDefault="003A1F21" w:rsidP="003A1F21">
      <w:pPr>
        <w:ind w:firstLine="0"/>
        <w:jc w:val="center"/>
      </w:pPr>
      <w:r>
        <w:object w:dxaOrig="10231" w:dyaOrig="15796" w14:anchorId="79188447">
          <v:shape id="_x0000_i1026" type="#_x0000_t75" style="width:356.25pt;height:508.5pt" o:ole="">
            <v:imagedata r:id="rId28" o:title=""/>
          </v:shape>
          <o:OLEObject Type="Embed" ProgID="Visio.Drawing.15" ShapeID="_x0000_i1026" DrawAspect="Content" ObjectID="_1775637994" r:id="rId29"/>
        </w:object>
      </w:r>
    </w:p>
    <w:p w14:paraId="3108A3EF" w14:textId="34E35326" w:rsidR="00845EAA" w:rsidRDefault="00845EAA" w:rsidP="00845EAA">
      <w:pPr>
        <w:tabs>
          <w:tab w:val="left" w:pos="2688"/>
        </w:tabs>
        <w:spacing w:after="160" w:line="259" w:lineRule="auto"/>
        <w:ind w:firstLine="0"/>
        <w:jc w:val="left"/>
      </w:pPr>
      <w:r>
        <w:tab/>
        <w:t>Рисунок 2.</w:t>
      </w:r>
      <w:r w:rsidR="00DC217B">
        <w:t>3</w:t>
      </w:r>
      <w:r>
        <w:t xml:space="preserve"> – Диаграмма действий</w:t>
      </w:r>
    </w:p>
    <w:p w14:paraId="59A21F98" w14:textId="3813D084" w:rsidR="00436BE8" w:rsidRDefault="00436BE8" w:rsidP="00B36746">
      <w:r>
        <w:t xml:space="preserve">Начинает работу администратор с создания онлайн голосования и определения времени его завершения. Далее он формирует ссылку на голосование (либо формирует </w:t>
      </w:r>
      <w:r>
        <w:rPr>
          <w:lang w:val="en-US"/>
        </w:rPr>
        <w:t>QR</w:t>
      </w:r>
      <w:r w:rsidR="003F02A8">
        <w:t>–</w:t>
      </w:r>
      <w:r w:rsidRPr="00436BE8">
        <w:t xml:space="preserve"> </w:t>
      </w:r>
      <w:r>
        <w:t>код) и распространяет ее. Пользовате</w:t>
      </w:r>
      <w:r w:rsidR="00BD0C52">
        <w:t>ли переходят по созданной ссылке, регистрируются, либо же проходят авторизацию, если ранее был создан аккаунт в системе. Далее голосу</w:t>
      </w:r>
      <w:r w:rsidR="00FF1618">
        <w:t>ю</w:t>
      </w:r>
      <w:r w:rsidR="00BD0C52">
        <w:t>т за одного из кандидатов, предложенны</w:t>
      </w:r>
      <w:r w:rsidR="00FF1618">
        <w:t>х</w:t>
      </w:r>
      <w:r w:rsidR="00BD0C52">
        <w:t xml:space="preserve"> системой онлайн голосования. По истечению срока голосования </w:t>
      </w:r>
      <w:r w:rsidR="008D23C9">
        <w:t xml:space="preserve">система </w:t>
      </w:r>
      <w:r w:rsidR="00BD0C52">
        <w:t xml:space="preserve">закрывает его, обрабатывает данные и </w:t>
      </w:r>
      <w:r w:rsidR="00BD0C52">
        <w:lastRenderedPageBreak/>
        <w:t>формирует итоговые результаты по всем процедурам рейтингового голосования</w:t>
      </w:r>
      <w:r w:rsidR="000A1428">
        <w:t xml:space="preserve"> с определением победителя.</w:t>
      </w:r>
      <w:r w:rsidR="00BD0C52">
        <w:t xml:space="preserve"> </w:t>
      </w:r>
      <w:r w:rsidR="008D23C9">
        <w:t>Затем система генерирует файл – отчет по результатам голосования, администратор исходя из выбора заказчика принимает решение. После чего система отображает победителя на стартовой странице голосования.</w:t>
      </w:r>
    </w:p>
    <w:p w14:paraId="0308E6A1" w14:textId="748338F7" w:rsidR="00607EBF" w:rsidRDefault="00607EBF" w:rsidP="00661503">
      <w:r>
        <w:t>На рисунке 2.4 изображена диаграмма вариантов использования системы онлайн голосования с использованием процедур рейтингового голосования</w:t>
      </w:r>
      <w:r w:rsidRPr="004C1B8F">
        <w:t xml:space="preserve"> [</w:t>
      </w:r>
      <w:r w:rsidR="00D35615" w:rsidRPr="00D35615">
        <w:t>3</w:t>
      </w:r>
      <w:r w:rsidR="00F53901" w:rsidRPr="00F53901">
        <w:t>4</w:t>
      </w:r>
      <w:r w:rsidRPr="004C1B8F">
        <w:t>]</w:t>
      </w:r>
      <w:r>
        <w:t>, на которой показаны варианты работы системы. В роли акторов выступают «Администратор», «Кандидат»</w:t>
      </w:r>
      <w:r w:rsidR="006433FC">
        <w:t>, «Система»</w:t>
      </w:r>
      <w:r>
        <w:t xml:space="preserve"> и «Пользователь». Создание голосования подразумевает под собой время начала и окончания голосования, создание профилей кандидатов и формирование ссылки на голосование, поэтому между данными прецедентами стоит отношение «</w:t>
      </w:r>
      <w:r>
        <w:rPr>
          <w:lang w:val="en-US"/>
        </w:rPr>
        <w:t>include</w:t>
      </w:r>
      <w:r>
        <w:t xml:space="preserve">». </w:t>
      </w:r>
      <w:r w:rsidR="00661503">
        <w:t>Также остановка даты окончания голосования включается в открытие голосования, поэтому между данными прецедентами стоит отношение «</w:t>
      </w:r>
      <w:r w:rsidR="00661503">
        <w:rPr>
          <w:lang w:val="en-US"/>
        </w:rPr>
        <w:t>include</w:t>
      </w:r>
      <w:r w:rsidR="00661503">
        <w:t>».</w:t>
      </w:r>
    </w:p>
    <w:p w14:paraId="79E6088D" w14:textId="48942D76" w:rsidR="00607EBF" w:rsidRDefault="00661503" w:rsidP="00030582">
      <w:pPr>
        <w:tabs>
          <w:tab w:val="left" w:pos="2688"/>
        </w:tabs>
        <w:spacing w:after="160" w:line="259" w:lineRule="auto"/>
        <w:ind w:firstLine="0"/>
        <w:jc w:val="center"/>
      </w:pPr>
      <w:r>
        <w:object w:dxaOrig="15630" w:dyaOrig="8986" w14:anchorId="49EB9AD3">
          <v:shape id="_x0000_i1027" type="#_x0000_t75" style="width:467.25pt;height:268.5pt" o:ole="">
            <v:imagedata r:id="rId30" o:title=""/>
          </v:shape>
          <o:OLEObject Type="Embed" ProgID="Visio.Drawing.15" ShapeID="_x0000_i1027" DrawAspect="Content" ObjectID="_1775637995" r:id="rId31"/>
        </w:object>
      </w:r>
    </w:p>
    <w:p w14:paraId="7F6057D0" w14:textId="086EF20A" w:rsidR="00030582" w:rsidRDefault="00030582" w:rsidP="00030582">
      <w:pPr>
        <w:tabs>
          <w:tab w:val="left" w:pos="2688"/>
        </w:tabs>
        <w:spacing w:after="160" w:line="259" w:lineRule="auto"/>
        <w:ind w:firstLine="0"/>
        <w:jc w:val="center"/>
      </w:pPr>
      <w:r>
        <w:t>Рисунок 2.</w:t>
      </w:r>
      <w:r w:rsidR="008363CE">
        <w:t>4</w:t>
      </w:r>
      <w:r>
        <w:t xml:space="preserve"> – Диаграмма вариантов использования</w:t>
      </w:r>
    </w:p>
    <w:p w14:paraId="650492F4" w14:textId="77777777" w:rsidR="00030582" w:rsidRDefault="00030582" w:rsidP="00030582"/>
    <w:p w14:paraId="000987BA" w14:textId="08A8A95D" w:rsidR="00607EBF" w:rsidRDefault="00607EBF" w:rsidP="00607EBF">
      <w:r>
        <w:lastRenderedPageBreak/>
        <w:t>На диаграмме (рисунок 2.5) показана статическая структура данных. Созданы типы объектов системы, которые представлены в виде классов. Определены атрибуты и операции классов, а также отношения между ними. В качестве отношений используются ассоциации, композиции и зависимость.</w:t>
      </w:r>
    </w:p>
    <w:p w14:paraId="126310F8" w14:textId="31EE6536" w:rsidR="00030582" w:rsidRPr="00E32AE6" w:rsidRDefault="00030582" w:rsidP="00B36746"/>
    <w:p w14:paraId="1CAF2C37" w14:textId="5EDE0839" w:rsidR="00030582" w:rsidRPr="00436BE8" w:rsidRDefault="00DC22CA" w:rsidP="00607EBF">
      <w:pPr>
        <w:ind w:firstLine="0"/>
        <w:jc w:val="center"/>
      </w:pPr>
      <w:r>
        <w:object w:dxaOrig="14550" w:dyaOrig="6855" w14:anchorId="21C0C175">
          <v:shape id="_x0000_i1028" type="#_x0000_t75" style="width:468pt;height:220.5pt" o:ole="">
            <v:imagedata r:id="rId32" o:title=""/>
          </v:shape>
          <o:OLEObject Type="Embed" ProgID="Visio.Drawing.15" ShapeID="_x0000_i1028" DrawAspect="Content" ObjectID="_1775637996" r:id="rId33"/>
        </w:object>
      </w:r>
    </w:p>
    <w:p w14:paraId="566D38EC" w14:textId="687A7D74" w:rsidR="0062477B" w:rsidRDefault="0062477B" w:rsidP="0062477B">
      <w:pPr>
        <w:tabs>
          <w:tab w:val="left" w:pos="2688"/>
        </w:tabs>
        <w:spacing w:after="160" w:line="259" w:lineRule="auto"/>
        <w:ind w:firstLine="0"/>
        <w:jc w:val="center"/>
      </w:pPr>
      <w:r>
        <w:t>Рисунок 2.</w:t>
      </w:r>
      <w:r w:rsidRPr="003D0924">
        <w:t>5</w:t>
      </w:r>
      <w:r>
        <w:t xml:space="preserve"> – Диаграмма классов</w:t>
      </w:r>
    </w:p>
    <w:p w14:paraId="3F830B78" w14:textId="77777777" w:rsidR="00607EBF" w:rsidRDefault="00607EBF" w:rsidP="00607EBF"/>
    <w:p w14:paraId="04E4E0DE" w14:textId="5B935DD1" w:rsidR="00607EBF" w:rsidRDefault="00607EBF" w:rsidP="00607EBF">
      <w:r>
        <w:t xml:space="preserve">На рисунке 2.6 изображена диаграмма последовательности, которая отображает работу системы онлайн голосования. </w:t>
      </w:r>
    </w:p>
    <w:p w14:paraId="3C70F212" w14:textId="414F9F5E" w:rsidR="00607EBF" w:rsidRDefault="008D164E" w:rsidP="00F67395">
      <w:pPr>
        <w:spacing w:after="160" w:line="259" w:lineRule="auto"/>
        <w:ind w:firstLine="0"/>
        <w:jc w:val="center"/>
      </w:pPr>
      <w:r>
        <w:object w:dxaOrig="16171" w:dyaOrig="11385" w14:anchorId="2B88EA50">
          <v:shape id="_x0000_i1029" type="#_x0000_t75" style="width:421.5pt;height:297pt" o:ole="">
            <v:imagedata r:id="rId34" o:title=""/>
          </v:shape>
          <o:OLEObject Type="Embed" ProgID="Visio.Drawing.15" ShapeID="_x0000_i1029" DrawAspect="Content" ObjectID="_1775637997" r:id="rId35"/>
        </w:object>
      </w:r>
    </w:p>
    <w:p w14:paraId="277B3EA4" w14:textId="289B3D41" w:rsidR="0062477B" w:rsidRDefault="00525FDA" w:rsidP="00525FDA">
      <w:pPr>
        <w:jc w:val="center"/>
      </w:pPr>
      <w:r>
        <w:t>Рисунок 2.6 – Диаграмма последовательности</w:t>
      </w:r>
    </w:p>
    <w:p w14:paraId="194C06F3" w14:textId="5DC84337" w:rsidR="00861094" w:rsidRDefault="00525FDA" w:rsidP="00525FDA">
      <w:r>
        <w:t xml:space="preserve">Для этого </w:t>
      </w:r>
      <w:r w:rsidR="00705195">
        <w:t>кандидату</w:t>
      </w:r>
      <w:r>
        <w:t xml:space="preserve"> необходимо </w:t>
      </w:r>
      <w:r w:rsidR="00705195">
        <w:t>предоставить администратору данные о себе</w:t>
      </w:r>
      <w:r>
        <w:t xml:space="preserve">, </w:t>
      </w:r>
      <w:r w:rsidR="00705195">
        <w:t>дождаться проверки</w:t>
      </w:r>
      <w:r w:rsidR="008D23C9">
        <w:t xml:space="preserve"> правильности заполнения данных. Также всю информацию о голосовании администратор получает от заказчика (название, описание, ожидаемое количество голосующих и их список). После получения списка пользователей администратор загружает их в система, там генерируется идентификационный номер, затем отправляется заказчику для распространения уникальных номеров.</w:t>
      </w:r>
      <w:r w:rsidR="00730FBC">
        <w:t xml:space="preserve"> Далее создает голосование и добавляет данные о кандидатах, открывает и формирует ссылку</w:t>
      </w:r>
      <w:r w:rsidR="009A0C70">
        <w:t>,</w:t>
      </w:r>
      <w:r w:rsidR="00730FBC">
        <w:t xml:space="preserve"> </w:t>
      </w:r>
      <w:r w:rsidR="009A0C70">
        <w:t>с дальнейшим</w:t>
      </w:r>
      <w:r w:rsidR="008D23C9">
        <w:t xml:space="preserve"> ее распространением. </w:t>
      </w:r>
      <w:r w:rsidR="009A0C70">
        <w:t>Система после запроса на формирование ссылки, возвращает ее администратору. Пользователь регистрируется (проходит авторизацию) по полученной ссылк</w:t>
      </w:r>
      <w:r w:rsidR="009D27F9">
        <w:t>е</w:t>
      </w:r>
      <w:r w:rsidR="009A0C70">
        <w:t xml:space="preserve">, </w:t>
      </w:r>
      <w:r w:rsidR="008D23C9">
        <w:t xml:space="preserve">вводит уникальный идентификационный номер, система проверяет совпадения. </w:t>
      </w:r>
      <w:r w:rsidR="009A0C70">
        <w:t xml:space="preserve">Пользователь голосует. </w:t>
      </w:r>
      <w:r w:rsidR="0074206A">
        <w:t xml:space="preserve">По окончанию установленного времени </w:t>
      </w:r>
      <w:r w:rsidR="008D23C9">
        <w:t xml:space="preserve">система </w:t>
      </w:r>
      <w:r w:rsidR="0074206A">
        <w:t xml:space="preserve">закрывает голосование. Система производит подсчет результатов, определяет победителя и формирует отчет. </w:t>
      </w:r>
      <w:r w:rsidR="003A1F21">
        <w:t xml:space="preserve">Затем администратор готовый отчет отправляет заказчику голосования, он принимает решение, после чего </w:t>
      </w:r>
      <w:r w:rsidR="003A1F21">
        <w:lastRenderedPageBreak/>
        <w:t>администратор вносит в системы победителя, в свою очередь, система отображает результаты голосования на стартовой странице голосования.</w:t>
      </w:r>
    </w:p>
    <w:p w14:paraId="7261AF73" w14:textId="77777777" w:rsidR="00F30B4E" w:rsidRDefault="00F30B4E">
      <w:pPr>
        <w:spacing w:after="160" w:line="259" w:lineRule="auto"/>
        <w:ind w:firstLine="0"/>
        <w:jc w:val="left"/>
      </w:pPr>
      <w:r>
        <w:br w:type="page"/>
      </w:r>
    </w:p>
    <w:p w14:paraId="72EB3303" w14:textId="143CC495" w:rsidR="00F30B4E" w:rsidRDefault="00F30B4E" w:rsidP="0055769A">
      <w:pPr>
        <w:pStyle w:val="1"/>
        <w:numPr>
          <w:ilvl w:val="0"/>
          <w:numId w:val="1"/>
        </w:numPr>
        <w:ind w:left="0" w:firstLine="709"/>
        <w:rPr>
          <w:b w:val="0"/>
          <w:bCs/>
        </w:rPr>
      </w:pPr>
      <w:bookmarkStart w:id="121" w:name="_Toc43326528"/>
      <w:r w:rsidRPr="00F30B4E">
        <w:rPr>
          <w:b w:val="0"/>
          <w:bCs/>
        </w:rPr>
        <w:lastRenderedPageBreak/>
        <w:t xml:space="preserve">Разработка системы </w:t>
      </w:r>
      <w:r w:rsidR="00ED4036">
        <w:rPr>
          <w:b w:val="0"/>
          <w:bCs/>
        </w:rPr>
        <w:t xml:space="preserve">для </w:t>
      </w:r>
      <w:r w:rsidRPr="00F30B4E">
        <w:rPr>
          <w:b w:val="0"/>
          <w:bCs/>
        </w:rPr>
        <w:t>онлайн голосования</w:t>
      </w:r>
      <w:bookmarkEnd w:id="121"/>
    </w:p>
    <w:p w14:paraId="1C8B2072" w14:textId="0FBD1CF1" w:rsidR="00F30B4E" w:rsidRDefault="00F30B4E" w:rsidP="0055769A">
      <w:pPr>
        <w:pStyle w:val="2"/>
        <w:numPr>
          <w:ilvl w:val="1"/>
          <w:numId w:val="1"/>
        </w:numPr>
        <w:ind w:left="0" w:firstLine="709"/>
        <w:rPr>
          <w:b w:val="0"/>
          <w:bCs/>
        </w:rPr>
      </w:pPr>
      <w:bookmarkStart w:id="122" w:name="_Toc43326529"/>
      <w:r w:rsidRPr="00F30B4E">
        <w:rPr>
          <w:b w:val="0"/>
          <w:bCs/>
        </w:rPr>
        <w:t>Обоснование выбора IDE</w:t>
      </w:r>
      <w:bookmarkEnd w:id="122"/>
    </w:p>
    <w:p w14:paraId="15648EA8" w14:textId="77777777" w:rsidR="00F30B4E" w:rsidRPr="00E31EFB" w:rsidRDefault="00F30B4E" w:rsidP="00F30B4E">
      <w:r>
        <w:t>Visual Studio –</w:t>
      </w:r>
      <w:r w:rsidRPr="00E31EFB">
        <w:t xml:space="preserve"> </w:t>
      </w:r>
      <w:r w:rsidRPr="00E31EFB">
        <w:rPr>
          <w:shd w:val="clear" w:color="auto" w:fill="FFFFFF"/>
        </w:rPr>
        <w:t>линейка продуктов компании Microsoft, включающих интегрированную среду разработки программного обеспечения и ряд других инструментальных средств. Данные продукты позволяют разрабатывать как консольные приложения, так и приложения с графическим интерфейсом, в том числе с поддержкой технологии Windows Forms, а также веб-сайты, веб-приложения, веб-службы как в родном, так и в управляемом кодах для всех платформ, поддерживаемых Windows.</w:t>
      </w:r>
    </w:p>
    <w:p w14:paraId="4DC1868B" w14:textId="77777777" w:rsidR="00F30B4E" w:rsidRPr="00CF33F7" w:rsidRDefault="00F30B4E" w:rsidP="00F30B4E">
      <w:r>
        <w:rPr>
          <w:lang w:val="en-US"/>
        </w:rPr>
        <w:t>WebStorm</w:t>
      </w:r>
      <w:r>
        <w:t xml:space="preserve"> – </w:t>
      </w:r>
      <w:r w:rsidRPr="00CF33F7">
        <w:t>Интегрированная среда разработки на JavaScript, CSS &amp; HTML от компании JetBrains, разработанная на основе платформы IntelliJ IDEA. WebStorm обеспечивает, анализ кода на лету, навигацию по коду, рефакторинг, отладку, и интеграцию с системами управления версиями.</w:t>
      </w:r>
    </w:p>
    <w:p w14:paraId="14534F3A" w14:textId="77777777" w:rsidR="00F30B4E" w:rsidRDefault="00F30B4E" w:rsidP="00F30B4E">
      <w:r>
        <w:t>Visual Studio Code</w:t>
      </w:r>
      <w:r w:rsidRPr="003458CC">
        <w:t xml:space="preserve"> </w:t>
      </w:r>
      <w:r>
        <w:t>— это редактор исходного кода, разработанный Microsoft для Windows, Linux и macOS. он включает в себя поддержку отладки, встроенного управления Git и GitHub, подсветку синтаксиса, интеллектуальное завершение кода, фрагменты и рефакторинг кода. Он легко настраивается, позволяя пользователям изменять тему, сочетания клавиш, настройки и устанавливать расширения, которые добавляют дополнительную функциональность. Исходный код является свободным и открытым исходным кодом и выпущен под разрешительной лицензией MIT. скомпилированные двоичные файлы являются бесплатными и бесплатными для частного или коммерческого использования.</w:t>
      </w:r>
    </w:p>
    <w:p w14:paraId="5B13178B" w14:textId="77777777" w:rsidR="00F30B4E" w:rsidRDefault="00F30B4E" w:rsidP="00F30B4E">
      <w:r>
        <w:t xml:space="preserve">Код Visual Studio основан на Electron, фреймворке, который используется для разработки Node.приложения js для рабочего стола, работающие на движке Blink layout engine. Хотя программа использует платформу Electron, она не использует Atom, а использует тот же компонент редактора (под кодовым названием Monaco), который используется в Azure </w:t>
      </w:r>
      <w:r>
        <w:lastRenderedPageBreak/>
        <w:t>DevOps (ранее называвшихся Visual Studio Online и Visual Studio Team Services).</w:t>
      </w:r>
    </w:p>
    <w:p w14:paraId="067B2789" w14:textId="0329258C" w:rsidR="00F30B4E" w:rsidRDefault="00F30B4E" w:rsidP="00F30B4E">
      <w:r>
        <w:t xml:space="preserve"> Произведем сравнение существующих сред разработки методом попарного сравнения (таблица </w:t>
      </w:r>
      <w:r w:rsidRPr="00F30B4E">
        <w:t>3</w:t>
      </w:r>
      <w:r>
        <w:t>.1)</w:t>
      </w:r>
      <w:r w:rsidR="003F02A8">
        <w:t>.</w:t>
      </w:r>
    </w:p>
    <w:p w14:paraId="79B6C7DB" w14:textId="77777777" w:rsidR="008D164E" w:rsidRDefault="008D164E" w:rsidP="00F30B4E"/>
    <w:p w14:paraId="3DA865CC" w14:textId="17F295E9" w:rsidR="00F30B4E" w:rsidRDefault="00F30B4E" w:rsidP="008D164E">
      <w:pPr>
        <w:ind w:firstLine="0"/>
        <w:rPr>
          <w:rStyle w:val="cut2visible"/>
          <w:rFonts w:ascii="Arial" w:hAnsi="Arial" w:cs="Arial"/>
          <w:color w:val="333333"/>
          <w:sz w:val="20"/>
          <w:szCs w:val="20"/>
          <w:shd w:val="clear" w:color="auto" w:fill="FFFFFF"/>
        </w:rPr>
      </w:pPr>
      <w:r>
        <w:t xml:space="preserve">Таблица </w:t>
      </w:r>
      <w:r>
        <w:rPr>
          <w:lang w:val="en-US"/>
        </w:rPr>
        <w:t>3</w:t>
      </w:r>
      <w:r>
        <w:t>.1</w:t>
      </w:r>
      <w:r w:rsidR="009D4E10">
        <w:t>–</w:t>
      </w:r>
      <w:r>
        <w:t xml:space="preserve"> Сравнительный анализ IDE</w:t>
      </w:r>
    </w:p>
    <w:tbl>
      <w:tblPr>
        <w:tblStyle w:val="af1"/>
        <w:tblW w:w="0" w:type="auto"/>
        <w:jc w:val="center"/>
        <w:tblLook w:val="04A0" w:firstRow="1" w:lastRow="0" w:firstColumn="1" w:lastColumn="0" w:noHBand="0" w:noVBand="1"/>
      </w:tblPr>
      <w:tblGrid>
        <w:gridCol w:w="1557"/>
        <w:gridCol w:w="1415"/>
        <w:gridCol w:w="1699"/>
        <w:gridCol w:w="1558"/>
        <w:gridCol w:w="1558"/>
      </w:tblGrid>
      <w:tr w:rsidR="00F30B4E" w:rsidRPr="002F455E" w14:paraId="1671F8C9" w14:textId="77777777" w:rsidTr="00F30B4E">
        <w:trPr>
          <w:jc w:val="center"/>
        </w:trPr>
        <w:tc>
          <w:tcPr>
            <w:tcW w:w="1557" w:type="dxa"/>
          </w:tcPr>
          <w:p w14:paraId="00561157" w14:textId="77777777" w:rsidR="00F30B4E" w:rsidRPr="00F30B4E" w:rsidRDefault="00F30B4E" w:rsidP="00F30B4E">
            <w:pPr>
              <w:jc w:val="center"/>
              <w:rPr>
                <w:rStyle w:val="cut2visible"/>
                <w:color w:val="333333"/>
                <w:shd w:val="clear" w:color="auto" w:fill="FFFFFF"/>
              </w:rPr>
            </w:pPr>
          </w:p>
        </w:tc>
        <w:tc>
          <w:tcPr>
            <w:tcW w:w="1415" w:type="dxa"/>
          </w:tcPr>
          <w:p w14:paraId="00E3DC00" w14:textId="77777777" w:rsidR="00F30B4E" w:rsidRPr="00F30B4E" w:rsidRDefault="00F30B4E" w:rsidP="003F02A8">
            <w:pPr>
              <w:ind w:firstLine="0"/>
              <w:jc w:val="center"/>
              <w:rPr>
                <w:rStyle w:val="cut2visible"/>
                <w:rFonts w:cstheme="minorBidi"/>
                <w:color w:val="333333"/>
                <w:szCs w:val="22"/>
                <w:shd w:val="clear" w:color="auto" w:fill="FFFFFF"/>
              </w:rPr>
            </w:pPr>
            <w:r w:rsidRPr="00F30B4E">
              <w:t>Visual Studio</w:t>
            </w:r>
          </w:p>
        </w:tc>
        <w:tc>
          <w:tcPr>
            <w:tcW w:w="1699" w:type="dxa"/>
          </w:tcPr>
          <w:p w14:paraId="407B919E" w14:textId="77777777" w:rsidR="00F30B4E" w:rsidRPr="00F30B4E" w:rsidRDefault="00F30B4E" w:rsidP="003F02A8">
            <w:pPr>
              <w:ind w:firstLine="0"/>
              <w:jc w:val="center"/>
              <w:rPr>
                <w:rStyle w:val="cut2visible"/>
                <w:rFonts w:cstheme="minorBidi"/>
                <w:color w:val="333333"/>
                <w:szCs w:val="22"/>
                <w:shd w:val="clear" w:color="auto" w:fill="FFFFFF"/>
              </w:rPr>
            </w:pPr>
            <w:r w:rsidRPr="00F30B4E">
              <w:t>WebStorm</w:t>
            </w:r>
          </w:p>
        </w:tc>
        <w:tc>
          <w:tcPr>
            <w:tcW w:w="1558" w:type="dxa"/>
          </w:tcPr>
          <w:p w14:paraId="5F8E234A" w14:textId="77777777" w:rsidR="00F30B4E" w:rsidRPr="00F30B4E" w:rsidRDefault="00F30B4E" w:rsidP="003F02A8">
            <w:pPr>
              <w:ind w:firstLine="0"/>
              <w:jc w:val="center"/>
              <w:rPr>
                <w:rStyle w:val="cut2visible"/>
                <w:rFonts w:cstheme="minorBidi"/>
                <w:color w:val="333333"/>
                <w:szCs w:val="22"/>
                <w:shd w:val="clear" w:color="auto" w:fill="FFFFFF"/>
              </w:rPr>
            </w:pPr>
            <w:r w:rsidRPr="00F30B4E">
              <w:t>VS</w:t>
            </w:r>
            <w:r w:rsidRPr="00F30B4E">
              <w:rPr>
                <w:lang w:val="en-US"/>
              </w:rPr>
              <w:t xml:space="preserve"> </w:t>
            </w:r>
            <w:r w:rsidRPr="00F30B4E">
              <w:t>Code</w:t>
            </w:r>
          </w:p>
        </w:tc>
        <w:tc>
          <w:tcPr>
            <w:tcW w:w="1558" w:type="dxa"/>
          </w:tcPr>
          <w:p w14:paraId="6AECB894" w14:textId="77777777" w:rsidR="00F30B4E" w:rsidRPr="00F30B4E" w:rsidRDefault="00F30B4E" w:rsidP="003F02A8">
            <w:pPr>
              <w:ind w:firstLine="0"/>
              <w:jc w:val="center"/>
              <w:rPr>
                <w:rStyle w:val="cut2visible"/>
                <w:rFonts w:cstheme="minorBidi"/>
                <w:color w:val="333333"/>
                <w:szCs w:val="22"/>
                <w:shd w:val="clear" w:color="auto" w:fill="FFFFFF"/>
              </w:rPr>
            </w:pPr>
            <w:r w:rsidRPr="00F30B4E">
              <w:t>Сумма баллов</w:t>
            </w:r>
          </w:p>
        </w:tc>
      </w:tr>
      <w:tr w:rsidR="00F30B4E" w:rsidRPr="002F455E" w14:paraId="65C9452F" w14:textId="77777777" w:rsidTr="00F30B4E">
        <w:trPr>
          <w:jc w:val="center"/>
        </w:trPr>
        <w:tc>
          <w:tcPr>
            <w:tcW w:w="1557" w:type="dxa"/>
          </w:tcPr>
          <w:p w14:paraId="2D61E39A" w14:textId="77777777" w:rsidR="00F30B4E" w:rsidRPr="00F30B4E" w:rsidRDefault="00F30B4E" w:rsidP="00F30B4E">
            <w:pPr>
              <w:ind w:firstLine="0"/>
              <w:rPr>
                <w:rStyle w:val="cut2visible"/>
                <w:color w:val="333333"/>
                <w:shd w:val="clear" w:color="auto" w:fill="FFFFFF"/>
              </w:rPr>
            </w:pPr>
            <w:r w:rsidRPr="00F30B4E">
              <w:t>Visual Studio</w:t>
            </w:r>
          </w:p>
        </w:tc>
        <w:tc>
          <w:tcPr>
            <w:tcW w:w="1415" w:type="dxa"/>
          </w:tcPr>
          <w:p w14:paraId="1F6567B5"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w:t>
            </w:r>
          </w:p>
        </w:tc>
        <w:tc>
          <w:tcPr>
            <w:tcW w:w="1699" w:type="dxa"/>
          </w:tcPr>
          <w:p w14:paraId="10485FA7"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0.7</w:t>
            </w:r>
          </w:p>
        </w:tc>
        <w:tc>
          <w:tcPr>
            <w:tcW w:w="1558" w:type="dxa"/>
          </w:tcPr>
          <w:p w14:paraId="438A356D"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0.8</w:t>
            </w:r>
          </w:p>
        </w:tc>
        <w:tc>
          <w:tcPr>
            <w:tcW w:w="1558" w:type="dxa"/>
          </w:tcPr>
          <w:p w14:paraId="28307370" w14:textId="77777777" w:rsidR="00F30B4E" w:rsidRPr="00F30B4E" w:rsidRDefault="00F30B4E" w:rsidP="00F30B4E">
            <w:pPr>
              <w:jc w:val="center"/>
              <w:rPr>
                <w:rStyle w:val="cut2visible"/>
                <w:color w:val="333333"/>
                <w:shd w:val="clear" w:color="auto" w:fill="FFFFFF"/>
              </w:rPr>
            </w:pPr>
            <w:r w:rsidRPr="00F30B4E">
              <w:rPr>
                <w:rStyle w:val="cut2visible"/>
                <w:color w:val="333333"/>
                <w:shd w:val="clear" w:color="auto" w:fill="FFFFFF"/>
              </w:rPr>
              <w:t>2,5</w:t>
            </w:r>
          </w:p>
        </w:tc>
      </w:tr>
      <w:tr w:rsidR="00F30B4E" w:rsidRPr="002F455E" w14:paraId="7B0EFB84" w14:textId="77777777" w:rsidTr="00F30B4E">
        <w:trPr>
          <w:trHeight w:val="669"/>
          <w:jc w:val="center"/>
        </w:trPr>
        <w:tc>
          <w:tcPr>
            <w:tcW w:w="1557" w:type="dxa"/>
          </w:tcPr>
          <w:p w14:paraId="7570106F" w14:textId="77777777" w:rsidR="00F30B4E" w:rsidRPr="00F30B4E" w:rsidRDefault="00F30B4E" w:rsidP="00F30B4E">
            <w:pPr>
              <w:ind w:firstLine="0"/>
              <w:rPr>
                <w:rStyle w:val="cut2visible"/>
                <w:color w:val="333333"/>
                <w:shd w:val="clear" w:color="auto" w:fill="FFFFFF"/>
              </w:rPr>
            </w:pPr>
            <w:r w:rsidRPr="00F30B4E">
              <w:t>WebStorm</w:t>
            </w:r>
          </w:p>
        </w:tc>
        <w:tc>
          <w:tcPr>
            <w:tcW w:w="1415" w:type="dxa"/>
          </w:tcPr>
          <w:p w14:paraId="673375E5" w14:textId="77777777" w:rsidR="00F30B4E" w:rsidRPr="00F30B4E" w:rsidRDefault="00F30B4E" w:rsidP="00F30B4E">
            <w:pPr>
              <w:jc w:val="center"/>
              <w:rPr>
                <w:rStyle w:val="cut2visible"/>
                <w:color w:val="333333"/>
                <w:shd w:val="clear" w:color="auto" w:fill="FFFFFF"/>
              </w:rPr>
            </w:pPr>
            <w:r w:rsidRPr="00F30B4E">
              <w:rPr>
                <w:rStyle w:val="cut2visible"/>
                <w:color w:val="333333"/>
                <w:shd w:val="clear" w:color="auto" w:fill="FFFFFF"/>
                <w:lang w:val="en-US"/>
              </w:rPr>
              <w:t>1.2</w:t>
            </w:r>
          </w:p>
        </w:tc>
        <w:tc>
          <w:tcPr>
            <w:tcW w:w="1699" w:type="dxa"/>
          </w:tcPr>
          <w:p w14:paraId="3C3ED0E5"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w:t>
            </w:r>
          </w:p>
        </w:tc>
        <w:tc>
          <w:tcPr>
            <w:tcW w:w="1558" w:type="dxa"/>
          </w:tcPr>
          <w:p w14:paraId="50E0C0F3"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0.9</w:t>
            </w:r>
          </w:p>
        </w:tc>
        <w:tc>
          <w:tcPr>
            <w:tcW w:w="1558" w:type="dxa"/>
          </w:tcPr>
          <w:p w14:paraId="5957095C" w14:textId="77777777" w:rsidR="00F30B4E" w:rsidRPr="00F30B4E" w:rsidRDefault="00F30B4E" w:rsidP="00F30B4E">
            <w:pPr>
              <w:jc w:val="center"/>
              <w:rPr>
                <w:rStyle w:val="cut2visible"/>
                <w:color w:val="333333"/>
                <w:shd w:val="clear" w:color="auto" w:fill="FFFFFF"/>
              </w:rPr>
            </w:pPr>
            <w:r w:rsidRPr="00F30B4E">
              <w:rPr>
                <w:rStyle w:val="cut2visible"/>
                <w:color w:val="333333"/>
                <w:shd w:val="clear" w:color="auto" w:fill="FFFFFF"/>
              </w:rPr>
              <w:t>3,1</w:t>
            </w:r>
          </w:p>
        </w:tc>
      </w:tr>
      <w:tr w:rsidR="00F30B4E" w:rsidRPr="002F455E" w14:paraId="7242E5DA" w14:textId="77777777" w:rsidTr="00F30B4E">
        <w:trPr>
          <w:trHeight w:val="693"/>
          <w:jc w:val="center"/>
        </w:trPr>
        <w:tc>
          <w:tcPr>
            <w:tcW w:w="1557" w:type="dxa"/>
          </w:tcPr>
          <w:p w14:paraId="08D3E2C7" w14:textId="77777777" w:rsidR="00F30B4E" w:rsidRPr="00F30B4E" w:rsidRDefault="00F30B4E" w:rsidP="00F30B4E">
            <w:pPr>
              <w:ind w:firstLine="0"/>
              <w:rPr>
                <w:rStyle w:val="cut2visible"/>
                <w:color w:val="333333"/>
                <w:shd w:val="clear" w:color="auto" w:fill="FFFFFF"/>
              </w:rPr>
            </w:pPr>
            <w:r w:rsidRPr="00F30B4E">
              <w:t>VS</w:t>
            </w:r>
            <w:r w:rsidRPr="00F30B4E">
              <w:rPr>
                <w:lang w:val="en-US"/>
              </w:rPr>
              <w:t xml:space="preserve"> </w:t>
            </w:r>
            <w:r w:rsidRPr="00F30B4E">
              <w:t>Code</w:t>
            </w:r>
          </w:p>
        </w:tc>
        <w:tc>
          <w:tcPr>
            <w:tcW w:w="1415" w:type="dxa"/>
          </w:tcPr>
          <w:p w14:paraId="43AFAE74"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5</w:t>
            </w:r>
          </w:p>
        </w:tc>
        <w:tc>
          <w:tcPr>
            <w:tcW w:w="1699" w:type="dxa"/>
          </w:tcPr>
          <w:p w14:paraId="45C480E4"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w:t>
            </w:r>
          </w:p>
        </w:tc>
        <w:tc>
          <w:tcPr>
            <w:tcW w:w="1558" w:type="dxa"/>
          </w:tcPr>
          <w:p w14:paraId="1E91821F"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lang w:val="en-US"/>
              </w:rPr>
              <w:t>1</w:t>
            </w:r>
          </w:p>
        </w:tc>
        <w:tc>
          <w:tcPr>
            <w:tcW w:w="1558" w:type="dxa"/>
          </w:tcPr>
          <w:p w14:paraId="4F39AA30" w14:textId="77777777" w:rsidR="00F30B4E" w:rsidRPr="00F30B4E" w:rsidRDefault="00F30B4E" w:rsidP="00F30B4E">
            <w:pPr>
              <w:jc w:val="center"/>
              <w:rPr>
                <w:rStyle w:val="cut2visible"/>
                <w:color w:val="333333"/>
                <w:shd w:val="clear" w:color="auto" w:fill="FFFFFF"/>
              </w:rPr>
            </w:pPr>
            <w:r w:rsidRPr="00F30B4E">
              <w:rPr>
                <w:rStyle w:val="cut2visible"/>
                <w:color w:val="333333"/>
                <w:shd w:val="clear" w:color="auto" w:fill="FFFFFF"/>
              </w:rPr>
              <w:t>3,5</w:t>
            </w:r>
          </w:p>
        </w:tc>
      </w:tr>
      <w:tr w:rsidR="00F30B4E" w:rsidRPr="002F455E" w14:paraId="012C383D" w14:textId="77777777" w:rsidTr="00F30B4E">
        <w:trPr>
          <w:jc w:val="center"/>
        </w:trPr>
        <w:tc>
          <w:tcPr>
            <w:tcW w:w="6229" w:type="dxa"/>
            <w:gridSpan w:val="4"/>
          </w:tcPr>
          <w:p w14:paraId="0B78C40D" w14:textId="77777777" w:rsidR="00F30B4E" w:rsidRPr="00F30B4E" w:rsidRDefault="00F30B4E" w:rsidP="00F30B4E">
            <w:pPr>
              <w:jc w:val="center"/>
              <w:rPr>
                <w:rStyle w:val="cut2visible"/>
                <w:color w:val="333333"/>
                <w:shd w:val="clear" w:color="auto" w:fill="FFFFFF"/>
              </w:rPr>
            </w:pPr>
            <w:r w:rsidRPr="00F30B4E">
              <w:t>Сумма</w:t>
            </w:r>
          </w:p>
        </w:tc>
        <w:tc>
          <w:tcPr>
            <w:tcW w:w="1558" w:type="dxa"/>
          </w:tcPr>
          <w:p w14:paraId="3305D0E9" w14:textId="77777777" w:rsidR="00F30B4E" w:rsidRPr="00F30B4E" w:rsidRDefault="00F30B4E" w:rsidP="00F30B4E">
            <w:pPr>
              <w:jc w:val="center"/>
              <w:rPr>
                <w:rStyle w:val="cut2visible"/>
                <w:color w:val="333333"/>
                <w:shd w:val="clear" w:color="auto" w:fill="FFFFFF"/>
                <w:lang w:val="en-US"/>
              </w:rPr>
            </w:pPr>
            <w:r w:rsidRPr="00F30B4E">
              <w:rPr>
                <w:rStyle w:val="cut2visible"/>
                <w:color w:val="333333"/>
                <w:shd w:val="clear" w:color="auto" w:fill="FFFFFF"/>
              </w:rPr>
              <w:t>9,1</w:t>
            </w:r>
          </w:p>
        </w:tc>
      </w:tr>
    </w:tbl>
    <w:p w14:paraId="18763B7A" w14:textId="77777777" w:rsidR="00F30B4E" w:rsidRDefault="00F30B4E" w:rsidP="00F30B4E">
      <w:pPr>
        <w:rPr>
          <w:rStyle w:val="cut2visible"/>
          <w:rFonts w:ascii="Arial" w:hAnsi="Arial" w:cs="Arial"/>
          <w:color w:val="333333"/>
          <w:sz w:val="20"/>
          <w:szCs w:val="20"/>
          <w:shd w:val="clear" w:color="auto" w:fill="FFFFFF"/>
        </w:rPr>
      </w:pPr>
    </w:p>
    <w:p w14:paraId="0AD47D75" w14:textId="37D6E02E" w:rsidR="00F30B4E" w:rsidRPr="00F30B4E" w:rsidRDefault="00F30B4E" w:rsidP="00F30B4E">
      <w:r>
        <w:t xml:space="preserve">На основании значимости веса факторов (таблица </w:t>
      </w:r>
      <w:r w:rsidRPr="00F30B4E">
        <w:t>3</w:t>
      </w:r>
      <w:r>
        <w:t>.1) ранжируемость рассматриваемых факторов при</w:t>
      </w:r>
      <w:r w:rsidR="00F67395">
        <w:t>нимае</w:t>
      </w:r>
      <w:r>
        <w:t>т вид:</w:t>
      </w:r>
    </w:p>
    <w:p w14:paraId="14DDB115" w14:textId="77777777" w:rsidR="00F30B4E" w:rsidRPr="00F30B4E" w:rsidRDefault="00F30B4E" w:rsidP="0055769A">
      <w:pPr>
        <w:pStyle w:val="a7"/>
        <w:numPr>
          <w:ilvl w:val="0"/>
          <w:numId w:val="23"/>
        </w:numPr>
        <w:rPr>
          <w:lang w:val="en-US"/>
        </w:rPr>
      </w:pPr>
      <w:r w:rsidRPr="00F30B4E">
        <w:rPr>
          <w:lang w:val="en-US"/>
        </w:rPr>
        <w:t>VS Code;</w:t>
      </w:r>
    </w:p>
    <w:p w14:paraId="17DF3DF9" w14:textId="77777777" w:rsidR="00F30B4E" w:rsidRPr="00F30B4E" w:rsidRDefault="00F30B4E" w:rsidP="0055769A">
      <w:pPr>
        <w:pStyle w:val="a7"/>
        <w:numPr>
          <w:ilvl w:val="0"/>
          <w:numId w:val="23"/>
        </w:numPr>
        <w:rPr>
          <w:lang w:val="en-US"/>
        </w:rPr>
      </w:pPr>
      <w:r w:rsidRPr="00F30B4E">
        <w:rPr>
          <w:lang w:val="en-US"/>
        </w:rPr>
        <w:t>WebStorm;</w:t>
      </w:r>
    </w:p>
    <w:p w14:paraId="3A757D35" w14:textId="184CE93C" w:rsidR="008D164E" w:rsidRDefault="00F30B4E" w:rsidP="0055769A">
      <w:pPr>
        <w:pStyle w:val="a7"/>
        <w:numPr>
          <w:ilvl w:val="0"/>
          <w:numId w:val="23"/>
        </w:numPr>
        <w:rPr>
          <w:lang w:val="en-US"/>
        </w:rPr>
      </w:pPr>
      <w:r w:rsidRPr="00F30B4E">
        <w:rPr>
          <w:lang w:val="en-US"/>
        </w:rPr>
        <w:t>Visual Studio.</w:t>
      </w:r>
    </w:p>
    <w:p w14:paraId="599C5513" w14:textId="77777777" w:rsidR="0043104A" w:rsidRDefault="0043104A" w:rsidP="0043104A">
      <w:pPr>
        <w:pStyle w:val="a7"/>
        <w:ind w:left="1429" w:firstLine="0"/>
        <w:rPr>
          <w:lang w:val="en-US"/>
        </w:rPr>
      </w:pPr>
    </w:p>
    <w:p w14:paraId="38B0A9BC" w14:textId="69169807" w:rsidR="00E63A18" w:rsidRDefault="00F67395" w:rsidP="0055769A">
      <w:pPr>
        <w:pStyle w:val="2"/>
        <w:numPr>
          <w:ilvl w:val="1"/>
          <w:numId w:val="1"/>
        </w:numPr>
        <w:ind w:left="0" w:firstLine="709"/>
        <w:rPr>
          <w:b w:val="0"/>
          <w:bCs/>
        </w:rPr>
      </w:pPr>
      <w:bookmarkStart w:id="123" w:name="_Toc43326530"/>
      <w:r w:rsidRPr="00E63A18">
        <w:rPr>
          <w:b w:val="0"/>
          <w:bCs/>
        </w:rPr>
        <w:t>Описание процесса реализации системы</w:t>
      </w:r>
      <w:bookmarkEnd w:id="123"/>
    </w:p>
    <w:p w14:paraId="04407A31" w14:textId="7B0F4581" w:rsidR="006854F5" w:rsidRPr="00B34E5F" w:rsidRDefault="00E63A18" w:rsidP="006854F5">
      <w:r w:rsidRPr="006854F5">
        <w:t>Создана</w:t>
      </w:r>
      <w:r>
        <w:t xml:space="preserve"> база данных в </w:t>
      </w:r>
      <w:r w:rsidR="006854F5">
        <w:rPr>
          <w:lang w:val="en-US"/>
        </w:rPr>
        <w:t>PostgreSQL</w:t>
      </w:r>
      <w:r w:rsidR="006854F5" w:rsidRPr="006854F5">
        <w:t xml:space="preserve"> (</w:t>
      </w:r>
      <w:r w:rsidR="006854F5">
        <w:t>рисунок 3.1)</w:t>
      </w:r>
      <w:r w:rsidR="00B34E5F" w:rsidRPr="00B34E5F">
        <w:t>.</w:t>
      </w:r>
    </w:p>
    <w:p w14:paraId="717BF91D" w14:textId="7F0ADF3B" w:rsidR="00861094" w:rsidRPr="006854F5" w:rsidRDefault="006854F5" w:rsidP="00B34E5F">
      <w:pPr>
        <w:ind w:firstLine="0"/>
        <w:jc w:val="center"/>
      </w:pPr>
      <w:r>
        <w:rPr>
          <w:noProof/>
          <w:lang w:eastAsia="ru-RU"/>
        </w:rPr>
        <w:lastRenderedPageBreak/>
        <w:drawing>
          <wp:inline distT="0" distB="0" distL="0" distR="0" wp14:anchorId="2C81C83E" wp14:editId="0FBEA45A">
            <wp:extent cx="4686300" cy="4318607"/>
            <wp:effectExtent l="0" t="0" r="0" b="635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16251" cy="4346208"/>
                    </a:xfrm>
                    <a:prstGeom prst="rect">
                      <a:avLst/>
                    </a:prstGeom>
                    <a:noFill/>
                    <a:ln>
                      <a:noFill/>
                    </a:ln>
                  </pic:spPr>
                </pic:pic>
              </a:graphicData>
            </a:graphic>
          </wp:inline>
        </w:drawing>
      </w:r>
    </w:p>
    <w:p w14:paraId="06FEADD9" w14:textId="2299E1CA" w:rsidR="00B34E5F" w:rsidRPr="00502175" w:rsidRDefault="00B34E5F" w:rsidP="00B34E5F">
      <w:pPr>
        <w:spacing w:after="160" w:line="259" w:lineRule="auto"/>
        <w:ind w:firstLine="0"/>
        <w:jc w:val="center"/>
      </w:pPr>
      <w:r w:rsidRPr="00B34E5F">
        <w:t>Рисунок 3.1</w:t>
      </w:r>
      <w:r>
        <w:t xml:space="preserve">– БД </w:t>
      </w:r>
      <w:r>
        <w:rPr>
          <w:lang w:val="en-US"/>
        </w:rPr>
        <w:t>PostgreSQL</w:t>
      </w:r>
    </w:p>
    <w:p w14:paraId="542186B8" w14:textId="77777777" w:rsidR="0043104A" w:rsidRDefault="0043104A" w:rsidP="006C2A6F"/>
    <w:p w14:paraId="0477CA78" w14:textId="4EFF00F2" w:rsidR="006C2A6F" w:rsidRDefault="006C2A6F" w:rsidP="006C2A6F">
      <w:r>
        <w:t xml:space="preserve">Создан модуль для обработки голосования процедурами рейтингового голосования (рисунок 3.2). В приложении </w:t>
      </w:r>
      <w:r w:rsidR="00991AE1">
        <w:t>Д</w:t>
      </w:r>
      <w:r>
        <w:t xml:space="preserve"> приведен полный листинг программного модуля.</w:t>
      </w:r>
      <w:r w:rsidRPr="006C2A6F">
        <w:t xml:space="preserve"> </w:t>
      </w:r>
    </w:p>
    <w:p w14:paraId="75F4399E" w14:textId="2BEC2549" w:rsidR="006C2A6F" w:rsidRDefault="006C2A6F" w:rsidP="006C2A6F">
      <w:pPr>
        <w:jc w:val="center"/>
      </w:pPr>
      <w:r>
        <w:rPr>
          <w:noProof/>
          <w:lang w:eastAsia="ru-RU"/>
        </w:rPr>
        <w:lastRenderedPageBreak/>
        <w:drawing>
          <wp:anchor distT="0" distB="0" distL="114300" distR="114300" simplePos="0" relativeHeight="251670528" behindDoc="1" locked="0" layoutInCell="1" allowOverlap="1" wp14:anchorId="7E00560A" wp14:editId="47E274A5">
            <wp:simplePos x="0" y="0"/>
            <wp:positionH relativeFrom="column">
              <wp:posOffset>34290</wp:posOffset>
            </wp:positionH>
            <wp:positionV relativeFrom="paragraph">
              <wp:posOffset>3810</wp:posOffset>
            </wp:positionV>
            <wp:extent cx="5940425" cy="6794500"/>
            <wp:effectExtent l="0" t="0" r="3175" b="6350"/>
            <wp:wrapTight wrapText="bothSides">
              <wp:wrapPolygon edited="0">
                <wp:start x="0" y="0"/>
                <wp:lineTo x="0" y="21560"/>
                <wp:lineTo x="21542" y="21560"/>
                <wp:lineTo x="21542" y="0"/>
                <wp:lineTo x="0" y="0"/>
              </wp:wrapPolygon>
            </wp:wrapTight>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0425" cy="6794500"/>
                    </a:xfrm>
                    <a:prstGeom prst="rect">
                      <a:avLst/>
                    </a:prstGeom>
                    <a:noFill/>
                    <a:ln>
                      <a:noFill/>
                    </a:ln>
                  </pic:spPr>
                </pic:pic>
              </a:graphicData>
            </a:graphic>
            <wp14:sizeRelH relativeFrom="page">
              <wp14:pctWidth>0</wp14:pctWidth>
            </wp14:sizeRelH>
            <wp14:sizeRelV relativeFrom="page">
              <wp14:pctHeight>0</wp14:pctHeight>
            </wp14:sizeRelV>
          </wp:anchor>
        </w:drawing>
      </w:r>
      <w:r>
        <w:t>Рисунок 3.2 – Программный модуль обработки голосования</w:t>
      </w:r>
    </w:p>
    <w:p w14:paraId="157D9040" w14:textId="77777777" w:rsidR="0043104A" w:rsidRDefault="0043104A" w:rsidP="003534FE"/>
    <w:p w14:paraId="1D5F1991" w14:textId="5B84ECCE" w:rsidR="003534FE" w:rsidRDefault="003534FE" w:rsidP="003534FE">
      <w:r>
        <w:t xml:space="preserve">Процесс работы системы начинается с открытия администратором голосования и установления им даты закрытия. Дальше пользователи регистрируется, либо же авторизуются (если ранее была создана учетная запись), голосуют. После закрытия голосования система формирует результаты по каждой процедуре рейтингового голосования. Затем </w:t>
      </w:r>
      <w:r>
        <w:lastRenderedPageBreak/>
        <w:t xml:space="preserve">администратор формирует отчет и отправляет его заказчикам или другим ответственным лицам. После принятия решения о том, кто является победителем, администратор выставляет результаты на основную страницу голосования, для ее просмотра пользователями. Система переводит голосование в состояние «закрытое» с возможностью просмотра администратором (при необходимости и другими уполномоченными лицами) данных голосования, а именно его названия, победителя и количестве проголосовавших (количество кто должен был проголосовать и количестве, кто проголосовал). Администратор во время голосования и после него может создавать и редактировать другие голосование. Одновременно может находиться в статусе «открыто» только одно голосование.  </w:t>
      </w:r>
    </w:p>
    <w:p w14:paraId="04B8F107" w14:textId="77777777" w:rsidR="003534FE" w:rsidRPr="006C2A6F" w:rsidRDefault="003534FE" w:rsidP="003534FE"/>
    <w:p w14:paraId="0D92AFB1" w14:textId="4F8087A5" w:rsidR="00B34E5F" w:rsidRDefault="00B34E5F" w:rsidP="0055769A">
      <w:pPr>
        <w:pStyle w:val="2"/>
        <w:numPr>
          <w:ilvl w:val="1"/>
          <w:numId w:val="1"/>
        </w:numPr>
        <w:ind w:left="0" w:firstLine="709"/>
        <w:rPr>
          <w:b w:val="0"/>
          <w:bCs/>
        </w:rPr>
      </w:pPr>
      <w:bookmarkStart w:id="124" w:name="_Toc43326531"/>
      <w:r w:rsidRPr="00B34E5F">
        <w:rPr>
          <w:b w:val="0"/>
          <w:bCs/>
        </w:rPr>
        <w:t>Интерфейс системы онлайн голосования</w:t>
      </w:r>
      <w:bookmarkEnd w:id="124"/>
    </w:p>
    <w:p w14:paraId="6F2C426D" w14:textId="18FD0E78" w:rsidR="00B34E5F" w:rsidRDefault="003D4A3C" w:rsidP="00B34E5F">
      <w:r>
        <w:t xml:space="preserve">В процессе разработки получился готовый прототип </w:t>
      </w:r>
      <w:r>
        <w:rPr>
          <w:lang w:val="en-US"/>
        </w:rPr>
        <w:t>web</w:t>
      </w:r>
      <w:r w:rsidR="002B4325">
        <w:t>-</w:t>
      </w:r>
      <w:r>
        <w:t xml:space="preserve">приложения, представленный на </w:t>
      </w:r>
      <w:r w:rsidRPr="006C2A6F">
        <w:rPr>
          <w:rFonts w:cs="Times New Roman"/>
        </w:rPr>
        <w:t>рисунках</w:t>
      </w:r>
      <w:r>
        <w:t xml:space="preserve"> 3.</w:t>
      </w:r>
      <w:r w:rsidR="006C2A6F">
        <w:t>3</w:t>
      </w:r>
      <w:r>
        <w:t xml:space="preserve"> – 3.</w:t>
      </w:r>
      <w:r w:rsidR="00A60F1F">
        <w:t>1</w:t>
      </w:r>
      <w:r w:rsidR="009E08A0">
        <w:t>4</w:t>
      </w:r>
      <w:r w:rsidR="00BF7840">
        <w:t xml:space="preserve"> </w:t>
      </w:r>
      <w:r w:rsidR="00BF7840" w:rsidRPr="00BF7840">
        <w:t>[</w:t>
      </w:r>
      <w:r w:rsidR="00D35615" w:rsidRPr="00D35615">
        <w:t>3</w:t>
      </w:r>
      <w:r w:rsidR="00F53901" w:rsidRPr="00F53901">
        <w:t>5</w:t>
      </w:r>
      <w:r w:rsidR="00BF7840" w:rsidRPr="00BF7840">
        <w:t>]</w:t>
      </w:r>
      <w:r w:rsidR="00A60F1F">
        <w:t>.</w:t>
      </w:r>
      <w:r w:rsidR="00CE0A66" w:rsidRPr="00CE0A66">
        <w:rPr>
          <w:noProof/>
        </w:rPr>
        <w:t xml:space="preserve"> </w:t>
      </w:r>
    </w:p>
    <w:p w14:paraId="6D7F4F96" w14:textId="1F97573C" w:rsidR="00CE0A66" w:rsidRDefault="00CE0A66" w:rsidP="00B34E5F">
      <w:r>
        <w:rPr>
          <w:noProof/>
          <w:lang w:eastAsia="ru-RU"/>
        </w:rPr>
        <w:drawing>
          <wp:anchor distT="0" distB="0" distL="114300" distR="114300" simplePos="0" relativeHeight="251673600" behindDoc="1" locked="0" layoutInCell="1" allowOverlap="1" wp14:anchorId="78BF0EA9" wp14:editId="73D4541A">
            <wp:simplePos x="0" y="0"/>
            <wp:positionH relativeFrom="column">
              <wp:posOffset>2998</wp:posOffset>
            </wp:positionH>
            <wp:positionV relativeFrom="paragraph">
              <wp:posOffset>227330</wp:posOffset>
            </wp:positionV>
            <wp:extent cx="5940425" cy="2900680"/>
            <wp:effectExtent l="0" t="0" r="3175" b="0"/>
            <wp:wrapTight wrapText="bothSides">
              <wp:wrapPolygon edited="0">
                <wp:start x="0" y="0"/>
                <wp:lineTo x="0" y="21420"/>
                <wp:lineTo x="21542" y="21420"/>
                <wp:lineTo x="21542" y="0"/>
                <wp:lineTo x="0" y="0"/>
              </wp:wrapPolygon>
            </wp:wrapTight>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5940425" cy="2900680"/>
                    </a:xfrm>
                    <a:prstGeom prst="rect">
                      <a:avLst/>
                    </a:prstGeom>
                  </pic:spPr>
                </pic:pic>
              </a:graphicData>
            </a:graphic>
            <wp14:sizeRelH relativeFrom="page">
              <wp14:pctWidth>0</wp14:pctWidth>
            </wp14:sizeRelH>
            <wp14:sizeRelV relativeFrom="page">
              <wp14:pctHeight>0</wp14:pctHeight>
            </wp14:sizeRelV>
          </wp:anchor>
        </w:drawing>
      </w:r>
    </w:p>
    <w:p w14:paraId="5E13A225" w14:textId="7846CE2F" w:rsidR="003D4A3C" w:rsidRDefault="003D4A3C" w:rsidP="003D4A3C">
      <w:pPr>
        <w:jc w:val="center"/>
      </w:pPr>
      <w:r>
        <w:t>Рисунок 3.</w:t>
      </w:r>
      <w:r w:rsidR="006C2A6F">
        <w:t>3</w:t>
      </w:r>
      <w:r>
        <w:t xml:space="preserve"> – Страница голосования</w:t>
      </w:r>
    </w:p>
    <w:p w14:paraId="24808423" w14:textId="36BDE904" w:rsidR="003D4A3C" w:rsidRDefault="007A18B6" w:rsidP="003D4A3C">
      <w:pPr>
        <w:jc w:val="center"/>
      </w:pPr>
      <w:r>
        <w:rPr>
          <w:noProof/>
          <w:lang w:eastAsia="ru-RU"/>
        </w:rPr>
        <w:lastRenderedPageBreak/>
        <w:drawing>
          <wp:anchor distT="0" distB="0" distL="114300" distR="114300" simplePos="0" relativeHeight="251678720" behindDoc="1" locked="0" layoutInCell="1" allowOverlap="1" wp14:anchorId="18F59663" wp14:editId="5315DAFF">
            <wp:simplePos x="0" y="0"/>
            <wp:positionH relativeFrom="column">
              <wp:posOffset>185036</wp:posOffset>
            </wp:positionH>
            <wp:positionV relativeFrom="paragraph">
              <wp:posOffset>2023716</wp:posOffset>
            </wp:positionV>
            <wp:extent cx="5940425" cy="2935605"/>
            <wp:effectExtent l="0" t="0" r="3175" b="0"/>
            <wp:wrapTight wrapText="bothSides">
              <wp:wrapPolygon edited="0">
                <wp:start x="0" y="0"/>
                <wp:lineTo x="0" y="21446"/>
                <wp:lineTo x="21542" y="21446"/>
                <wp:lineTo x="21542" y="0"/>
                <wp:lineTo x="0" y="0"/>
              </wp:wrapPolygon>
            </wp:wrapTight>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940425" cy="2935605"/>
                    </a:xfrm>
                    <a:prstGeom prst="rect">
                      <a:avLst/>
                    </a:prstGeom>
                  </pic:spPr>
                </pic:pic>
              </a:graphicData>
            </a:graphic>
            <wp14:sizeRelH relativeFrom="page">
              <wp14:pctWidth>0</wp14:pctWidth>
            </wp14:sizeRelH>
            <wp14:sizeRelV relativeFrom="page">
              <wp14:pctHeight>0</wp14:pctHeight>
            </wp14:sizeRelV>
          </wp:anchor>
        </w:drawing>
      </w:r>
      <w:r w:rsidR="00CE0A66">
        <w:rPr>
          <w:noProof/>
          <w:lang w:eastAsia="ru-RU"/>
        </w:rPr>
        <w:drawing>
          <wp:anchor distT="0" distB="0" distL="114300" distR="114300" simplePos="0" relativeHeight="251674624" behindDoc="1" locked="0" layoutInCell="1" allowOverlap="1" wp14:anchorId="55DD6A56" wp14:editId="414BE51D">
            <wp:simplePos x="0" y="0"/>
            <wp:positionH relativeFrom="column">
              <wp:posOffset>185036</wp:posOffset>
            </wp:positionH>
            <wp:positionV relativeFrom="paragraph">
              <wp:posOffset>2540</wp:posOffset>
            </wp:positionV>
            <wp:extent cx="5940425" cy="1579245"/>
            <wp:effectExtent l="0" t="0" r="3175" b="1905"/>
            <wp:wrapTight wrapText="bothSides">
              <wp:wrapPolygon edited="0">
                <wp:start x="0" y="0"/>
                <wp:lineTo x="0" y="21366"/>
                <wp:lineTo x="21542" y="21366"/>
                <wp:lineTo x="21542" y="0"/>
                <wp:lineTo x="0" y="0"/>
              </wp:wrapPolygon>
            </wp:wrapTight>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extLst>
                        <a:ext uri="{28A0092B-C50C-407E-A947-70E740481C1C}">
                          <a14:useLocalDpi xmlns:a14="http://schemas.microsoft.com/office/drawing/2010/main" val="0"/>
                        </a:ext>
                      </a:extLst>
                    </a:blip>
                    <a:stretch>
                      <a:fillRect/>
                    </a:stretch>
                  </pic:blipFill>
                  <pic:spPr>
                    <a:xfrm>
                      <a:off x="0" y="0"/>
                      <a:ext cx="5940425" cy="1579245"/>
                    </a:xfrm>
                    <a:prstGeom prst="rect">
                      <a:avLst/>
                    </a:prstGeom>
                  </pic:spPr>
                </pic:pic>
              </a:graphicData>
            </a:graphic>
            <wp14:sizeRelH relativeFrom="page">
              <wp14:pctWidth>0</wp14:pctWidth>
            </wp14:sizeRelH>
            <wp14:sizeRelV relativeFrom="page">
              <wp14:pctHeight>0</wp14:pctHeight>
            </wp14:sizeRelV>
          </wp:anchor>
        </w:drawing>
      </w:r>
      <w:r w:rsidR="003D4A3C">
        <w:t>Рисунок 3.</w:t>
      </w:r>
      <w:r w:rsidR="006C2A6F">
        <w:t>4</w:t>
      </w:r>
      <w:r w:rsidR="003D4A3C">
        <w:t xml:space="preserve"> – Страница голосования авторизованного пользователя</w:t>
      </w:r>
    </w:p>
    <w:p w14:paraId="72FCC6FE" w14:textId="190A7FB7" w:rsidR="007A18B6" w:rsidRDefault="007A18B6" w:rsidP="007A18B6">
      <w:pPr>
        <w:jc w:val="center"/>
      </w:pPr>
      <w:r>
        <w:t>Рисунок 3.5 – Просмотр профиля кандидата</w:t>
      </w:r>
    </w:p>
    <w:p w14:paraId="1EB97C9E" w14:textId="5BBC40EF" w:rsidR="007A18B6" w:rsidRDefault="007A18B6" w:rsidP="003D4A3C">
      <w:pPr>
        <w:jc w:val="center"/>
      </w:pPr>
      <w:r>
        <w:rPr>
          <w:noProof/>
          <w:lang w:eastAsia="ru-RU"/>
        </w:rPr>
        <w:drawing>
          <wp:anchor distT="0" distB="0" distL="114300" distR="114300" simplePos="0" relativeHeight="251675648" behindDoc="1" locked="0" layoutInCell="1" allowOverlap="1" wp14:anchorId="0ED410D3" wp14:editId="5568B357">
            <wp:simplePos x="0" y="0"/>
            <wp:positionH relativeFrom="column">
              <wp:posOffset>185036</wp:posOffset>
            </wp:positionH>
            <wp:positionV relativeFrom="paragraph">
              <wp:posOffset>304165</wp:posOffset>
            </wp:positionV>
            <wp:extent cx="5940425" cy="1341120"/>
            <wp:effectExtent l="0" t="0" r="3175" b="0"/>
            <wp:wrapTight wrapText="bothSides">
              <wp:wrapPolygon edited="0">
                <wp:start x="0" y="0"/>
                <wp:lineTo x="0" y="21170"/>
                <wp:lineTo x="21542" y="21170"/>
                <wp:lineTo x="21542" y="0"/>
                <wp:lineTo x="0" y="0"/>
              </wp:wrapPolygon>
            </wp:wrapTight>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940425" cy="1341120"/>
                    </a:xfrm>
                    <a:prstGeom prst="rect">
                      <a:avLst/>
                    </a:prstGeom>
                  </pic:spPr>
                </pic:pic>
              </a:graphicData>
            </a:graphic>
            <wp14:sizeRelH relativeFrom="page">
              <wp14:pctWidth>0</wp14:pctWidth>
            </wp14:sizeRelH>
            <wp14:sizeRelV relativeFrom="page">
              <wp14:pctHeight>0</wp14:pctHeight>
            </wp14:sizeRelV>
          </wp:anchor>
        </w:drawing>
      </w:r>
    </w:p>
    <w:p w14:paraId="0016638D" w14:textId="14FE4CD3" w:rsidR="003D4A3C" w:rsidRDefault="003D4A3C" w:rsidP="003D4A3C">
      <w:pPr>
        <w:jc w:val="center"/>
      </w:pPr>
      <w:r>
        <w:t>Рисунок 3.</w:t>
      </w:r>
      <w:r w:rsidR="007A18B6">
        <w:t>6</w:t>
      </w:r>
      <w:r>
        <w:t xml:space="preserve"> – Страница администратора. Текущее голосование</w:t>
      </w:r>
    </w:p>
    <w:p w14:paraId="76E1F024" w14:textId="1667A3D3" w:rsidR="007A18B6" w:rsidRDefault="007A18B6" w:rsidP="003D4A3C">
      <w:pPr>
        <w:jc w:val="center"/>
      </w:pPr>
      <w:r>
        <w:rPr>
          <w:noProof/>
          <w:lang w:eastAsia="ru-RU"/>
        </w:rPr>
        <w:drawing>
          <wp:anchor distT="0" distB="0" distL="114300" distR="114300" simplePos="0" relativeHeight="251676672" behindDoc="1" locked="0" layoutInCell="1" allowOverlap="1" wp14:anchorId="3E2A92B5" wp14:editId="5827172D">
            <wp:simplePos x="0" y="0"/>
            <wp:positionH relativeFrom="column">
              <wp:posOffset>185036</wp:posOffset>
            </wp:positionH>
            <wp:positionV relativeFrom="paragraph">
              <wp:posOffset>311785</wp:posOffset>
            </wp:positionV>
            <wp:extent cx="5940425" cy="1205230"/>
            <wp:effectExtent l="0" t="0" r="3175" b="0"/>
            <wp:wrapTight wrapText="bothSides">
              <wp:wrapPolygon edited="0">
                <wp:start x="0" y="0"/>
                <wp:lineTo x="0" y="21168"/>
                <wp:lineTo x="21542" y="21168"/>
                <wp:lineTo x="21542" y="0"/>
                <wp:lineTo x="0" y="0"/>
              </wp:wrapPolygon>
            </wp:wrapTight>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5940425" cy="1205230"/>
                    </a:xfrm>
                    <a:prstGeom prst="rect">
                      <a:avLst/>
                    </a:prstGeom>
                  </pic:spPr>
                </pic:pic>
              </a:graphicData>
            </a:graphic>
            <wp14:sizeRelH relativeFrom="page">
              <wp14:pctWidth>0</wp14:pctWidth>
            </wp14:sizeRelH>
            <wp14:sizeRelV relativeFrom="page">
              <wp14:pctHeight>0</wp14:pctHeight>
            </wp14:sizeRelV>
          </wp:anchor>
        </w:drawing>
      </w:r>
    </w:p>
    <w:p w14:paraId="04815A14" w14:textId="63F36ADA" w:rsidR="003D4A3C" w:rsidRDefault="003D4A3C" w:rsidP="003D4A3C">
      <w:pPr>
        <w:jc w:val="center"/>
      </w:pPr>
      <w:r>
        <w:t>Рисунок 3.</w:t>
      </w:r>
      <w:r w:rsidR="007A18B6">
        <w:t>7</w:t>
      </w:r>
      <w:r>
        <w:t xml:space="preserve"> – Страница администратора. Предварительное голосование</w:t>
      </w:r>
    </w:p>
    <w:p w14:paraId="7F8FE23B" w14:textId="34394E69" w:rsidR="007F449C" w:rsidRDefault="007F449C" w:rsidP="007F449C">
      <w:pPr>
        <w:jc w:val="center"/>
      </w:pPr>
      <w:r>
        <w:rPr>
          <w:noProof/>
          <w:lang w:eastAsia="ru-RU"/>
        </w:rPr>
        <w:lastRenderedPageBreak/>
        <w:drawing>
          <wp:anchor distT="0" distB="0" distL="114300" distR="114300" simplePos="0" relativeHeight="251679744" behindDoc="1" locked="0" layoutInCell="1" allowOverlap="1" wp14:anchorId="27B548AD" wp14:editId="61C168AE">
            <wp:simplePos x="0" y="0"/>
            <wp:positionH relativeFrom="column">
              <wp:posOffset>5715</wp:posOffset>
            </wp:positionH>
            <wp:positionV relativeFrom="paragraph">
              <wp:posOffset>0</wp:posOffset>
            </wp:positionV>
            <wp:extent cx="5940425" cy="1974215"/>
            <wp:effectExtent l="0" t="0" r="3175" b="6985"/>
            <wp:wrapTight wrapText="bothSides">
              <wp:wrapPolygon edited="0">
                <wp:start x="0" y="0"/>
                <wp:lineTo x="0" y="21468"/>
                <wp:lineTo x="21542" y="21468"/>
                <wp:lineTo x="21542" y="0"/>
                <wp:lineTo x="0" y="0"/>
              </wp:wrapPolygon>
            </wp:wrapTight>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5940425" cy="1974215"/>
                    </a:xfrm>
                    <a:prstGeom prst="rect">
                      <a:avLst/>
                    </a:prstGeom>
                  </pic:spPr>
                </pic:pic>
              </a:graphicData>
            </a:graphic>
            <wp14:sizeRelH relativeFrom="page">
              <wp14:pctWidth>0</wp14:pctWidth>
            </wp14:sizeRelH>
            <wp14:sizeRelV relativeFrom="page">
              <wp14:pctHeight>0</wp14:pctHeight>
            </wp14:sizeRelV>
          </wp:anchor>
        </w:drawing>
      </w:r>
      <w:r>
        <w:t>Рисунок 3.8 – Пользователи системы</w:t>
      </w:r>
    </w:p>
    <w:p w14:paraId="0C5715CC" w14:textId="374953F2" w:rsidR="007F449C" w:rsidRDefault="007F449C" w:rsidP="003D4A3C">
      <w:pPr>
        <w:jc w:val="center"/>
      </w:pPr>
    </w:p>
    <w:p w14:paraId="5F36F724" w14:textId="0EA5F0C9" w:rsidR="00A60F1F" w:rsidRDefault="007A18B6" w:rsidP="003F02A8">
      <w:pPr>
        <w:ind w:firstLine="708"/>
        <w:jc w:val="center"/>
      </w:pPr>
      <w:r>
        <w:rPr>
          <w:noProof/>
          <w:lang w:eastAsia="ru-RU"/>
        </w:rPr>
        <w:drawing>
          <wp:anchor distT="0" distB="0" distL="114300" distR="114300" simplePos="0" relativeHeight="251677696" behindDoc="1" locked="0" layoutInCell="1" allowOverlap="1" wp14:anchorId="75C5652D" wp14:editId="10E7068A">
            <wp:simplePos x="0" y="0"/>
            <wp:positionH relativeFrom="column">
              <wp:posOffset>4032</wp:posOffset>
            </wp:positionH>
            <wp:positionV relativeFrom="paragraph">
              <wp:posOffset>13172</wp:posOffset>
            </wp:positionV>
            <wp:extent cx="5940425" cy="2268220"/>
            <wp:effectExtent l="0" t="0" r="3175" b="0"/>
            <wp:wrapTight wrapText="bothSides">
              <wp:wrapPolygon edited="0">
                <wp:start x="0" y="0"/>
                <wp:lineTo x="0" y="21406"/>
                <wp:lineTo x="21542" y="21406"/>
                <wp:lineTo x="21542" y="0"/>
                <wp:lineTo x="0" y="0"/>
              </wp:wrapPolygon>
            </wp:wrapTight>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extLst>
                        <a:ext uri="{28A0092B-C50C-407E-A947-70E740481C1C}">
                          <a14:useLocalDpi xmlns:a14="http://schemas.microsoft.com/office/drawing/2010/main" val="0"/>
                        </a:ext>
                      </a:extLst>
                    </a:blip>
                    <a:stretch>
                      <a:fillRect/>
                    </a:stretch>
                  </pic:blipFill>
                  <pic:spPr>
                    <a:xfrm>
                      <a:off x="0" y="0"/>
                      <a:ext cx="5940425" cy="2268220"/>
                    </a:xfrm>
                    <a:prstGeom prst="rect">
                      <a:avLst/>
                    </a:prstGeom>
                  </pic:spPr>
                </pic:pic>
              </a:graphicData>
            </a:graphic>
            <wp14:sizeRelH relativeFrom="page">
              <wp14:pctWidth>0</wp14:pctWidth>
            </wp14:sizeRelH>
            <wp14:sizeRelV relativeFrom="page">
              <wp14:pctHeight>0</wp14:pctHeight>
            </wp14:sizeRelV>
          </wp:anchor>
        </w:drawing>
      </w:r>
      <w:r w:rsidR="00A60F1F">
        <w:t>Рисунок 3.</w:t>
      </w:r>
      <w:r w:rsidR="007F449C">
        <w:t>9</w:t>
      </w:r>
      <w:r w:rsidR="00A60F1F">
        <w:t xml:space="preserve"> – Создание нового голосования</w:t>
      </w:r>
    </w:p>
    <w:p w14:paraId="7697472B" w14:textId="77777777" w:rsidR="007A18B6" w:rsidRDefault="007A18B6" w:rsidP="007A18B6">
      <w:pPr>
        <w:jc w:val="center"/>
      </w:pPr>
    </w:p>
    <w:p w14:paraId="22E8DD64" w14:textId="5915F3EE" w:rsidR="00CE0A66" w:rsidRDefault="00CE0A66" w:rsidP="00D94386">
      <w:pPr>
        <w:tabs>
          <w:tab w:val="center" w:pos="4677"/>
        </w:tabs>
        <w:spacing w:after="160" w:line="259" w:lineRule="auto"/>
        <w:ind w:firstLine="0"/>
        <w:jc w:val="left"/>
      </w:pPr>
      <w:r>
        <w:rPr>
          <w:noProof/>
          <w:lang w:eastAsia="ru-RU"/>
        </w:rPr>
        <w:drawing>
          <wp:inline distT="0" distB="0" distL="0" distR="0" wp14:anchorId="3A3BD44B" wp14:editId="1D93854D">
            <wp:extent cx="5940425" cy="2936875"/>
            <wp:effectExtent l="0" t="0" r="3175"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0425" cy="2936875"/>
                    </a:xfrm>
                    <a:prstGeom prst="rect">
                      <a:avLst/>
                    </a:prstGeom>
                  </pic:spPr>
                </pic:pic>
              </a:graphicData>
            </a:graphic>
          </wp:inline>
        </w:drawing>
      </w:r>
    </w:p>
    <w:p w14:paraId="4CB2BFC4" w14:textId="55DB77AA" w:rsidR="00A60F1F" w:rsidRDefault="00A60F1F" w:rsidP="00A60F1F">
      <w:pPr>
        <w:jc w:val="center"/>
      </w:pPr>
      <w:r>
        <w:t>Рисунок 3.</w:t>
      </w:r>
      <w:r w:rsidR="007F449C">
        <w:t>10</w:t>
      </w:r>
      <w:r>
        <w:t xml:space="preserve"> – Страница администратора. Результаты голосования</w:t>
      </w:r>
    </w:p>
    <w:p w14:paraId="2C833350" w14:textId="3EFD0B84" w:rsidR="009E08A0" w:rsidRDefault="009E08A0" w:rsidP="009E08A0">
      <w:pPr>
        <w:jc w:val="center"/>
      </w:pPr>
      <w:r>
        <w:rPr>
          <w:noProof/>
          <w:lang w:eastAsia="ru-RU"/>
        </w:rPr>
        <w:lastRenderedPageBreak/>
        <w:drawing>
          <wp:anchor distT="0" distB="0" distL="114300" distR="114300" simplePos="0" relativeHeight="251681792" behindDoc="1" locked="0" layoutInCell="1" allowOverlap="1" wp14:anchorId="73616110" wp14:editId="5EE079D9">
            <wp:simplePos x="0" y="0"/>
            <wp:positionH relativeFrom="column">
              <wp:posOffset>67945</wp:posOffset>
            </wp:positionH>
            <wp:positionV relativeFrom="paragraph">
              <wp:posOffset>22166</wp:posOffset>
            </wp:positionV>
            <wp:extent cx="5940425" cy="3461385"/>
            <wp:effectExtent l="0" t="0" r="3175" b="5715"/>
            <wp:wrapTight wrapText="bothSides">
              <wp:wrapPolygon edited="0">
                <wp:start x="0" y="0"/>
                <wp:lineTo x="0" y="21517"/>
                <wp:lineTo x="21542" y="21517"/>
                <wp:lineTo x="21542" y="0"/>
                <wp:lineTo x="0" y="0"/>
              </wp:wrapPolygon>
            </wp:wrapTight>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5940425" cy="3461385"/>
                    </a:xfrm>
                    <a:prstGeom prst="rect">
                      <a:avLst/>
                    </a:prstGeom>
                  </pic:spPr>
                </pic:pic>
              </a:graphicData>
            </a:graphic>
            <wp14:sizeRelH relativeFrom="page">
              <wp14:pctWidth>0</wp14:pctWidth>
            </wp14:sizeRelH>
            <wp14:sizeRelV relativeFrom="page">
              <wp14:pctHeight>0</wp14:pctHeight>
            </wp14:sizeRelV>
          </wp:anchor>
        </w:drawing>
      </w:r>
      <w:r>
        <w:t>Рисунок 3.11 – Страница администратора. Принятие решения</w:t>
      </w:r>
    </w:p>
    <w:p w14:paraId="5F8AA5D3" w14:textId="094E6375" w:rsidR="009E08A0" w:rsidRDefault="009E08A0" w:rsidP="00A60F1F">
      <w:pPr>
        <w:jc w:val="center"/>
      </w:pPr>
    </w:p>
    <w:p w14:paraId="410C7D13" w14:textId="20BDB570" w:rsidR="00A60F1F" w:rsidRDefault="00A60F1F" w:rsidP="00A60F1F">
      <w:pPr>
        <w:jc w:val="center"/>
      </w:pPr>
    </w:p>
    <w:p w14:paraId="0B7773CA" w14:textId="45B32035" w:rsidR="00CE0A66" w:rsidRDefault="00CE0A66" w:rsidP="00CE0A66">
      <w:pPr>
        <w:jc w:val="center"/>
      </w:pPr>
      <w:r>
        <w:rPr>
          <w:noProof/>
          <w:lang w:eastAsia="ru-RU"/>
        </w:rPr>
        <w:drawing>
          <wp:anchor distT="0" distB="0" distL="114300" distR="114300" simplePos="0" relativeHeight="251672576" behindDoc="1" locked="0" layoutInCell="1" allowOverlap="1" wp14:anchorId="6E419154" wp14:editId="3F3FC250">
            <wp:simplePos x="0" y="0"/>
            <wp:positionH relativeFrom="column">
              <wp:posOffset>67945</wp:posOffset>
            </wp:positionH>
            <wp:positionV relativeFrom="paragraph">
              <wp:posOffset>26611</wp:posOffset>
            </wp:positionV>
            <wp:extent cx="5940425" cy="990600"/>
            <wp:effectExtent l="0" t="0" r="3175" b="0"/>
            <wp:wrapTight wrapText="bothSides">
              <wp:wrapPolygon edited="0">
                <wp:start x="0" y="0"/>
                <wp:lineTo x="0" y="21185"/>
                <wp:lineTo x="21542" y="21185"/>
                <wp:lineTo x="21542" y="0"/>
                <wp:lineTo x="0" y="0"/>
              </wp:wrapPolygon>
            </wp:wrapTight>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5940425" cy="990600"/>
                    </a:xfrm>
                    <a:prstGeom prst="rect">
                      <a:avLst/>
                    </a:prstGeom>
                  </pic:spPr>
                </pic:pic>
              </a:graphicData>
            </a:graphic>
            <wp14:sizeRelH relativeFrom="page">
              <wp14:pctWidth>0</wp14:pctWidth>
            </wp14:sizeRelH>
            <wp14:sizeRelV relativeFrom="page">
              <wp14:pctHeight>0</wp14:pctHeight>
            </wp14:sizeRelV>
          </wp:anchor>
        </w:drawing>
      </w:r>
      <w:r>
        <w:t>Рисунок 3.</w:t>
      </w:r>
      <w:r w:rsidR="007A18B6">
        <w:t>1</w:t>
      </w:r>
      <w:r w:rsidR="009E08A0">
        <w:t>2</w:t>
      </w:r>
      <w:r>
        <w:t xml:space="preserve"> – Страница администратора. Закрытые голосования</w:t>
      </w:r>
    </w:p>
    <w:p w14:paraId="423F1284" w14:textId="26AAA9AC" w:rsidR="00CE0A66" w:rsidRDefault="00CE0A66" w:rsidP="00CE0A66">
      <w:pPr>
        <w:jc w:val="center"/>
      </w:pPr>
    </w:p>
    <w:p w14:paraId="6888C774" w14:textId="0931DFC0" w:rsidR="00A60F1F" w:rsidRDefault="00CE0A66" w:rsidP="00A60F1F">
      <w:pPr>
        <w:jc w:val="center"/>
      </w:pPr>
      <w:r>
        <w:rPr>
          <w:noProof/>
          <w:lang w:eastAsia="ru-RU"/>
        </w:rPr>
        <w:drawing>
          <wp:inline distT="0" distB="0" distL="0" distR="0" wp14:anchorId="669AFC94" wp14:editId="62D8A908">
            <wp:extent cx="3971925" cy="2038350"/>
            <wp:effectExtent l="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971925" cy="2038350"/>
                    </a:xfrm>
                    <a:prstGeom prst="rect">
                      <a:avLst/>
                    </a:prstGeom>
                  </pic:spPr>
                </pic:pic>
              </a:graphicData>
            </a:graphic>
          </wp:inline>
        </w:drawing>
      </w:r>
    </w:p>
    <w:p w14:paraId="01883D48" w14:textId="5F5AB105" w:rsidR="00A60F1F" w:rsidRDefault="00A60F1F" w:rsidP="00A60F1F">
      <w:pPr>
        <w:jc w:val="center"/>
      </w:pPr>
      <w:r>
        <w:t>Рисунок 3.</w:t>
      </w:r>
      <w:r w:rsidR="006C2A6F">
        <w:t>1</w:t>
      </w:r>
      <w:r w:rsidR="009E08A0">
        <w:t>3</w:t>
      </w:r>
      <w:r>
        <w:t xml:space="preserve"> – Страница авторизации</w:t>
      </w:r>
    </w:p>
    <w:p w14:paraId="2718C8C7" w14:textId="77777777" w:rsidR="00CE0A66" w:rsidRDefault="00CE0A66" w:rsidP="00A60F1F">
      <w:pPr>
        <w:jc w:val="center"/>
      </w:pPr>
    </w:p>
    <w:p w14:paraId="3CCEEB6A" w14:textId="1AAD7BB7" w:rsidR="00A60F1F" w:rsidRDefault="00CE0A66" w:rsidP="00CE0A66">
      <w:pPr>
        <w:jc w:val="center"/>
      </w:pPr>
      <w:r>
        <w:rPr>
          <w:noProof/>
          <w:lang w:eastAsia="ru-RU"/>
        </w:rPr>
        <w:lastRenderedPageBreak/>
        <w:drawing>
          <wp:inline distT="0" distB="0" distL="0" distR="0" wp14:anchorId="0C6FE8CF" wp14:editId="3C43120F">
            <wp:extent cx="3810000" cy="30099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10000" cy="3009900"/>
                    </a:xfrm>
                    <a:prstGeom prst="rect">
                      <a:avLst/>
                    </a:prstGeom>
                  </pic:spPr>
                </pic:pic>
              </a:graphicData>
            </a:graphic>
          </wp:inline>
        </w:drawing>
      </w:r>
    </w:p>
    <w:p w14:paraId="10A428C8" w14:textId="578E971B" w:rsidR="00A60F1F" w:rsidRDefault="00A60F1F" w:rsidP="00A60F1F">
      <w:pPr>
        <w:jc w:val="center"/>
      </w:pPr>
      <w:r>
        <w:t>Рисунок 3.1</w:t>
      </w:r>
      <w:r w:rsidR="009E08A0">
        <w:t>4</w:t>
      </w:r>
      <w:r>
        <w:t xml:space="preserve"> – Страница регистрации</w:t>
      </w:r>
    </w:p>
    <w:p w14:paraId="70FBB562" w14:textId="77777777" w:rsidR="00267D00" w:rsidRDefault="00267D00" w:rsidP="00267D00"/>
    <w:p w14:paraId="3A9AF27F" w14:textId="7FBB06E0" w:rsidR="00E35AE7" w:rsidRDefault="00E35AE7" w:rsidP="0055769A">
      <w:pPr>
        <w:pStyle w:val="2"/>
        <w:numPr>
          <w:ilvl w:val="1"/>
          <w:numId w:val="1"/>
        </w:numPr>
        <w:ind w:left="0" w:firstLine="709"/>
        <w:rPr>
          <w:b w:val="0"/>
          <w:bCs/>
        </w:rPr>
      </w:pPr>
      <w:bookmarkStart w:id="125" w:name="_Toc43326532"/>
      <w:r>
        <w:rPr>
          <w:b w:val="0"/>
          <w:bCs/>
        </w:rPr>
        <w:t>Описание работы системы</w:t>
      </w:r>
      <w:bookmarkEnd w:id="125"/>
    </w:p>
    <w:p w14:paraId="7059CBDC" w14:textId="598AB6EB" w:rsidR="00E35AE7" w:rsidRDefault="004C55F1" w:rsidP="00DF3C57">
      <w:r>
        <w:t xml:space="preserve">Данная система для онлайн голосования предназначена для определения победителя путем использования ранжирующих процедур голосования. </w:t>
      </w:r>
    </w:p>
    <w:p w14:paraId="0A18112D" w14:textId="77777777" w:rsidR="00D94E41" w:rsidRDefault="00D94E41" w:rsidP="00DF3C57">
      <w:r>
        <w:t xml:space="preserve">На странице администратора есть пять вкладок. Это текущее голосование, предварительные голосования, закрытые голосования, вкладка требует решения и пользователи. </w:t>
      </w:r>
    </w:p>
    <w:p w14:paraId="39982D7D" w14:textId="5857A27E" w:rsidR="00D94E41" w:rsidRDefault="00D94E41" w:rsidP="00DF3C57">
      <w:r>
        <w:t xml:space="preserve">Во вкладке текущее голосование (рисунок 3.6) отображается какое голосование открыто в данный момент (определяется статусом), также отображается дата окончания голосования, по истечении которого, система самостоятельно закрывает голосование и проводит вычисления по каждой процедуре. Также на этой странице отображается кнопка «скопировать ссылку», в ней содержится актуальная ссылка на голосования для распространения. Здесь также содержится название голосования и собственно само голосование. </w:t>
      </w:r>
    </w:p>
    <w:p w14:paraId="3501AFFD" w14:textId="299B8AF5" w:rsidR="00D94E41" w:rsidRDefault="00D94E41" w:rsidP="00DF3C57">
      <w:r>
        <w:t xml:space="preserve">Во вкладке предварительное голосование (рисунок 3.7) </w:t>
      </w:r>
      <w:r w:rsidR="00374039">
        <w:t xml:space="preserve">отображается созданное голосование. Имеется возможность создания нового голосования </w:t>
      </w:r>
      <w:r w:rsidR="00374039">
        <w:lastRenderedPageBreak/>
        <w:t>(рисунок 3.9). Здесь необходимо заполнить такие поля, как название голосования, краткое описание, ожидаемое количество голосующих (предоставляется заказчиком голосования), а также добавить кандидатов, в которых заполняются такие данные, как ФИО, дата рождения, должность, образование, учебные заведения, краткое описание, возможность добавления предвыборной кампании и фото. При нажатии кнопки «действия» имеется возможность открыть голосование, после нажатия которой, необходимо выбрать дату окончания голосования. Также при нажатии кнопки можно редактировать голосование и удалить его.</w:t>
      </w:r>
    </w:p>
    <w:p w14:paraId="4F2EA08F" w14:textId="0FFF015B" w:rsidR="00374039" w:rsidRDefault="00374039" w:rsidP="00DF3C57">
      <w:r>
        <w:t>Во вкладке закрытые голосования (рисунок 3.1</w:t>
      </w:r>
      <w:r w:rsidR="002D0294">
        <w:t>2</w:t>
      </w:r>
      <w:r>
        <w:t xml:space="preserve">) отображаются все прошедшие голосования. Там отображаются названия голосований, победитель, а также имеется возможность скачать результаты. Пример файла результатов приведен в Приложении </w:t>
      </w:r>
      <w:r w:rsidR="00991AE1">
        <w:t>А</w:t>
      </w:r>
      <w:r>
        <w:t>.</w:t>
      </w:r>
    </w:p>
    <w:p w14:paraId="238899B2" w14:textId="22BF34EB" w:rsidR="00374039" w:rsidRDefault="00F21419" w:rsidP="00DF3C57">
      <w:r>
        <w:t>Во вкладке требует решения (рисунок 3.10) отображается голосование, время проведения которого уже закончилось, но решение еще не принято. Также в данной вкладке отображается таблица с результатами голосования по каждой ранжирующей процедуре определения победителя. Система после завершения голосования генерирует таблицу с результатами, а также файл – отчет о результатах голосования, в котором помимо победителя указывается процент проголосовавших и легитимность голосования. Приме</w:t>
      </w:r>
      <w:r w:rsidR="002D0294">
        <w:t>р</w:t>
      </w:r>
      <w:r>
        <w:t xml:space="preserve"> файла</w:t>
      </w:r>
      <w:r w:rsidR="002B4325">
        <w:t>-</w:t>
      </w:r>
      <w:r>
        <w:t>отчет</w:t>
      </w:r>
      <w:r w:rsidR="002D0294">
        <w:t>а</w:t>
      </w:r>
      <w:r>
        <w:t xml:space="preserve"> приведен в Приложении </w:t>
      </w:r>
      <w:r w:rsidR="00991AE1">
        <w:t>А</w:t>
      </w:r>
      <w:r>
        <w:t>.</w:t>
      </w:r>
      <w:r w:rsidR="009E08A0">
        <w:t xml:space="preserve"> Файл</w:t>
      </w:r>
      <w:r w:rsidR="002B4325">
        <w:t>-</w:t>
      </w:r>
      <w:r w:rsidR="009E08A0">
        <w:t xml:space="preserve">отчет доступен после нажатия кнопки «скачать результаты. </w:t>
      </w:r>
      <w:r w:rsidR="009E08A0">
        <w:rPr>
          <w:lang w:val="en-US"/>
        </w:rPr>
        <w:t>pdf</w:t>
      </w:r>
      <w:r w:rsidR="009E08A0">
        <w:t xml:space="preserve">». После чего администратор направляет файл – отчет заказчику, он в свою очередь определяет победителя, исходя из результатов голосования. Администратор </w:t>
      </w:r>
      <w:r w:rsidR="002D0294">
        <w:t>после того, как заказчик сообщит ему свое решение, выбирает победителя, путем нажатия кнопки «принять решение» (рисунок 3.11), после чего результаты выводятся на «домашнюю» страницу (рисунок 3.3).</w:t>
      </w:r>
      <w:r w:rsidR="00991AE1">
        <w:t xml:space="preserve"> Алгоритм работы модуля отчета приведен в Приложении Б.</w:t>
      </w:r>
    </w:p>
    <w:p w14:paraId="6C208CEC" w14:textId="1F9E27FF" w:rsidR="002D0294" w:rsidRDefault="002D0294" w:rsidP="00DF3C57">
      <w:r>
        <w:t xml:space="preserve">Во вкладке пользователи (рисунок 3.8) администратор добавляет пользователей в систему, список которых предоставил ему заказчик голосования. Администратор загружает данные пользователей в систему, она </w:t>
      </w:r>
      <w:r>
        <w:lastRenderedPageBreak/>
        <w:t xml:space="preserve">генерирует идентификационные номер для каждого пользователя, затем он скачивает файл и отправляет заказчику. Для доступа к голосованию каждому пользователю необходимости ввести уникальный идентификационный номер при регистрации, чтобы система проверила подлинность голосующего. После проверки пользователь авторизуется и уже имеет возможность голосовать. </w:t>
      </w:r>
      <w:r w:rsidR="00D54BBF">
        <w:t>После регистрации пользователей в системе на этой вкладке будет отображаться, кто из пользователей зарегистрировался, а кто нет.</w:t>
      </w:r>
    </w:p>
    <w:p w14:paraId="5A7288E4" w14:textId="7D2AC85D" w:rsidR="003019D2" w:rsidRPr="003019D2" w:rsidRDefault="002D0294" w:rsidP="003019D2">
      <w:pPr>
        <w:pStyle w:val="af8"/>
        <w:shd w:val="clear" w:color="auto" w:fill="FFFFFF"/>
        <w:spacing w:before="0" w:beforeAutospacing="0" w:after="0" w:afterAutospacing="0" w:line="360" w:lineRule="auto"/>
        <w:ind w:firstLine="709"/>
        <w:jc w:val="both"/>
        <w:rPr>
          <w:sz w:val="28"/>
          <w:szCs w:val="28"/>
        </w:rPr>
      </w:pPr>
      <w:r w:rsidRPr="003019D2">
        <w:rPr>
          <w:sz w:val="28"/>
          <w:szCs w:val="28"/>
        </w:rPr>
        <w:t xml:space="preserve">В системе реализована защита от повторной регистрации и повторного голосования одним пользователем. </w:t>
      </w:r>
      <w:r w:rsidR="00CE47A7" w:rsidRPr="003019D2">
        <w:rPr>
          <w:sz w:val="28"/>
          <w:szCs w:val="28"/>
        </w:rPr>
        <w:t>В системе</w:t>
      </w:r>
      <w:r w:rsidRPr="003019D2">
        <w:rPr>
          <w:sz w:val="28"/>
          <w:szCs w:val="28"/>
        </w:rPr>
        <w:t xml:space="preserve"> обработаны случа</w:t>
      </w:r>
      <w:r w:rsidR="00CE47A7" w:rsidRPr="003019D2">
        <w:rPr>
          <w:sz w:val="28"/>
          <w:szCs w:val="28"/>
        </w:rPr>
        <w:t>и</w:t>
      </w:r>
      <w:r w:rsidRPr="003019D2">
        <w:rPr>
          <w:sz w:val="28"/>
          <w:szCs w:val="28"/>
        </w:rPr>
        <w:t xml:space="preserve"> ошибок при введении некорректных данных в процессе голосования (например</w:t>
      </w:r>
      <w:r w:rsidR="005F6D41" w:rsidRPr="003019D2">
        <w:rPr>
          <w:sz w:val="28"/>
          <w:szCs w:val="28"/>
        </w:rPr>
        <w:t>, при расстановке приоритетов нельзя использовать один и тот же приоритет или поставить число, превышающее количество голосующих)</w:t>
      </w:r>
      <w:r w:rsidR="00CE47A7" w:rsidRPr="003019D2">
        <w:rPr>
          <w:sz w:val="28"/>
          <w:szCs w:val="28"/>
        </w:rPr>
        <w:t>, а также при регистрации, если введен некорректны</w:t>
      </w:r>
      <w:r w:rsidR="00D54BBF" w:rsidRPr="003019D2">
        <w:rPr>
          <w:sz w:val="28"/>
          <w:szCs w:val="28"/>
        </w:rPr>
        <w:t>й</w:t>
      </w:r>
      <w:r w:rsidR="00CE47A7" w:rsidRPr="003019D2">
        <w:rPr>
          <w:sz w:val="28"/>
          <w:szCs w:val="28"/>
        </w:rPr>
        <w:t xml:space="preserve"> пароль, идентификационный номер. Также при входе в систему обработчик ошибок сообщит о неверно введенных логине и/или пароле</w:t>
      </w:r>
      <w:r w:rsidR="005F6D41" w:rsidRPr="003019D2">
        <w:rPr>
          <w:sz w:val="28"/>
          <w:szCs w:val="28"/>
        </w:rPr>
        <w:t>.</w:t>
      </w:r>
      <w:r w:rsidR="00CE47A7" w:rsidRPr="003019D2">
        <w:rPr>
          <w:sz w:val="28"/>
          <w:szCs w:val="28"/>
        </w:rPr>
        <w:t xml:space="preserve"> При успешной регистрации система автоматически авторизует пользователя и перебросит на начальную страницу голосования (рисунок 3.3).  </w:t>
      </w:r>
      <w:r w:rsidR="005F6D41" w:rsidRPr="003019D2">
        <w:rPr>
          <w:sz w:val="28"/>
          <w:szCs w:val="28"/>
        </w:rPr>
        <w:t xml:space="preserve"> </w:t>
      </w:r>
      <w:r w:rsidR="00CE47A7" w:rsidRPr="003019D2">
        <w:rPr>
          <w:sz w:val="28"/>
          <w:szCs w:val="28"/>
        </w:rPr>
        <w:t>В данной системе реализовано</w:t>
      </w:r>
      <w:r w:rsidR="005F6D41" w:rsidRPr="003019D2">
        <w:rPr>
          <w:sz w:val="28"/>
          <w:szCs w:val="28"/>
        </w:rPr>
        <w:t xml:space="preserve"> шифрование паролей и данных пользователей. </w:t>
      </w:r>
      <w:r w:rsidR="003019D2" w:rsidRPr="003019D2">
        <w:rPr>
          <w:sz w:val="28"/>
          <w:szCs w:val="28"/>
        </w:rPr>
        <w:t xml:space="preserve">Метод шифрования </w:t>
      </w:r>
      <w:r w:rsidR="003019D2" w:rsidRPr="003019D2">
        <w:rPr>
          <w:sz w:val="28"/>
          <w:szCs w:val="28"/>
          <w:lang w:val="en-US"/>
        </w:rPr>
        <w:t>SHA</w:t>
      </w:r>
      <w:r w:rsidR="003019D2" w:rsidRPr="003019D2">
        <w:rPr>
          <w:sz w:val="28"/>
          <w:szCs w:val="28"/>
        </w:rPr>
        <w:t xml:space="preserve"> -1. </w:t>
      </w:r>
      <w:r w:rsidR="005F6D41" w:rsidRPr="003019D2">
        <w:rPr>
          <w:sz w:val="28"/>
          <w:szCs w:val="28"/>
        </w:rPr>
        <w:t xml:space="preserve">Тип авторизации </w:t>
      </w:r>
      <w:r w:rsidR="005F6D41" w:rsidRPr="003019D2">
        <w:rPr>
          <w:sz w:val="28"/>
          <w:szCs w:val="28"/>
          <w:lang w:val="en-US"/>
        </w:rPr>
        <w:t>Bearer</w:t>
      </w:r>
      <w:r w:rsidR="005F6D41" w:rsidRPr="003019D2">
        <w:rPr>
          <w:sz w:val="28"/>
          <w:szCs w:val="28"/>
        </w:rPr>
        <w:t xml:space="preserve"> – </w:t>
      </w:r>
      <w:r w:rsidR="005F6D41" w:rsidRPr="003019D2">
        <w:rPr>
          <w:sz w:val="28"/>
          <w:szCs w:val="28"/>
          <w:lang w:val="en-US"/>
        </w:rPr>
        <w:t>token</w:t>
      </w:r>
      <w:r w:rsidR="005F6D41" w:rsidRPr="003019D2">
        <w:rPr>
          <w:sz w:val="28"/>
          <w:szCs w:val="28"/>
        </w:rPr>
        <w:t xml:space="preserve">. Тип </w:t>
      </w:r>
      <w:r w:rsidR="005F6D41" w:rsidRPr="003019D2">
        <w:rPr>
          <w:sz w:val="28"/>
          <w:szCs w:val="28"/>
          <w:lang w:val="en-US"/>
        </w:rPr>
        <w:t>token</w:t>
      </w:r>
      <w:r w:rsidR="005F6D41" w:rsidRPr="003019D2">
        <w:rPr>
          <w:sz w:val="28"/>
          <w:szCs w:val="28"/>
        </w:rPr>
        <w:t xml:space="preserve"> – </w:t>
      </w:r>
      <w:r w:rsidR="005F6D41" w:rsidRPr="003019D2">
        <w:rPr>
          <w:sz w:val="28"/>
          <w:szCs w:val="28"/>
          <w:lang w:val="en-US"/>
        </w:rPr>
        <w:t>JWT</w:t>
      </w:r>
      <w:r w:rsidR="005F6D41" w:rsidRPr="003019D2">
        <w:rPr>
          <w:sz w:val="28"/>
          <w:szCs w:val="28"/>
        </w:rPr>
        <w:t>.</w:t>
      </w:r>
      <w:r w:rsidR="00F22BF6" w:rsidRPr="00F22BF6">
        <w:rPr>
          <w:sz w:val="28"/>
          <w:szCs w:val="28"/>
        </w:rPr>
        <w:t> </w:t>
      </w:r>
      <w:r w:rsidR="00F22BF6">
        <w:rPr>
          <w:sz w:val="28"/>
          <w:szCs w:val="28"/>
        </w:rPr>
        <w:t>Он</w:t>
      </w:r>
      <w:r w:rsidR="00F22BF6" w:rsidRPr="00F22BF6">
        <w:rPr>
          <w:sz w:val="28"/>
          <w:szCs w:val="28"/>
        </w:rPr>
        <w:t xml:space="preserve"> представляет собой строку, полученную на основе формата JSON, и используется в качестве более безопасной и простой альтернативы для авторизации. </w:t>
      </w:r>
      <w:r w:rsidR="003019D2" w:rsidRPr="003019D2">
        <w:rPr>
          <w:sz w:val="28"/>
          <w:szCs w:val="28"/>
        </w:rPr>
        <w:t>Приложение использует JWT для проверки аутентификации пользователя следующим образом</w:t>
      </w:r>
      <w:r w:rsidR="003019D2" w:rsidRPr="00F22BF6">
        <w:rPr>
          <w:sz w:val="28"/>
          <w:szCs w:val="28"/>
        </w:rPr>
        <w:t xml:space="preserve"> [36]</w:t>
      </w:r>
      <w:r w:rsidR="003019D2" w:rsidRPr="003019D2">
        <w:rPr>
          <w:sz w:val="28"/>
          <w:szCs w:val="28"/>
        </w:rPr>
        <w:t>:</w:t>
      </w:r>
    </w:p>
    <w:p w14:paraId="0228C6AD" w14:textId="32372300" w:rsidR="003019D2" w:rsidRPr="003019D2" w:rsidRDefault="003019D2" w:rsidP="0055769A">
      <w:pPr>
        <w:numPr>
          <w:ilvl w:val="0"/>
          <w:numId w:val="27"/>
        </w:numPr>
        <w:shd w:val="clear" w:color="auto" w:fill="FFFFFF"/>
        <w:ind w:left="0" w:firstLine="709"/>
        <w:rPr>
          <w:rFonts w:eastAsia="Times New Roman" w:cs="Times New Roman"/>
          <w:szCs w:val="28"/>
          <w:lang w:eastAsia="ru-RU"/>
        </w:rPr>
      </w:pPr>
      <w:r>
        <w:rPr>
          <w:rFonts w:eastAsia="Times New Roman" w:cs="Times New Roman"/>
          <w:szCs w:val="28"/>
          <w:lang w:eastAsia="ru-RU"/>
        </w:rPr>
        <w:t>П</w:t>
      </w:r>
      <w:r w:rsidRPr="003019D2">
        <w:rPr>
          <w:rFonts w:eastAsia="Times New Roman" w:cs="Times New Roman"/>
          <w:szCs w:val="28"/>
          <w:lang w:eastAsia="ru-RU"/>
        </w:rPr>
        <w:t>ользователь заходит на сервер аутентификации с помощью</w:t>
      </w:r>
      <w:r>
        <w:rPr>
          <w:rFonts w:eastAsia="Times New Roman" w:cs="Times New Roman"/>
          <w:szCs w:val="28"/>
          <w:lang w:eastAsia="ru-RU"/>
        </w:rPr>
        <w:t xml:space="preserve"> логина и пароля</w:t>
      </w:r>
      <w:r w:rsidR="0043104A">
        <w:rPr>
          <w:rFonts w:eastAsia="Times New Roman" w:cs="Times New Roman"/>
          <w:szCs w:val="28"/>
          <w:lang w:eastAsia="ru-RU"/>
        </w:rPr>
        <w:t>.</w:t>
      </w:r>
    </w:p>
    <w:p w14:paraId="715A83D5" w14:textId="77777777" w:rsidR="003019D2" w:rsidRPr="003019D2" w:rsidRDefault="003019D2" w:rsidP="0055769A">
      <w:pPr>
        <w:numPr>
          <w:ilvl w:val="0"/>
          <w:numId w:val="27"/>
        </w:numPr>
        <w:shd w:val="clear" w:color="auto" w:fill="FFFFFF"/>
        <w:ind w:left="0" w:firstLine="709"/>
        <w:rPr>
          <w:rFonts w:eastAsia="Times New Roman" w:cs="Times New Roman"/>
          <w:szCs w:val="28"/>
          <w:lang w:eastAsia="ru-RU"/>
        </w:rPr>
      </w:pPr>
      <w:r w:rsidRPr="003019D2">
        <w:rPr>
          <w:rFonts w:eastAsia="Times New Roman" w:cs="Times New Roman"/>
          <w:szCs w:val="28"/>
          <w:lang w:eastAsia="ru-RU"/>
        </w:rPr>
        <w:t>Затем сервер аутентификации создает </w:t>
      </w:r>
      <w:r w:rsidRPr="003019D2">
        <w:rPr>
          <w:rFonts w:eastAsia="Times New Roman" w:cs="Times New Roman"/>
          <w:i/>
          <w:iCs/>
          <w:szCs w:val="28"/>
          <w:lang w:eastAsia="ru-RU"/>
        </w:rPr>
        <w:t>JWT</w:t>
      </w:r>
      <w:r w:rsidRPr="003019D2">
        <w:rPr>
          <w:rFonts w:eastAsia="Times New Roman" w:cs="Times New Roman"/>
          <w:szCs w:val="28"/>
          <w:lang w:eastAsia="ru-RU"/>
        </w:rPr>
        <w:t> и отправляет его пользователю.</w:t>
      </w:r>
    </w:p>
    <w:p w14:paraId="388069EF" w14:textId="77777777" w:rsidR="003019D2" w:rsidRPr="003019D2" w:rsidRDefault="003019D2" w:rsidP="0055769A">
      <w:pPr>
        <w:numPr>
          <w:ilvl w:val="0"/>
          <w:numId w:val="27"/>
        </w:numPr>
        <w:shd w:val="clear" w:color="auto" w:fill="FFFFFF"/>
        <w:ind w:left="0" w:firstLine="709"/>
        <w:rPr>
          <w:rFonts w:eastAsia="Times New Roman" w:cs="Times New Roman"/>
          <w:szCs w:val="28"/>
          <w:lang w:eastAsia="ru-RU"/>
        </w:rPr>
      </w:pPr>
      <w:r w:rsidRPr="003019D2">
        <w:rPr>
          <w:rFonts w:eastAsia="Times New Roman" w:cs="Times New Roman"/>
          <w:szCs w:val="28"/>
          <w:lang w:eastAsia="ru-RU"/>
        </w:rPr>
        <w:t>Когда пользователь делает запрос к API приложения, он добавляет к нему полученный ранее </w:t>
      </w:r>
      <w:r w:rsidRPr="003019D2">
        <w:rPr>
          <w:rFonts w:eastAsia="Times New Roman" w:cs="Times New Roman"/>
          <w:i/>
          <w:iCs/>
          <w:szCs w:val="28"/>
          <w:lang w:eastAsia="ru-RU"/>
        </w:rPr>
        <w:t>JWT</w:t>
      </w:r>
      <w:r w:rsidRPr="003019D2">
        <w:rPr>
          <w:rFonts w:eastAsia="Times New Roman" w:cs="Times New Roman"/>
          <w:szCs w:val="28"/>
          <w:lang w:eastAsia="ru-RU"/>
        </w:rPr>
        <w:t>.</w:t>
      </w:r>
    </w:p>
    <w:p w14:paraId="316CC16E" w14:textId="09E907D7" w:rsidR="003019D2" w:rsidRPr="003019D2" w:rsidRDefault="003019D2" w:rsidP="0055769A">
      <w:pPr>
        <w:numPr>
          <w:ilvl w:val="0"/>
          <w:numId w:val="27"/>
        </w:numPr>
        <w:shd w:val="clear" w:color="auto" w:fill="FFFFFF"/>
        <w:ind w:left="0" w:firstLine="709"/>
        <w:rPr>
          <w:rFonts w:eastAsia="Times New Roman" w:cs="Times New Roman"/>
          <w:szCs w:val="28"/>
          <w:lang w:eastAsia="ru-RU"/>
        </w:rPr>
      </w:pPr>
      <w:r w:rsidRPr="003019D2">
        <w:rPr>
          <w:rFonts w:eastAsia="Times New Roman" w:cs="Times New Roman"/>
          <w:szCs w:val="28"/>
          <w:lang w:eastAsia="ru-RU"/>
        </w:rPr>
        <w:lastRenderedPageBreak/>
        <w:t>Когда пользователь делает API запрос, приложение может проверить по переданному с запросом </w:t>
      </w:r>
      <w:r w:rsidRPr="003019D2">
        <w:rPr>
          <w:rFonts w:eastAsia="Times New Roman" w:cs="Times New Roman"/>
          <w:i/>
          <w:iCs/>
          <w:szCs w:val="28"/>
          <w:lang w:eastAsia="ru-RU"/>
        </w:rPr>
        <w:t>JWT</w:t>
      </w:r>
      <w:r w:rsidRPr="003019D2">
        <w:rPr>
          <w:rFonts w:eastAsia="Times New Roman" w:cs="Times New Roman"/>
          <w:szCs w:val="28"/>
          <w:lang w:eastAsia="ru-RU"/>
        </w:rPr>
        <w:t xml:space="preserve"> является ли пользователь тем, за кого себя выдает. </w:t>
      </w:r>
    </w:p>
    <w:p w14:paraId="67A5BC43" w14:textId="34455701" w:rsidR="002D0294" w:rsidRPr="003019D2" w:rsidRDefault="005F6D41" w:rsidP="003019D2">
      <w:pPr>
        <w:rPr>
          <w:rFonts w:cs="Times New Roman"/>
          <w:szCs w:val="28"/>
        </w:rPr>
      </w:pPr>
      <w:r w:rsidRPr="003019D2">
        <w:rPr>
          <w:rFonts w:cs="Times New Roman"/>
          <w:szCs w:val="28"/>
        </w:rPr>
        <w:t xml:space="preserve">Также, неавторизированные пользователи не могут голосовать, что тоже является защитой информации голосования. </w:t>
      </w:r>
    </w:p>
    <w:p w14:paraId="694E2F45" w14:textId="353E6476" w:rsidR="005F6D41" w:rsidRDefault="005F6D41" w:rsidP="00DF3C57">
      <w:r>
        <w:t xml:space="preserve">Пользователь </w:t>
      </w:r>
      <w:r w:rsidR="00CE47A7">
        <w:t>может просматривать начальную страницу голосования (рисунок 3.3), там у него имеется возможность регистрации (рисунок 3.14), либо же авторизации (рисунок 3.13), если был ранее зарегистрирован. На странице регистрации пользователю необходимо заполнить логин, пароль, повторный пароль (система автоматически проверит их совпадение, если его не будет – выведет ошибку), а также уникальный идентификационный номер.</w:t>
      </w:r>
      <w:r w:rsidR="00D54BBF">
        <w:t xml:space="preserve"> </w:t>
      </w:r>
      <w:r w:rsidR="00CE47A7">
        <w:t xml:space="preserve"> После этого пользовател</w:t>
      </w:r>
      <w:r w:rsidR="00D54BBF">
        <w:t>ю</w:t>
      </w:r>
      <w:r w:rsidR="00CE47A7">
        <w:t xml:space="preserve"> остается только проголосовать. </w:t>
      </w:r>
      <w:r w:rsidR="00D54BBF">
        <w:t>При успешном голосовании система выведет соответствующее сообщение. У пользователя имеется возможность просматривать профиль кандидата (рисунок 3.5). Перед голосованием пользователь может зайти в профиль каждого кандидата, ознакомиться с личными данными, а также скачать предвыборную кампанию кандидатов.</w:t>
      </w:r>
    </w:p>
    <w:p w14:paraId="35A0DBA8" w14:textId="77777777" w:rsidR="006D442F" w:rsidRPr="009E08A0" w:rsidRDefault="006D442F" w:rsidP="00DF3C57"/>
    <w:p w14:paraId="22D2DEE7" w14:textId="36F6C86B" w:rsidR="00267D00" w:rsidRDefault="00BC5DAA" w:rsidP="0055769A">
      <w:pPr>
        <w:pStyle w:val="2"/>
        <w:numPr>
          <w:ilvl w:val="1"/>
          <w:numId w:val="1"/>
        </w:numPr>
        <w:ind w:left="0" w:firstLine="709"/>
        <w:rPr>
          <w:b w:val="0"/>
          <w:bCs/>
        </w:rPr>
      </w:pPr>
      <w:bookmarkStart w:id="126" w:name="_Toc43326533"/>
      <w:r>
        <w:rPr>
          <w:b w:val="0"/>
          <w:bCs/>
        </w:rPr>
        <w:t>«Ручное» вычисление результатов голосования</w:t>
      </w:r>
      <w:bookmarkEnd w:id="126"/>
    </w:p>
    <w:p w14:paraId="1DC6FD62" w14:textId="7479B75F" w:rsidR="00267D00" w:rsidRDefault="00267D00" w:rsidP="0055769A">
      <w:pPr>
        <w:pStyle w:val="3"/>
        <w:numPr>
          <w:ilvl w:val="2"/>
          <w:numId w:val="1"/>
        </w:numPr>
        <w:ind w:left="0" w:firstLine="709"/>
      </w:pPr>
      <w:bookmarkStart w:id="127" w:name="_Toc43326534"/>
      <w:r>
        <w:t>Процедура Борда</w:t>
      </w:r>
      <w:bookmarkEnd w:id="127"/>
    </w:p>
    <w:p w14:paraId="7F298515" w14:textId="78C82F8A" w:rsidR="00267D00" w:rsidRDefault="00267D00" w:rsidP="00267D00">
      <w:r>
        <w:t xml:space="preserve">Предположим, </w:t>
      </w:r>
      <w:r w:rsidRPr="00267D00">
        <w:t>что N=</w:t>
      </w:r>
      <w:r>
        <w:t>81</w:t>
      </w:r>
      <w:r w:rsidRPr="00267D00">
        <w:t xml:space="preserve"> избирателей должны выбрать одного из трех кандидатов А, В и С. Пусть при использовании ранжирующей процедуры учета мнения избирателей их индивидуальные предпочтения распределились следующим образом: </w:t>
      </w:r>
      <w:r>
        <w:rPr>
          <w:lang w:val="en-US"/>
        </w:rPr>
        <w:t>A</w:t>
      </w:r>
      <w:r w:rsidRPr="00267D00">
        <w:t xml:space="preserve"> &gt; </w:t>
      </w:r>
      <w:r>
        <w:rPr>
          <w:lang w:val="en-US"/>
        </w:rPr>
        <w:t>B</w:t>
      </w:r>
      <w:r w:rsidRPr="00267D00">
        <w:t xml:space="preserve"> &gt; </w:t>
      </w:r>
      <w:r>
        <w:rPr>
          <w:lang w:val="en-US"/>
        </w:rPr>
        <w:t>C</w:t>
      </w:r>
      <w:r w:rsidRPr="00267D00">
        <w:t xml:space="preserve"> – 21</w:t>
      </w:r>
    </w:p>
    <w:p w14:paraId="32D4C11D" w14:textId="333B9594" w:rsidR="00267D00" w:rsidRDefault="00267D00" w:rsidP="00267D00">
      <w:pPr>
        <w:rPr>
          <w:lang w:val="en-US"/>
        </w:rPr>
      </w:pPr>
      <w:r>
        <w:tab/>
      </w:r>
      <w:r>
        <w:tab/>
      </w:r>
      <w:r w:rsidRPr="00ED4036">
        <w:t xml:space="preserve">       </w:t>
      </w:r>
      <w:r>
        <w:rPr>
          <w:lang w:val="en-US"/>
        </w:rPr>
        <w:t>A &gt; C &gt; B – 11</w:t>
      </w:r>
    </w:p>
    <w:p w14:paraId="0FE62BD4" w14:textId="1543FC55" w:rsidR="00267D00" w:rsidRDefault="00267D00" w:rsidP="00267D00">
      <w:pPr>
        <w:rPr>
          <w:lang w:val="en-US"/>
        </w:rPr>
      </w:pPr>
      <w:r>
        <w:rPr>
          <w:lang w:val="en-US"/>
        </w:rPr>
        <w:tab/>
      </w:r>
      <w:r>
        <w:rPr>
          <w:lang w:val="en-US"/>
        </w:rPr>
        <w:tab/>
        <w:t xml:space="preserve">       B &gt; A &gt; C – 17</w:t>
      </w:r>
    </w:p>
    <w:p w14:paraId="6C33F96E" w14:textId="71D38823" w:rsidR="00267D00" w:rsidRDefault="00267D00" w:rsidP="00267D00">
      <w:pPr>
        <w:rPr>
          <w:lang w:val="en-US"/>
        </w:rPr>
      </w:pPr>
      <w:r>
        <w:rPr>
          <w:lang w:val="en-US"/>
        </w:rPr>
        <w:tab/>
      </w:r>
      <w:r>
        <w:rPr>
          <w:lang w:val="en-US"/>
        </w:rPr>
        <w:tab/>
        <w:t xml:space="preserve">       </w:t>
      </w:r>
      <w:r w:rsidR="00EC6062">
        <w:rPr>
          <w:lang w:val="en-US"/>
        </w:rPr>
        <w:t>B &gt; C &gt; A – 8</w:t>
      </w:r>
    </w:p>
    <w:p w14:paraId="5B1AADCF" w14:textId="5C567146" w:rsidR="00EC6062" w:rsidRPr="00ED4036" w:rsidRDefault="00EC6062" w:rsidP="00267D00">
      <w:pPr>
        <w:rPr>
          <w:lang w:val="en-US"/>
        </w:rPr>
      </w:pPr>
      <w:r>
        <w:rPr>
          <w:lang w:val="en-US"/>
        </w:rPr>
        <w:tab/>
      </w:r>
      <w:r>
        <w:rPr>
          <w:lang w:val="en-US"/>
        </w:rPr>
        <w:tab/>
      </w:r>
      <w:r w:rsidRPr="00ED4036">
        <w:rPr>
          <w:lang w:val="en-US"/>
        </w:rPr>
        <w:t xml:space="preserve">       </w:t>
      </w:r>
      <w:r>
        <w:rPr>
          <w:lang w:val="en-US"/>
        </w:rPr>
        <w:t>C</w:t>
      </w:r>
      <w:r w:rsidRPr="00ED4036">
        <w:rPr>
          <w:lang w:val="en-US"/>
        </w:rPr>
        <w:t xml:space="preserve"> &gt; </w:t>
      </w:r>
      <w:r>
        <w:rPr>
          <w:lang w:val="en-US"/>
        </w:rPr>
        <w:t>A</w:t>
      </w:r>
      <w:r w:rsidRPr="00ED4036">
        <w:rPr>
          <w:lang w:val="en-US"/>
        </w:rPr>
        <w:t xml:space="preserve"> &gt; </w:t>
      </w:r>
      <w:r>
        <w:rPr>
          <w:lang w:val="en-US"/>
        </w:rPr>
        <w:t>B</w:t>
      </w:r>
      <w:r w:rsidRPr="00ED4036">
        <w:rPr>
          <w:lang w:val="en-US"/>
        </w:rPr>
        <w:t xml:space="preserve"> – 9</w:t>
      </w:r>
    </w:p>
    <w:p w14:paraId="4007014F" w14:textId="5674DD30" w:rsidR="00EC6062" w:rsidRPr="00EC6062" w:rsidRDefault="00EC6062" w:rsidP="00267D00">
      <w:r w:rsidRPr="00ED4036">
        <w:rPr>
          <w:lang w:val="en-US"/>
        </w:rPr>
        <w:lastRenderedPageBreak/>
        <w:tab/>
      </w:r>
      <w:r w:rsidRPr="00ED4036">
        <w:rPr>
          <w:lang w:val="en-US"/>
        </w:rPr>
        <w:tab/>
        <w:t xml:space="preserve">       </w:t>
      </w:r>
      <w:r>
        <w:rPr>
          <w:lang w:val="en-US"/>
        </w:rPr>
        <w:t>C</w:t>
      </w:r>
      <w:r w:rsidRPr="00EC6062">
        <w:t xml:space="preserve"> &gt; </w:t>
      </w:r>
      <w:r>
        <w:rPr>
          <w:lang w:val="en-US"/>
        </w:rPr>
        <w:t>B</w:t>
      </w:r>
      <w:r w:rsidRPr="00EC6062">
        <w:t xml:space="preserve"> &gt; </w:t>
      </w:r>
      <w:r>
        <w:rPr>
          <w:lang w:val="en-US"/>
        </w:rPr>
        <w:t>A</w:t>
      </w:r>
      <w:r w:rsidRPr="00EC6062">
        <w:t xml:space="preserve"> – 15</w:t>
      </w:r>
    </w:p>
    <w:p w14:paraId="76E372EF" w14:textId="2D6ECBE0" w:rsidR="00267D00" w:rsidRDefault="00267D00" w:rsidP="00267D00">
      <w:r w:rsidRPr="00267D00">
        <w:t>Вычислим значение функции Борда для каждого из кандидатов, полагая, что в индивидуальном упорядочении первому кандидату присваивается 2 балла, второму — 1 балл, третьему — 0 баллов. Тогда получаем</w:t>
      </w:r>
      <w:r w:rsidR="00A04B66">
        <w:t xml:space="preserve"> результаты, вычисленные по формуле (1.1)</w:t>
      </w:r>
      <w:r w:rsidRPr="00267D00">
        <w:t xml:space="preserve">: </w:t>
      </w:r>
    </w:p>
    <w:p w14:paraId="12D4EFA6" w14:textId="3B5A631C" w:rsidR="00DF764E" w:rsidRPr="00DF764E" w:rsidRDefault="008D6D67" w:rsidP="00DF764E">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2*21+2*11+17*1+0*8+2*9+0*15=99,</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1*21+0*11+17*2+2*8+0*9+1*15=86,</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C</m:t>
              </m:r>
            </m:e>
          </m:d>
          <m:r>
            <m:rPr>
              <m:aln/>
            </m:rPr>
            <w:rPr>
              <w:rFonts w:ascii="Cambria Math" w:hAnsi="Cambria Math"/>
              <w:lang w:val="en-US"/>
            </w:rPr>
            <m:t>=0*21+1*11+17*0+1*8+1*9+2*15=67.</m:t>
          </m:r>
        </m:oMath>
      </m:oMathPara>
    </w:p>
    <w:p w14:paraId="0EBD21DB" w14:textId="4E11FE4B" w:rsidR="00267D00" w:rsidRPr="00267D00" w:rsidRDefault="00267D00" w:rsidP="00267D00">
      <w:r w:rsidRPr="00267D00">
        <w:t xml:space="preserve">Упорядочение кандидатов в соответствии со значениями функции Борда имеет вид: </w:t>
      </w:r>
      <w:r w:rsidR="00DF764E">
        <w:rPr>
          <w:lang w:val="en-US"/>
        </w:rPr>
        <w:t>A</w:t>
      </w:r>
      <w:r w:rsidR="00DF764E" w:rsidRPr="00267D00">
        <w:t xml:space="preserve"> &gt; </w:t>
      </w:r>
      <w:r w:rsidR="00DF764E">
        <w:rPr>
          <w:lang w:val="en-US"/>
        </w:rPr>
        <w:t>B</w:t>
      </w:r>
      <w:r w:rsidR="00DF764E" w:rsidRPr="00267D00">
        <w:t xml:space="preserve"> &gt; </w:t>
      </w:r>
      <w:r w:rsidR="00DF764E">
        <w:rPr>
          <w:lang w:val="en-US"/>
        </w:rPr>
        <w:t>C</w:t>
      </w:r>
      <w:r w:rsidRPr="00267D00">
        <w:t xml:space="preserve">, поскольку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w:rPr>
            <w:rFonts w:ascii="Cambria Math" w:hAnsi="Cambria Math"/>
          </w:rPr>
          <m:t xml:space="preserve">&gt;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w:rPr>
            <w:rFonts w:ascii="Cambria Math" w:hAnsi="Cambria Math"/>
          </w:rPr>
          <m:t xml:space="preserve">&gt;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C</m:t>
            </m:r>
          </m:e>
        </m:d>
        <m:r>
          <w:rPr>
            <w:rFonts w:ascii="Cambria Math" w:hAnsi="Cambria Math"/>
          </w:rPr>
          <m:t xml:space="preserve"> </m:t>
        </m:r>
      </m:oMath>
      <w:r w:rsidR="00A04B66">
        <w:rPr>
          <w:rFonts w:eastAsiaTheme="minorEastAsia"/>
        </w:rPr>
        <w:t>, согласно формуле (1.2)</w:t>
      </w:r>
      <w:r w:rsidRPr="00267D00">
        <w:t xml:space="preserve">. </w:t>
      </w:r>
    </w:p>
    <w:p w14:paraId="1A10DE68" w14:textId="6B3193F7" w:rsidR="0084631C" w:rsidRPr="003F02A8" w:rsidRDefault="00267D00" w:rsidP="0084631C">
      <w:r w:rsidRPr="00267D00">
        <w:t xml:space="preserve">Лучшим является кандидат </w:t>
      </w:r>
      <w:r w:rsidR="00DF764E">
        <w:rPr>
          <w:lang w:val="en-US"/>
        </w:rPr>
        <w:t>A</w:t>
      </w:r>
      <w:r w:rsidR="003F02A8">
        <w:t>.</w:t>
      </w:r>
    </w:p>
    <w:p w14:paraId="09C0CBA0" w14:textId="77777777" w:rsidR="006D442F" w:rsidRDefault="006D442F" w:rsidP="0084631C"/>
    <w:p w14:paraId="440AB688" w14:textId="34C3FB3C" w:rsidR="00DF764E" w:rsidRPr="00DF764E" w:rsidRDefault="00DF764E" w:rsidP="0055769A">
      <w:pPr>
        <w:pStyle w:val="3"/>
        <w:numPr>
          <w:ilvl w:val="2"/>
          <w:numId w:val="1"/>
        </w:numPr>
        <w:ind w:left="0" w:firstLine="709"/>
      </w:pPr>
      <w:bookmarkStart w:id="128" w:name="_Toc43326535"/>
      <w:r>
        <w:t>Модифицированная процедура Борда</w:t>
      </w:r>
      <w:bookmarkEnd w:id="128"/>
    </w:p>
    <w:p w14:paraId="4B260C7B" w14:textId="0870B985" w:rsidR="00DF764E" w:rsidRDefault="00DF764E" w:rsidP="00DF764E">
      <w:pPr>
        <w:ind w:firstLine="0"/>
      </w:pPr>
      <w:r>
        <w:t xml:space="preserve">Решение процедура рассмотрим на исходных данных п. 3.4.1: </w:t>
      </w:r>
    </w:p>
    <w:p w14:paraId="71C17DC9" w14:textId="77777777" w:rsidR="00DF764E" w:rsidRPr="00DF764E" w:rsidRDefault="00DF764E" w:rsidP="00DF764E">
      <w:pPr>
        <w:rPr>
          <w:lang w:val="en-US"/>
        </w:rPr>
      </w:pPr>
      <w:r>
        <w:rPr>
          <w:lang w:val="en-US"/>
        </w:rPr>
        <w:t>A</w:t>
      </w:r>
      <w:r w:rsidRPr="00DF764E">
        <w:rPr>
          <w:lang w:val="en-US"/>
        </w:rPr>
        <w:t xml:space="preserve"> &gt; </w:t>
      </w:r>
      <w:r>
        <w:rPr>
          <w:lang w:val="en-US"/>
        </w:rPr>
        <w:t>B</w:t>
      </w:r>
      <w:r w:rsidRPr="00DF764E">
        <w:rPr>
          <w:lang w:val="en-US"/>
        </w:rPr>
        <w:t xml:space="preserve"> &gt; </w:t>
      </w:r>
      <w:r>
        <w:rPr>
          <w:lang w:val="en-US"/>
        </w:rPr>
        <w:t>C</w:t>
      </w:r>
      <w:r w:rsidRPr="00DF764E">
        <w:rPr>
          <w:lang w:val="en-US"/>
        </w:rPr>
        <w:t xml:space="preserve"> – 21</w:t>
      </w:r>
    </w:p>
    <w:p w14:paraId="270387ED" w14:textId="5211F0A8" w:rsidR="00DF764E" w:rsidRDefault="00DF764E" w:rsidP="00DF764E">
      <w:pPr>
        <w:ind w:firstLine="708"/>
        <w:rPr>
          <w:lang w:val="en-US"/>
        </w:rPr>
      </w:pPr>
      <w:r>
        <w:rPr>
          <w:lang w:val="en-US"/>
        </w:rPr>
        <w:t>A &gt; C &gt; B – 11</w:t>
      </w:r>
    </w:p>
    <w:p w14:paraId="4D8244F8" w14:textId="6589E93D" w:rsidR="00DF764E" w:rsidRDefault="00DF764E" w:rsidP="00DF764E">
      <w:pPr>
        <w:rPr>
          <w:lang w:val="en-US"/>
        </w:rPr>
      </w:pPr>
      <w:r>
        <w:rPr>
          <w:lang w:val="en-US"/>
        </w:rPr>
        <w:t>B &gt; A &gt; C – 17</w:t>
      </w:r>
    </w:p>
    <w:p w14:paraId="199CCEF0" w14:textId="76C5AE03" w:rsidR="00DF764E" w:rsidRDefault="00DF764E" w:rsidP="00DF764E">
      <w:pPr>
        <w:rPr>
          <w:lang w:val="en-US"/>
        </w:rPr>
      </w:pPr>
      <w:r>
        <w:rPr>
          <w:lang w:val="en-US"/>
        </w:rPr>
        <w:t>B &gt; C &gt; A – 8</w:t>
      </w:r>
    </w:p>
    <w:p w14:paraId="2FBB95CB" w14:textId="18B195AA" w:rsidR="00DF764E" w:rsidRPr="00EC6062" w:rsidRDefault="00DF764E" w:rsidP="00DF764E">
      <w:r>
        <w:rPr>
          <w:lang w:val="en-US"/>
        </w:rPr>
        <w:t>C</w:t>
      </w:r>
      <w:r w:rsidRPr="00EC6062">
        <w:t xml:space="preserve"> &gt; </w:t>
      </w:r>
      <w:r>
        <w:rPr>
          <w:lang w:val="en-US"/>
        </w:rPr>
        <w:t>A</w:t>
      </w:r>
      <w:r w:rsidRPr="00EC6062">
        <w:t xml:space="preserve"> &gt; </w:t>
      </w:r>
      <w:r>
        <w:rPr>
          <w:lang w:val="en-US"/>
        </w:rPr>
        <w:t>B</w:t>
      </w:r>
      <w:r w:rsidRPr="00EC6062">
        <w:t xml:space="preserve"> – 9</w:t>
      </w:r>
    </w:p>
    <w:p w14:paraId="4A6E66F6" w14:textId="6FC755E0" w:rsidR="00DF764E" w:rsidRPr="00EC6062" w:rsidRDefault="00DF764E" w:rsidP="00DF764E">
      <w:r>
        <w:rPr>
          <w:lang w:val="en-US"/>
        </w:rPr>
        <w:t>C</w:t>
      </w:r>
      <w:r w:rsidRPr="00EC6062">
        <w:t xml:space="preserve"> &gt; </w:t>
      </w:r>
      <w:r>
        <w:rPr>
          <w:lang w:val="en-US"/>
        </w:rPr>
        <w:t>B</w:t>
      </w:r>
      <w:r w:rsidRPr="00EC6062">
        <w:t xml:space="preserve"> &gt; </w:t>
      </w:r>
      <w:r>
        <w:rPr>
          <w:lang w:val="en-US"/>
        </w:rPr>
        <w:t>A</w:t>
      </w:r>
      <w:r w:rsidRPr="00EC6062">
        <w:t xml:space="preserve"> – 15</w:t>
      </w:r>
    </w:p>
    <w:p w14:paraId="384D981A" w14:textId="36E0A883" w:rsidR="00DF764E" w:rsidRDefault="00DF764E" w:rsidP="00DF764E">
      <w:r>
        <w:t>Вычислим количество голосов, предпочитающих кандидата А кандидату В и наоборот</w:t>
      </w:r>
      <w:r w:rsidR="00A04B66">
        <w:t>:</w:t>
      </w:r>
    </w:p>
    <w:p w14:paraId="69198EAE" w14:textId="77777777" w:rsidR="00A1738D" w:rsidRDefault="00DF764E" w:rsidP="0097104A">
      <w:pPr>
        <w:ind w:firstLine="0"/>
        <w:rPr>
          <w:lang w:val="en-US"/>
        </w:rPr>
      </w:pPr>
      <w:r>
        <w:rPr>
          <w:lang w:val="en-US"/>
        </w:rPr>
        <w:t>g(A,B) = 21+11+9</w:t>
      </w:r>
      <w:r w:rsidR="00A1738D">
        <w:rPr>
          <w:lang w:val="en-US"/>
        </w:rPr>
        <w:t xml:space="preserve"> </w:t>
      </w:r>
      <w:r>
        <w:rPr>
          <w:lang w:val="en-US"/>
        </w:rPr>
        <w:t>=</w:t>
      </w:r>
      <w:r w:rsidR="00A1738D">
        <w:rPr>
          <w:lang w:val="en-US"/>
        </w:rPr>
        <w:t xml:space="preserve"> </w:t>
      </w:r>
      <w:r>
        <w:rPr>
          <w:lang w:val="en-US"/>
        </w:rPr>
        <w:t xml:space="preserve">41, </w:t>
      </w:r>
      <w:r w:rsidR="00A1738D">
        <w:rPr>
          <w:lang w:val="en-US"/>
        </w:rPr>
        <w:t>g(B,A) = 17+8+15 = 40;</w:t>
      </w:r>
    </w:p>
    <w:p w14:paraId="365A361C" w14:textId="77777777" w:rsidR="00A1738D" w:rsidRPr="00ED4036" w:rsidRDefault="00A1738D" w:rsidP="00DF764E">
      <w:pPr>
        <w:rPr>
          <w:lang w:val="en-US"/>
        </w:rPr>
      </w:pPr>
      <w:r>
        <w:t>Аналогично</w:t>
      </w:r>
      <w:r w:rsidRPr="00ED4036">
        <w:rPr>
          <w:lang w:val="en-US"/>
        </w:rPr>
        <w:t>:</w:t>
      </w:r>
    </w:p>
    <w:p w14:paraId="3BFBC727" w14:textId="77777777" w:rsidR="00A1738D" w:rsidRDefault="00A1738D" w:rsidP="0097104A">
      <w:pPr>
        <w:ind w:firstLine="0"/>
        <w:rPr>
          <w:lang w:val="en-US"/>
        </w:rPr>
      </w:pPr>
      <w:r>
        <w:rPr>
          <w:lang w:val="en-US"/>
        </w:rPr>
        <w:t>g(A,C) = 21+11+17 = 49, g(C,A) = 8+9+15 = 32;</w:t>
      </w:r>
    </w:p>
    <w:p w14:paraId="61C28AA1" w14:textId="4BAD803A" w:rsidR="00A1738D" w:rsidRDefault="00A1738D" w:rsidP="0097104A">
      <w:pPr>
        <w:ind w:firstLine="0"/>
        <w:rPr>
          <w:lang w:val="en-US"/>
        </w:rPr>
      </w:pPr>
      <w:r>
        <w:rPr>
          <w:lang w:val="en-US"/>
        </w:rPr>
        <w:t>g(B,C) = 21+17+8 = 46, g(C,B) = 11+9+15 = 35.</w:t>
      </w:r>
    </w:p>
    <w:p w14:paraId="626860AA" w14:textId="114A73A3" w:rsidR="00A1738D" w:rsidRDefault="00A1738D" w:rsidP="00DF764E">
      <w:r>
        <w:t>Вычислим значение модифицированной функции Борда</w:t>
      </w:r>
      <w:r w:rsidR="00A04B66">
        <w:t>, согласно формуле (1.3):</w:t>
      </w:r>
    </w:p>
    <w:p w14:paraId="4A679403" w14:textId="0AE6DDF0" w:rsidR="00A1738D" w:rsidRDefault="008D6D67" w:rsidP="00A1738D">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A</m:t>
                  </m:r>
                  <m:r>
                    <w:rPr>
                      <w:rFonts w:ascii="Cambria Math" w:hAnsi="Cambria Math"/>
                    </w:rPr>
                    <m:t>,</m:t>
                  </m:r>
                  <m:r>
                    <w:rPr>
                      <w:rFonts w:ascii="Cambria Math" w:hAnsi="Cambria Math"/>
                      <w:lang w:val="en-US"/>
                    </w:rPr>
                    <m:t>B</m:t>
                  </m:r>
                </m:e>
              </m:d>
              <m:r>
                <w:rPr>
                  <w:rFonts w:ascii="Cambria Math" w:hAnsi="Cambria Math"/>
                </w:rPr>
                <m:t>-</m:t>
              </m:r>
              <m:r>
                <w:rPr>
                  <w:rFonts w:ascii="Cambria Math" w:hAnsi="Cambria Math"/>
                  <w:lang w:val="en-US"/>
                </w:rPr>
                <m:t>g</m:t>
              </m:r>
              <m:d>
                <m:dPr>
                  <m:ctrlPr>
                    <w:rPr>
                      <w:rFonts w:ascii="Cambria Math" w:hAnsi="Cambria Math"/>
                      <w:i/>
                      <w:lang w:val="en-US"/>
                    </w:rPr>
                  </m:ctrlPr>
                </m:dPr>
                <m:e>
                  <m:r>
                    <w:rPr>
                      <w:rFonts w:ascii="Cambria Math" w:hAnsi="Cambria Math"/>
                      <w:lang w:val="en-US"/>
                    </w:rPr>
                    <m:t>B</m:t>
                  </m:r>
                  <m:r>
                    <w:rPr>
                      <w:rFonts w:ascii="Cambria Math" w:hAnsi="Cambria Math"/>
                    </w:rPr>
                    <m:t>,</m:t>
                  </m:r>
                  <m:r>
                    <w:rPr>
                      <w:rFonts w:ascii="Cambria Math" w:hAnsi="Cambria Math"/>
                      <w:lang w:val="en-US"/>
                    </w:rPr>
                    <m:t>A</m:t>
                  </m:r>
                </m:e>
              </m:d>
            </m:e>
          </m:d>
          <m:r>
            <w:rPr>
              <w:rFonts w:ascii="Cambria Math" w:hAnsi="Cambria Math"/>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A</m:t>
                  </m:r>
                  <m:r>
                    <w:rPr>
                      <w:rFonts w:ascii="Cambria Math" w:hAnsi="Cambria Math"/>
                    </w:rPr>
                    <m:t>,</m:t>
                  </m:r>
                  <m:r>
                    <w:rPr>
                      <w:rFonts w:ascii="Cambria Math" w:hAnsi="Cambria Math"/>
                      <w:lang w:val="en-US"/>
                    </w:rPr>
                    <m:t>C</m:t>
                  </m:r>
                </m:e>
              </m:d>
              <m:r>
                <w:rPr>
                  <w:rFonts w:ascii="Cambria Math" w:hAnsi="Cambria Math"/>
                </w:rPr>
                <m:t>-</m:t>
              </m:r>
              <m:r>
                <w:rPr>
                  <w:rFonts w:ascii="Cambria Math" w:hAnsi="Cambria Math"/>
                  <w:lang w:val="en-US"/>
                </w:rPr>
                <m:t>g</m:t>
              </m:r>
              <m:d>
                <m:dPr>
                  <m:ctrlPr>
                    <w:rPr>
                      <w:rFonts w:ascii="Cambria Math" w:hAnsi="Cambria Math"/>
                      <w:i/>
                      <w:lang w:val="en-US"/>
                    </w:rPr>
                  </m:ctrlPr>
                </m:dPr>
                <m:e>
                  <m:r>
                    <w:rPr>
                      <w:rFonts w:ascii="Cambria Math" w:hAnsi="Cambria Math"/>
                      <w:lang w:val="en-US"/>
                    </w:rPr>
                    <m:t>C</m:t>
                  </m:r>
                  <m:r>
                    <w:rPr>
                      <w:rFonts w:ascii="Cambria Math" w:hAnsi="Cambria Math"/>
                    </w:rPr>
                    <m:t>,</m:t>
                  </m:r>
                  <m:r>
                    <w:rPr>
                      <w:rFonts w:ascii="Cambria Math" w:hAnsi="Cambria Math"/>
                      <w:lang w:val="en-US"/>
                    </w:rPr>
                    <m:t>A</m:t>
                  </m:r>
                </m:e>
              </m:d>
            </m:e>
          </m:d>
          <m:r>
            <w:rPr>
              <w:rFonts w:ascii="Cambria Math" w:hAnsi="Cambria Math"/>
            </w:rPr>
            <m:t>=</m:t>
          </m:r>
          <m:d>
            <m:dPr>
              <m:begChr m:val="["/>
              <m:endChr m:val="]"/>
              <m:ctrlPr>
                <w:rPr>
                  <w:rFonts w:ascii="Cambria Math" w:hAnsi="Cambria Math"/>
                  <w:i/>
                  <w:lang w:val="en-US"/>
                </w:rPr>
              </m:ctrlPr>
            </m:dPr>
            <m:e>
              <m:r>
                <w:rPr>
                  <w:rFonts w:ascii="Cambria Math" w:hAnsi="Cambria Math"/>
                </w:rPr>
                <m:t>1+17</m:t>
              </m:r>
            </m:e>
          </m:d>
          <m:r>
            <w:rPr>
              <w:rFonts w:ascii="Cambria Math" w:hAnsi="Cambria Math"/>
            </w:rPr>
            <m:t>=18,</m:t>
          </m:r>
          <m:r>
            <m:rPr>
              <m:sty m:val="p"/>
            </m:rPr>
            <w:rPr>
              <w:rFonts w:eastAsiaTheme="minorEastAsia"/>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B,A</m:t>
                  </m:r>
                </m:e>
              </m:d>
              <m:r>
                <w:rPr>
                  <w:rFonts w:ascii="Cambria Math" w:hAnsi="Cambria Math"/>
                  <w:lang w:val="en-US"/>
                </w:rPr>
                <m:t>-g</m:t>
              </m:r>
              <m:d>
                <m:dPr>
                  <m:ctrlPr>
                    <w:rPr>
                      <w:rFonts w:ascii="Cambria Math" w:hAnsi="Cambria Math"/>
                      <w:i/>
                      <w:lang w:val="en-US"/>
                    </w:rPr>
                  </m:ctrlPr>
                </m:dPr>
                <m:e>
                  <m:r>
                    <w:rPr>
                      <w:rFonts w:ascii="Cambria Math" w:hAnsi="Cambria Math"/>
                      <w:lang w:val="en-US"/>
                    </w:rPr>
                    <m:t>A,B</m:t>
                  </m:r>
                </m:e>
              </m:d>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B,C</m:t>
                  </m:r>
                </m:e>
              </m:d>
              <m:r>
                <w:rPr>
                  <w:rFonts w:ascii="Cambria Math" w:hAnsi="Cambria Math"/>
                  <w:lang w:val="en-US"/>
                </w:rPr>
                <m:t>-g</m:t>
              </m:r>
              <m:d>
                <m:dPr>
                  <m:ctrlPr>
                    <w:rPr>
                      <w:rFonts w:ascii="Cambria Math" w:hAnsi="Cambria Math"/>
                      <w:i/>
                      <w:lang w:val="en-US"/>
                    </w:rPr>
                  </m:ctrlPr>
                </m:dPr>
                <m:e>
                  <m:r>
                    <w:rPr>
                      <w:rFonts w:ascii="Cambria Math" w:hAnsi="Cambria Math"/>
                      <w:lang w:val="en-US"/>
                    </w:rPr>
                    <m:t>C,B</m:t>
                  </m:r>
                </m:e>
              </m:d>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1+11</m:t>
              </m:r>
            </m:e>
          </m:d>
          <m:r>
            <w:rPr>
              <w:rFonts w:ascii="Cambria Math" w:hAnsi="Cambria Math"/>
              <w:lang w:val="en-US"/>
            </w:rPr>
            <m:t>=10,</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C,A</m:t>
                  </m:r>
                </m:e>
              </m:d>
              <m:r>
                <w:rPr>
                  <w:rFonts w:ascii="Cambria Math" w:hAnsi="Cambria Math"/>
                  <w:lang w:val="en-US"/>
                </w:rPr>
                <m:t>-g</m:t>
              </m:r>
              <m:d>
                <m:dPr>
                  <m:ctrlPr>
                    <w:rPr>
                      <w:rFonts w:ascii="Cambria Math" w:hAnsi="Cambria Math"/>
                      <w:i/>
                      <w:lang w:val="en-US"/>
                    </w:rPr>
                  </m:ctrlPr>
                </m:dPr>
                <m:e>
                  <m:r>
                    <w:rPr>
                      <w:rFonts w:ascii="Cambria Math" w:hAnsi="Cambria Math"/>
                      <w:lang w:val="en-US"/>
                    </w:rPr>
                    <m:t>A,C</m:t>
                  </m:r>
                </m:e>
              </m:d>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C,B</m:t>
                  </m:r>
                </m:e>
              </m:d>
              <m:r>
                <w:rPr>
                  <w:rFonts w:ascii="Cambria Math" w:hAnsi="Cambria Math"/>
                  <w:lang w:val="en-US"/>
                </w:rPr>
                <m:t>-g</m:t>
              </m:r>
              <m:d>
                <m:dPr>
                  <m:ctrlPr>
                    <w:rPr>
                      <w:rFonts w:ascii="Cambria Math" w:hAnsi="Cambria Math"/>
                      <w:i/>
                      <w:lang w:val="en-US"/>
                    </w:rPr>
                  </m:ctrlPr>
                </m:dPr>
                <m:e>
                  <m:r>
                    <w:rPr>
                      <w:rFonts w:ascii="Cambria Math" w:hAnsi="Cambria Math"/>
                      <w:lang w:val="en-US"/>
                    </w:rPr>
                    <m:t>B,C</m:t>
                  </m:r>
                </m:e>
              </m:d>
            </m:e>
          </m:d>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17+(-11)</m:t>
              </m:r>
            </m:e>
          </m:d>
          <m:r>
            <w:rPr>
              <w:rFonts w:ascii="Cambria Math" w:hAnsi="Cambria Math"/>
              <w:lang w:val="en-US"/>
            </w:rPr>
            <m:t>=-28</m:t>
          </m:r>
        </m:oMath>
      </m:oMathPara>
    </w:p>
    <w:p w14:paraId="37AF594B" w14:textId="05AD1328" w:rsidR="00F4025C" w:rsidRPr="00267D00" w:rsidRDefault="00F4025C" w:rsidP="00F4025C">
      <w:r>
        <w:rPr>
          <w:rFonts w:eastAsiaTheme="minorEastAsia"/>
        </w:rPr>
        <w:t xml:space="preserve">Упорядочение кандидатов в соответствии со значениями модифицированной процедуры Борда имеет вид: </w:t>
      </w:r>
      <w:r>
        <w:rPr>
          <w:lang w:val="en-US"/>
        </w:rPr>
        <w:t>A</w:t>
      </w:r>
      <w:r w:rsidRPr="00267D00">
        <w:t xml:space="preserve"> &gt; </w:t>
      </w:r>
      <w:r>
        <w:rPr>
          <w:lang w:val="en-US"/>
        </w:rPr>
        <w:t>B</w:t>
      </w:r>
      <w:r w:rsidRPr="00267D00">
        <w:t xml:space="preserve"> &gt; </w:t>
      </w:r>
      <w:r>
        <w:rPr>
          <w:lang w:val="en-US"/>
        </w:rPr>
        <w:t>C</w:t>
      </w:r>
      <w:r w:rsidRPr="00267D00">
        <w:t xml:space="preserve">, поскольку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A</m:t>
            </m:r>
          </m:e>
        </m:d>
        <m:r>
          <w:rPr>
            <w:rFonts w:ascii="Cambria Math" w:hAnsi="Cambria Math"/>
          </w:rPr>
          <m:t xml:space="preserve">&gt;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B</m:t>
            </m:r>
          </m:e>
        </m:d>
        <m:r>
          <w:rPr>
            <w:rFonts w:ascii="Cambria Math" w:hAnsi="Cambria Math"/>
          </w:rPr>
          <m:t xml:space="preserve">&gt;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m:t>
            </m:r>
          </m:sub>
        </m:sSub>
        <m:d>
          <m:dPr>
            <m:ctrlPr>
              <w:rPr>
                <w:rFonts w:ascii="Cambria Math" w:hAnsi="Cambria Math"/>
                <w:i/>
                <w:lang w:val="en-US"/>
              </w:rPr>
            </m:ctrlPr>
          </m:dPr>
          <m:e>
            <m:r>
              <w:rPr>
                <w:rFonts w:ascii="Cambria Math" w:hAnsi="Cambria Math"/>
                <w:lang w:val="en-US"/>
              </w:rPr>
              <m:t>C</m:t>
            </m:r>
          </m:e>
        </m:d>
        <m:r>
          <w:rPr>
            <w:rFonts w:ascii="Cambria Math" w:hAnsi="Cambria Math"/>
          </w:rPr>
          <m:t xml:space="preserve"> </m:t>
        </m:r>
      </m:oMath>
      <w:r w:rsidR="00A04B66">
        <w:rPr>
          <w:rFonts w:eastAsiaTheme="minorEastAsia"/>
        </w:rPr>
        <w:t>, согласно формуле (1.4)</w:t>
      </w:r>
      <w:r w:rsidRPr="00267D00">
        <w:t xml:space="preserve">. </w:t>
      </w:r>
    </w:p>
    <w:p w14:paraId="64A211DB" w14:textId="714E98EE" w:rsidR="005F5F0D" w:rsidRDefault="00F4025C" w:rsidP="00A04B66">
      <w:pPr>
        <w:ind w:firstLine="708"/>
        <w:rPr>
          <w:rFonts w:eastAsiaTheme="minorEastAsia"/>
        </w:rPr>
      </w:pPr>
      <w:r>
        <w:rPr>
          <w:rFonts w:eastAsiaTheme="minorEastAsia"/>
        </w:rPr>
        <w:t>Лучшим является кандидат А.</w:t>
      </w:r>
    </w:p>
    <w:p w14:paraId="6F4DC7B0" w14:textId="77777777" w:rsidR="005F5F0D" w:rsidRDefault="005F5F0D" w:rsidP="005F5F0D">
      <w:pPr>
        <w:rPr>
          <w:rFonts w:eastAsiaTheme="minorEastAsia"/>
        </w:rPr>
      </w:pPr>
    </w:p>
    <w:p w14:paraId="187CA2E7" w14:textId="654E638F" w:rsidR="00F4025C" w:rsidRPr="005F5F0D" w:rsidRDefault="00F4025C" w:rsidP="0055769A">
      <w:pPr>
        <w:pStyle w:val="3"/>
        <w:numPr>
          <w:ilvl w:val="2"/>
          <w:numId w:val="1"/>
        </w:numPr>
        <w:ind w:left="0" w:firstLine="709"/>
      </w:pPr>
      <w:bookmarkStart w:id="129" w:name="_Toc43326536"/>
      <w:r w:rsidRPr="005F5F0D">
        <w:t>Процедура Кондорсе</w:t>
      </w:r>
      <w:bookmarkEnd w:id="129"/>
    </w:p>
    <w:p w14:paraId="6F48C6C9" w14:textId="022E7014" w:rsidR="00F4025C" w:rsidRDefault="00F4025C" w:rsidP="00F4025C">
      <w:r>
        <w:t>В пункте 3.4.2 вычислили:</w:t>
      </w:r>
    </w:p>
    <w:p w14:paraId="6E179604" w14:textId="77777777" w:rsidR="00F4025C" w:rsidRPr="00ED4036" w:rsidRDefault="00F4025C" w:rsidP="0097104A">
      <w:pPr>
        <w:ind w:firstLine="0"/>
        <w:rPr>
          <w:lang w:val="en-US"/>
        </w:rPr>
      </w:pPr>
      <w:r>
        <w:rPr>
          <w:lang w:val="en-US"/>
        </w:rPr>
        <w:t>g</w:t>
      </w:r>
      <w:r w:rsidRPr="00ED4036">
        <w:rPr>
          <w:lang w:val="en-US"/>
        </w:rPr>
        <w:t>(</w:t>
      </w:r>
      <w:r>
        <w:rPr>
          <w:lang w:val="en-US"/>
        </w:rPr>
        <w:t>A</w:t>
      </w:r>
      <w:r w:rsidRPr="00ED4036">
        <w:rPr>
          <w:lang w:val="en-US"/>
        </w:rPr>
        <w:t>,</w:t>
      </w:r>
      <w:r>
        <w:rPr>
          <w:lang w:val="en-US"/>
        </w:rPr>
        <w:t>B</w:t>
      </w:r>
      <w:r w:rsidRPr="00ED4036">
        <w:rPr>
          <w:lang w:val="en-US"/>
        </w:rPr>
        <w:t xml:space="preserve">) = 21+11+9 = 41, </w:t>
      </w:r>
      <w:r>
        <w:rPr>
          <w:lang w:val="en-US"/>
        </w:rPr>
        <w:t>g</w:t>
      </w:r>
      <w:r w:rsidRPr="00ED4036">
        <w:rPr>
          <w:lang w:val="en-US"/>
        </w:rPr>
        <w:t>(</w:t>
      </w:r>
      <w:r>
        <w:rPr>
          <w:lang w:val="en-US"/>
        </w:rPr>
        <w:t>B</w:t>
      </w:r>
      <w:r w:rsidRPr="00ED4036">
        <w:rPr>
          <w:lang w:val="en-US"/>
        </w:rPr>
        <w:t>,</w:t>
      </w:r>
      <w:r>
        <w:rPr>
          <w:lang w:val="en-US"/>
        </w:rPr>
        <w:t>A</w:t>
      </w:r>
      <w:r w:rsidRPr="00ED4036">
        <w:rPr>
          <w:lang w:val="en-US"/>
        </w:rPr>
        <w:t>) = 17+8+15 = 40;</w:t>
      </w:r>
    </w:p>
    <w:p w14:paraId="19E2FAD0" w14:textId="77777777" w:rsidR="00F4025C" w:rsidRPr="00ED4036" w:rsidRDefault="00F4025C" w:rsidP="0097104A">
      <w:pPr>
        <w:ind w:firstLine="0"/>
        <w:rPr>
          <w:lang w:val="en-US"/>
        </w:rPr>
      </w:pPr>
      <w:r>
        <w:rPr>
          <w:lang w:val="en-US"/>
        </w:rPr>
        <w:t>g</w:t>
      </w:r>
      <w:r w:rsidRPr="00ED4036">
        <w:rPr>
          <w:lang w:val="en-US"/>
        </w:rPr>
        <w:t>(</w:t>
      </w:r>
      <w:r>
        <w:rPr>
          <w:lang w:val="en-US"/>
        </w:rPr>
        <w:t>A</w:t>
      </w:r>
      <w:r w:rsidRPr="00ED4036">
        <w:rPr>
          <w:lang w:val="en-US"/>
        </w:rPr>
        <w:t>,</w:t>
      </w:r>
      <w:r>
        <w:rPr>
          <w:lang w:val="en-US"/>
        </w:rPr>
        <w:t>C</w:t>
      </w:r>
      <w:r w:rsidRPr="00ED4036">
        <w:rPr>
          <w:lang w:val="en-US"/>
        </w:rPr>
        <w:t xml:space="preserve">) = 21+11+17 = 49, </w:t>
      </w:r>
      <w:r>
        <w:rPr>
          <w:lang w:val="en-US"/>
        </w:rPr>
        <w:t>g</w:t>
      </w:r>
      <w:r w:rsidRPr="00ED4036">
        <w:rPr>
          <w:lang w:val="en-US"/>
        </w:rPr>
        <w:t>(</w:t>
      </w:r>
      <w:r>
        <w:rPr>
          <w:lang w:val="en-US"/>
        </w:rPr>
        <w:t>C</w:t>
      </w:r>
      <w:r w:rsidRPr="00ED4036">
        <w:rPr>
          <w:lang w:val="en-US"/>
        </w:rPr>
        <w:t>,</w:t>
      </w:r>
      <w:r>
        <w:rPr>
          <w:lang w:val="en-US"/>
        </w:rPr>
        <w:t>A</w:t>
      </w:r>
      <w:r w:rsidRPr="00ED4036">
        <w:rPr>
          <w:lang w:val="en-US"/>
        </w:rPr>
        <w:t>) = 8+9+15 = 32;</w:t>
      </w:r>
    </w:p>
    <w:p w14:paraId="33BCABA5" w14:textId="353EEDD3" w:rsidR="00F4025C" w:rsidRPr="005F5F0D" w:rsidRDefault="00F4025C" w:rsidP="0097104A">
      <w:pPr>
        <w:ind w:firstLine="0"/>
      </w:pPr>
      <w:r>
        <w:rPr>
          <w:lang w:val="en-US"/>
        </w:rPr>
        <w:t>g</w:t>
      </w:r>
      <w:r w:rsidRPr="005F5F0D">
        <w:t>(</w:t>
      </w:r>
      <w:r>
        <w:rPr>
          <w:lang w:val="en-US"/>
        </w:rPr>
        <w:t>B</w:t>
      </w:r>
      <w:r w:rsidRPr="005F5F0D">
        <w:t>,</w:t>
      </w:r>
      <w:r>
        <w:rPr>
          <w:lang w:val="en-US"/>
        </w:rPr>
        <w:t>C</w:t>
      </w:r>
      <w:r w:rsidRPr="005F5F0D">
        <w:t xml:space="preserve">) = 21+17+8 = 46, </w:t>
      </w:r>
      <w:r>
        <w:rPr>
          <w:lang w:val="en-US"/>
        </w:rPr>
        <w:t>g</w:t>
      </w:r>
      <w:r w:rsidRPr="005F5F0D">
        <w:t>(</w:t>
      </w:r>
      <w:r>
        <w:rPr>
          <w:lang w:val="en-US"/>
        </w:rPr>
        <w:t>C</w:t>
      </w:r>
      <w:r w:rsidRPr="005F5F0D">
        <w:t>,</w:t>
      </w:r>
      <w:r>
        <w:rPr>
          <w:lang w:val="en-US"/>
        </w:rPr>
        <w:t>B</w:t>
      </w:r>
      <w:r w:rsidRPr="005F5F0D">
        <w:t>) = 11+9+15 = 35.</w:t>
      </w:r>
    </w:p>
    <w:p w14:paraId="70DDF9AF" w14:textId="7CF49646" w:rsidR="005F5F0D" w:rsidRDefault="00F4025C" w:rsidP="005F5F0D">
      <w:r>
        <w:rPr>
          <w:lang w:val="en-US"/>
        </w:rPr>
        <w:t>g</w:t>
      </w:r>
      <w:r w:rsidRPr="00F4025C">
        <w:t>(</w:t>
      </w:r>
      <w:r>
        <w:rPr>
          <w:lang w:val="en-US"/>
        </w:rPr>
        <w:t>A</w:t>
      </w:r>
      <w:r w:rsidRPr="00F4025C">
        <w:t>,</w:t>
      </w:r>
      <w:r>
        <w:rPr>
          <w:lang w:val="en-US"/>
        </w:rPr>
        <w:t>B</w:t>
      </w:r>
      <w:r w:rsidRPr="00F4025C">
        <w:t xml:space="preserve">) &gt; </w:t>
      </w:r>
      <w:r>
        <w:rPr>
          <w:lang w:val="en-US"/>
        </w:rPr>
        <w:t>g</w:t>
      </w:r>
      <w:r w:rsidRPr="00F4025C">
        <w:t>(</w:t>
      </w:r>
      <w:r>
        <w:rPr>
          <w:lang w:val="en-US"/>
        </w:rPr>
        <w:t>B</w:t>
      </w:r>
      <w:r w:rsidRPr="00F4025C">
        <w:t>,</w:t>
      </w:r>
      <w:r>
        <w:rPr>
          <w:lang w:val="en-US"/>
        </w:rPr>
        <w:t>A</w:t>
      </w:r>
      <w:r w:rsidRPr="00F4025C">
        <w:t xml:space="preserve">), </w:t>
      </w:r>
      <w:r>
        <w:t xml:space="preserve">следовательно имеет место предпочтение </w:t>
      </w:r>
      <w:r>
        <w:rPr>
          <w:lang w:val="en-US"/>
        </w:rPr>
        <w:t>A</w:t>
      </w:r>
      <w:r w:rsidRPr="00F4025C">
        <w:t xml:space="preserve"> &gt; </w:t>
      </w:r>
      <w:r>
        <w:rPr>
          <w:lang w:val="en-US"/>
        </w:rPr>
        <w:t>B</w:t>
      </w:r>
      <w:r w:rsidR="0084631C" w:rsidRPr="0084631C">
        <w:t xml:space="preserve">. </w:t>
      </w:r>
      <w:r w:rsidR="0084631C">
        <w:t xml:space="preserve">Аналогично, получаем </w:t>
      </w:r>
      <w:r w:rsidR="0084631C">
        <w:rPr>
          <w:lang w:val="en-US"/>
        </w:rPr>
        <w:t>A</w:t>
      </w:r>
      <w:r w:rsidR="0084631C" w:rsidRPr="0084631C">
        <w:t xml:space="preserve"> &gt; </w:t>
      </w:r>
      <w:r w:rsidR="0084631C">
        <w:rPr>
          <w:lang w:val="en-US"/>
        </w:rPr>
        <w:t>C</w:t>
      </w:r>
      <w:r w:rsidR="0084631C" w:rsidRPr="0084631C">
        <w:t xml:space="preserve">, </w:t>
      </w:r>
      <w:r w:rsidR="0084631C">
        <w:rPr>
          <w:lang w:val="en-US"/>
        </w:rPr>
        <w:t>B</w:t>
      </w:r>
      <w:r w:rsidR="0084631C" w:rsidRPr="0084631C">
        <w:t xml:space="preserve"> &gt; </w:t>
      </w:r>
      <w:r w:rsidR="0084631C">
        <w:rPr>
          <w:lang w:val="en-US"/>
        </w:rPr>
        <w:t>C</w:t>
      </w:r>
      <w:r w:rsidR="0084631C" w:rsidRPr="0084631C">
        <w:t xml:space="preserve">. </w:t>
      </w:r>
      <w:r w:rsidR="0084631C">
        <w:t xml:space="preserve">Объединяя, получается согласованное коллективное предпочтение </w:t>
      </w:r>
      <w:r w:rsidR="0084631C">
        <w:rPr>
          <w:lang w:val="en-US"/>
        </w:rPr>
        <w:t>A</w:t>
      </w:r>
      <w:r w:rsidR="0084631C" w:rsidRPr="0084631C">
        <w:t xml:space="preserve"> &gt; </w:t>
      </w:r>
      <w:r w:rsidR="0084631C">
        <w:rPr>
          <w:lang w:val="en-US"/>
        </w:rPr>
        <w:t>B</w:t>
      </w:r>
      <w:r w:rsidR="0084631C" w:rsidRPr="0084631C">
        <w:t xml:space="preserve"> &gt;</w:t>
      </w:r>
      <w:r w:rsidR="0084631C">
        <w:rPr>
          <w:lang w:val="en-US"/>
        </w:rPr>
        <w:t>C</w:t>
      </w:r>
      <w:r w:rsidR="0084631C" w:rsidRPr="0084631C">
        <w:t>.</w:t>
      </w:r>
    </w:p>
    <w:p w14:paraId="4E35E77A" w14:textId="77777777" w:rsidR="00A04B66" w:rsidRDefault="00A04B66" w:rsidP="005F5F0D"/>
    <w:p w14:paraId="0CE2E662" w14:textId="6EBC27AC" w:rsidR="0084631C" w:rsidRPr="0084631C" w:rsidRDefault="0084631C" w:rsidP="0055769A">
      <w:pPr>
        <w:pStyle w:val="3"/>
        <w:numPr>
          <w:ilvl w:val="2"/>
          <w:numId w:val="1"/>
        </w:numPr>
        <w:ind w:left="0" w:firstLine="709"/>
      </w:pPr>
      <w:bookmarkStart w:id="130" w:name="_Toc43326537"/>
      <w:r>
        <w:t>Процедура Симпсона</w:t>
      </w:r>
      <w:bookmarkEnd w:id="130"/>
    </w:p>
    <w:p w14:paraId="3C2DB676" w14:textId="77777777" w:rsidR="005F5F0D" w:rsidRDefault="005F5F0D" w:rsidP="005F5F0D">
      <w:r>
        <w:t>В пункте 3.4.2 вычислили:</w:t>
      </w:r>
    </w:p>
    <w:p w14:paraId="40BD9E51" w14:textId="77777777" w:rsidR="005F5F0D" w:rsidRPr="00ED4036" w:rsidRDefault="005F5F0D" w:rsidP="007651B0">
      <w:pPr>
        <w:ind w:firstLine="0"/>
        <w:rPr>
          <w:lang w:val="en-US"/>
        </w:rPr>
      </w:pPr>
      <w:r w:rsidRPr="005F5F0D">
        <w:rPr>
          <w:lang w:val="en-US"/>
        </w:rPr>
        <w:t>g</w:t>
      </w:r>
      <w:r w:rsidRPr="00ED4036">
        <w:rPr>
          <w:lang w:val="en-US"/>
        </w:rPr>
        <w:t>(</w:t>
      </w:r>
      <w:r w:rsidRPr="005F5F0D">
        <w:rPr>
          <w:lang w:val="en-US"/>
        </w:rPr>
        <w:t>A</w:t>
      </w:r>
      <w:r w:rsidRPr="00ED4036">
        <w:rPr>
          <w:lang w:val="en-US"/>
        </w:rPr>
        <w:t>,</w:t>
      </w:r>
      <w:r w:rsidRPr="005F5F0D">
        <w:rPr>
          <w:lang w:val="en-US"/>
        </w:rPr>
        <w:t>B</w:t>
      </w:r>
      <w:r w:rsidRPr="00ED4036">
        <w:rPr>
          <w:lang w:val="en-US"/>
        </w:rPr>
        <w:t xml:space="preserve">) = 21+11+9 = 41, </w:t>
      </w:r>
      <w:r w:rsidRPr="005F5F0D">
        <w:rPr>
          <w:lang w:val="en-US"/>
        </w:rPr>
        <w:t>g</w:t>
      </w:r>
      <w:r w:rsidRPr="00ED4036">
        <w:rPr>
          <w:lang w:val="en-US"/>
        </w:rPr>
        <w:t>(</w:t>
      </w:r>
      <w:r w:rsidRPr="005F5F0D">
        <w:rPr>
          <w:lang w:val="en-US"/>
        </w:rPr>
        <w:t>B</w:t>
      </w:r>
      <w:r w:rsidRPr="00ED4036">
        <w:rPr>
          <w:lang w:val="en-US"/>
        </w:rPr>
        <w:t>,</w:t>
      </w:r>
      <w:r w:rsidRPr="005F5F0D">
        <w:rPr>
          <w:lang w:val="en-US"/>
        </w:rPr>
        <w:t>A</w:t>
      </w:r>
      <w:r w:rsidRPr="00ED4036">
        <w:rPr>
          <w:lang w:val="en-US"/>
        </w:rPr>
        <w:t>) = 17+8+15 = 40;</w:t>
      </w:r>
    </w:p>
    <w:p w14:paraId="456F4DE9" w14:textId="77777777" w:rsidR="005F5F0D" w:rsidRPr="00ED4036" w:rsidRDefault="005F5F0D" w:rsidP="007651B0">
      <w:pPr>
        <w:ind w:firstLine="0"/>
        <w:rPr>
          <w:lang w:val="en-US"/>
        </w:rPr>
      </w:pPr>
      <w:r w:rsidRPr="005F5F0D">
        <w:rPr>
          <w:lang w:val="en-US"/>
        </w:rPr>
        <w:t>g</w:t>
      </w:r>
      <w:r w:rsidRPr="00ED4036">
        <w:rPr>
          <w:lang w:val="en-US"/>
        </w:rPr>
        <w:t>(</w:t>
      </w:r>
      <w:r w:rsidRPr="005F5F0D">
        <w:rPr>
          <w:lang w:val="en-US"/>
        </w:rPr>
        <w:t>A</w:t>
      </w:r>
      <w:r w:rsidRPr="00ED4036">
        <w:rPr>
          <w:lang w:val="en-US"/>
        </w:rPr>
        <w:t>,</w:t>
      </w:r>
      <w:r w:rsidRPr="005F5F0D">
        <w:rPr>
          <w:lang w:val="en-US"/>
        </w:rPr>
        <w:t>C</w:t>
      </w:r>
      <w:r w:rsidRPr="00ED4036">
        <w:rPr>
          <w:lang w:val="en-US"/>
        </w:rPr>
        <w:t xml:space="preserve">) = 21+11+17 = 49, </w:t>
      </w:r>
      <w:r w:rsidRPr="005F5F0D">
        <w:rPr>
          <w:lang w:val="en-US"/>
        </w:rPr>
        <w:t>g</w:t>
      </w:r>
      <w:r w:rsidRPr="00ED4036">
        <w:rPr>
          <w:lang w:val="en-US"/>
        </w:rPr>
        <w:t>(</w:t>
      </w:r>
      <w:r w:rsidRPr="005F5F0D">
        <w:rPr>
          <w:lang w:val="en-US"/>
        </w:rPr>
        <w:t>C</w:t>
      </w:r>
      <w:r w:rsidRPr="00ED4036">
        <w:rPr>
          <w:lang w:val="en-US"/>
        </w:rPr>
        <w:t>,</w:t>
      </w:r>
      <w:r w:rsidRPr="005F5F0D">
        <w:rPr>
          <w:lang w:val="en-US"/>
        </w:rPr>
        <w:t>A</w:t>
      </w:r>
      <w:r w:rsidRPr="00ED4036">
        <w:rPr>
          <w:lang w:val="en-US"/>
        </w:rPr>
        <w:t>) = 8+9+15 = 32;</w:t>
      </w:r>
    </w:p>
    <w:p w14:paraId="5A0CBE3B" w14:textId="24ACF027" w:rsidR="005F5F0D" w:rsidRDefault="005F5F0D" w:rsidP="007651B0">
      <w:pPr>
        <w:ind w:firstLine="0"/>
      </w:pPr>
      <w:r w:rsidRPr="005F5F0D">
        <w:rPr>
          <w:lang w:val="en-US"/>
        </w:rPr>
        <w:t>g</w:t>
      </w:r>
      <w:r w:rsidRPr="005F5F0D">
        <w:t>(</w:t>
      </w:r>
      <w:r w:rsidRPr="005F5F0D">
        <w:rPr>
          <w:lang w:val="en-US"/>
        </w:rPr>
        <w:t>B</w:t>
      </w:r>
      <w:r w:rsidRPr="005F5F0D">
        <w:t>,</w:t>
      </w:r>
      <w:r w:rsidRPr="005F5F0D">
        <w:rPr>
          <w:lang w:val="en-US"/>
        </w:rPr>
        <w:t>C</w:t>
      </w:r>
      <w:r w:rsidRPr="005F5F0D">
        <w:t xml:space="preserve">) = 21+17+8 = 46, </w:t>
      </w:r>
      <w:r w:rsidRPr="005F5F0D">
        <w:rPr>
          <w:lang w:val="en-US"/>
        </w:rPr>
        <w:t>g</w:t>
      </w:r>
      <w:r w:rsidRPr="005F5F0D">
        <w:t>(</w:t>
      </w:r>
      <w:r w:rsidRPr="005F5F0D">
        <w:rPr>
          <w:lang w:val="en-US"/>
        </w:rPr>
        <w:t>C</w:t>
      </w:r>
      <w:r w:rsidRPr="005F5F0D">
        <w:t>,</w:t>
      </w:r>
      <w:r w:rsidRPr="005F5F0D">
        <w:rPr>
          <w:lang w:val="en-US"/>
        </w:rPr>
        <w:t>B</w:t>
      </w:r>
      <w:r w:rsidRPr="005F5F0D">
        <w:t>) = 11+9+15 = 35.</w:t>
      </w:r>
    </w:p>
    <w:p w14:paraId="70002553" w14:textId="277823E7" w:rsidR="007651B0" w:rsidRDefault="005F5F0D" w:rsidP="007651B0">
      <w:r>
        <w:t>Вычисляем функции Симпсона для альтернатив</w:t>
      </w:r>
      <w:r w:rsidR="00A04B66">
        <w:t>, согласно формуле (1.5)</w:t>
      </w:r>
      <w:r>
        <w:t>:</w:t>
      </w:r>
    </w:p>
    <w:p w14:paraId="761DDC7B" w14:textId="743D5559" w:rsidR="005F5F0D" w:rsidRPr="007651B0" w:rsidRDefault="008D6D67" w:rsidP="007651B0">
      <w:pPr>
        <w:ind w:firstLine="0"/>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A</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A,B</m:t>
                      </m:r>
                    </m:e>
                  </m:d>
                  <m:r>
                    <w:rPr>
                      <w:rFonts w:ascii="Cambria Math" w:hAnsi="Cambria Math"/>
                      <w:lang w:val="en-US"/>
                    </w:rPr>
                    <m:t>;g</m:t>
                  </m:r>
                  <m:d>
                    <m:dPr>
                      <m:ctrlPr>
                        <w:rPr>
                          <w:rFonts w:ascii="Cambria Math" w:hAnsi="Cambria Math"/>
                          <w:i/>
                          <w:lang w:val="en-US"/>
                        </w:rPr>
                      </m:ctrlPr>
                    </m:dPr>
                    <m:e>
                      <m:r>
                        <w:rPr>
                          <w:rFonts w:ascii="Cambria Math" w:hAnsi="Cambria Math"/>
                          <w:lang w:val="en-US"/>
                        </w:rPr>
                        <m:t>A,C</m:t>
                      </m:r>
                    </m:e>
                  </m:d>
                </m:e>
              </m:d>
            </m:e>
          </m:func>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41,49</m:t>
                  </m:r>
                </m:e>
              </m:d>
            </m:e>
          </m:func>
          <m:r>
            <w:rPr>
              <w:rFonts w:ascii="Cambria Math" w:hAnsi="Cambria Math"/>
              <w:lang w:val="en-US"/>
            </w:rPr>
            <m:t>=41,</m:t>
          </m:r>
        </m:oMath>
      </m:oMathPara>
    </w:p>
    <w:p w14:paraId="497021AA" w14:textId="5577D87C" w:rsidR="005F5F0D" w:rsidRPr="007651B0" w:rsidRDefault="008D6D67" w:rsidP="007651B0">
      <w:pPr>
        <w:ind w:firstLine="0"/>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B</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B,A</m:t>
                      </m:r>
                    </m:e>
                  </m:d>
                  <m:r>
                    <w:rPr>
                      <w:rFonts w:ascii="Cambria Math" w:hAnsi="Cambria Math"/>
                      <w:lang w:val="en-US"/>
                    </w:rPr>
                    <m:t>;g</m:t>
                  </m:r>
                  <m:d>
                    <m:dPr>
                      <m:ctrlPr>
                        <w:rPr>
                          <w:rFonts w:ascii="Cambria Math" w:hAnsi="Cambria Math"/>
                          <w:i/>
                          <w:lang w:val="en-US"/>
                        </w:rPr>
                      </m:ctrlPr>
                    </m:dPr>
                    <m:e>
                      <m:r>
                        <w:rPr>
                          <w:rFonts w:ascii="Cambria Math" w:hAnsi="Cambria Math"/>
                          <w:lang w:val="en-US"/>
                        </w:rPr>
                        <m:t>B,C</m:t>
                      </m:r>
                    </m:e>
                  </m:d>
                </m:e>
              </m:d>
            </m:e>
          </m:func>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40,46</m:t>
                  </m:r>
                </m:e>
              </m:d>
            </m:e>
          </m:func>
          <m:r>
            <w:rPr>
              <w:rFonts w:ascii="Cambria Math" w:eastAsiaTheme="minorEastAsia" w:hAnsi="Cambria Math"/>
              <w:lang w:val="en-US"/>
            </w:rPr>
            <m:t>=40,</m:t>
          </m:r>
        </m:oMath>
      </m:oMathPara>
    </w:p>
    <w:p w14:paraId="02D1426C" w14:textId="610A35D7" w:rsidR="00C2353C" w:rsidRPr="007651B0" w:rsidRDefault="008D6D67" w:rsidP="007651B0">
      <w:pPr>
        <w:ind w:firstLine="0"/>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C</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g</m:t>
                  </m:r>
                  <m:d>
                    <m:dPr>
                      <m:ctrlPr>
                        <w:rPr>
                          <w:rFonts w:ascii="Cambria Math" w:hAnsi="Cambria Math"/>
                          <w:i/>
                          <w:lang w:val="en-US"/>
                        </w:rPr>
                      </m:ctrlPr>
                    </m:dPr>
                    <m:e>
                      <m:r>
                        <w:rPr>
                          <w:rFonts w:ascii="Cambria Math" w:hAnsi="Cambria Math"/>
                          <w:lang w:val="en-US"/>
                        </w:rPr>
                        <m:t>C,A</m:t>
                      </m:r>
                    </m:e>
                  </m:d>
                  <m:r>
                    <w:rPr>
                      <w:rFonts w:ascii="Cambria Math" w:hAnsi="Cambria Math"/>
                      <w:lang w:val="en-US"/>
                    </w:rPr>
                    <m:t>;g</m:t>
                  </m:r>
                  <m:d>
                    <m:dPr>
                      <m:ctrlPr>
                        <w:rPr>
                          <w:rFonts w:ascii="Cambria Math" w:hAnsi="Cambria Math"/>
                          <w:i/>
                          <w:lang w:val="en-US"/>
                        </w:rPr>
                      </m:ctrlPr>
                    </m:dPr>
                    <m:e>
                      <m:r>
                        <w:rPr>
                          <w:rFonts w:ascii="Cambria Math" w:hAnsi="Cambria Math"/>
                          <w:lang w:val="en-US"/>
                        </w:rPr>
                        <m:t>C,B</m:t>
                      </m:r>
                    </m:e>
                  </m:d>
                </m:e>
              </m:d>
            </m:e>
          </m:func>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in</m:t>
              </m:r>
            </m:fName>
            <m:e>
              <m:d>
                <m:dPr>
                  <m:begChr m:val="{"/>
                  <m:endChr m:val="}"/>
                  <m:ctrlPr>
                    <w:rPr>
                      <w:rFonts w:ascii="Cambria Math" w:hAnsi="Cambria Math"/>
                      <w:i/>
                      <w:lang w:val="en-US"/>
                    </w:rPr>
                  </m:ctrlPr>
                </m:dPr>
                <m:e>
                  <m:r>
                    <w:rPr>
                      <w:rFonts w:ascii="Cambria Math" w:hAnsi="Cambria Math"/>
                      <w:lang w:val="en-US"/>
                    </w:rPr>
                    <m:t>32,35</m:t>
                  </m:r>
                </m:e>
              </m:d>
            </m:e>
          </m:func>
          <m:r>
            <w:rPr>
              <w:rFonts w:ascii="Cambria Math" w:hAnsi="Cambria Math"/>
              <w:lang w:val="en-US"/>
            </w:rPr>
            <m:t>=32.</m:t>
          </m:r>
        </m:oMath>
      </m:oMathPara>
    </w:p>
    <w:p w14:paraId="3E91B1B9" w14:textId="34AD71D4" w:rsidR="00C2353C" w:rsidRPr="00A04B66" w:rsidRDefault="00A04B66" w:rsidP="00C2353C">
      <w:pPr>
        <w:rPr>
          <w:rFonts w:eastAsiaTheme="minorEastAsia"/>
        </w:rPr>
      </w:pPr>
      <w:r>
        <w:rPr>
          <w:rFonts w:eastAsiaTheme="minorEastAsia"/>
        </w:rPr>
        <w:t>По формуле (1.6), вычисляем:</w:t>
      </w:r>
    </w:p>
    <w:p w14:paraId="4F244C58" w14:textId="007268B7" w:rsidR="00C2353C" w:rsidRPr="00C2353C" w:rsidRDefault="008D6D67" w:rsidP="007651B0">
      <w:pPr>
        <w:rPr>
          <w:rFonts w:eastAsiaTheme="minorEastAsia"/>
          <w:lang w:val="en-US"/>
        </w:rPr>
      </w:pPr>
      <m:oMathPara>
        <m:oMathParaPr>
          <m:jc m:val="left"/>
        </m:oMathParaPr>
        <m:oMath>
          <m:sSup>
            <m:sSupPr>
              <m:ctrlPr>
                <w:rPr>
                  <w:rFonts w:ascii="Cambria Math" w:hAnsi="Cambria Math"/>
                  <w:i/>
                  <w:lang w:val="en-US"/>
                </w:rPr>
              </m:ctrlPr>
            </m:sSupPr>
            <m:e>
              <m:r>
                <w:rPr>
                  <w:rFonts w:ascii="Cambria Math" w:hAnsi="Cambria Math"/>
                  <w:lang w:val="en-US"/>
                </w:rPr>
                <m:t>A</m:t>
              </m:r>
            </m:e>
            <m:sup>
              <m:r>
                <w:rPr>
                  <w:rFonts w:ascii="Cambria Math" w:hAnsi="Cambria Math"/>
                  <w:lang w:val="en-US"/>
                </w:rPr>
                <m:t>*</m:t>
              </m:r>
            </m:sup>
          </m:sSup>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A</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B</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m:t>
                      </m:r>
                    </m:sub>
                  </m:sSub>
                  <m:d>
                    <m:dPr>
                      <m:ctrlPr>
                        <w:rPr>
                          <w:rFonts w:ascii="Cambria Math" w:hAnsi="Cambria Math"/>
                          <w:i/>
                          <w:lang w:val="en-US"/>
                        </w:rPr>
                      </m:ctrlPr>
                    </m:dPr>
                    <m:e>
                      <m:r>
                        <w:rPr>
                          <w:rFonts w:ascii="Cambria Math" w:hAnsi="Cambria Math"/>
                          <w:lang w:val="en-US"/>
                        </w:rPr>
                        <m:t>C</m:t>
                      </m:r>
                    </m:e>
                  </m:d>
                </m:e>
              </m:d>
            </m:e>
          </m:fun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r>
                    <w:rPr>
                      <w:rFonts w:ascii="Cambria Math" w:hAnsi="Cambria Math"/>
                      <w:lang w:val="en-US"/>
                    </w:rPr>
                    <m:t>41,40,32</m:t>
                  </m:r>
                </m:e>
              </m:d>
            </m:e>
          </m:func>
          <m:r>
            <w:rPr>
              <w:rFonts w:ascii="Cambria Math" w:hAnsi="Cambria Math"/>
              <w:lang w:val="en-US"/>
            </w:rPr>
            <m:t>=41.</m:t>
          </m:r>
        </m:oMath>
      </m:oMathPara>
    </w:p>
    <w:p w14:paraId="4027D526" w14:textId="05874936" w:rsidR="00C2353C" w:rsidRPr="00C2353C" w:rsidRDefault="00C2353C" w:rsidP="00A04B66">
      <w:pPr>
        <w:ind w:firstLine="708"/>
        <w:rPr>
          <w:rFonts w:eastAsiaTheme="minorEastAsia"/>
        </w:rPr>
      </w:pPr>
      <w:r>
        <w:rPr>
          <w:lang w:val="en-US"/>
        </w:rPr>
        <w:lastRenderedPageBreak/>
        <w:t>A</w:t>
      </w:r>
      <w:r w:rsidRPr="0084631C">
        <w:t xml:space="preserve"> &gt; </w:t>
      </w:r>
      <w:r>
        <w:rPr>
          <w:lang w:val="en-US"/>
        </w:rPr>
        <w:t>B</w:t>
      </w:r>
      <w:r w:rsidRPr="0084631C">
        <w:t xml:space="preserve"> &gt;</w:t>
      </w:r>
      <w:r>
        <w:rPr>
          <w:lang w:val="en-US"/>
        </w:rPr>
        <w:t>C</w:t>
      </w:r>
      <w:r w:rsidRPr="0084631C">
        <w:t>.</w:t>
      </w:r>
      <w:r w:rsidRPr="00C2353C">
        <w:t xml:space="preserve"> </w:t>
      </w:r>
      <w:r>
        <w:t>Лучшим является кандидат А.</w:t>
      </w:r>
    </w:p>
    <w:p w14:paraId="0D8D0498" w14:textId="77777777" w:rsidR="005F5F0D" w:rsidRPr="005F5F0D" w:rsidRDefault="005F5F0D" w:rsidP="005F5F0D"/>
    <w:p w14:paraId="11197954" w14:textId="1118BC91" w:rsidR="00F4025C" w:rsidRPr="00F4025C" w:rsidRDefault="00C2353C" w:rsidP="0055769A">
      <w:pPr>
        <w:pStyle w:val="3"/>
        <w:numPr>
          <w:ilvl w:val="2"/>
          <w:numId w:val="1"/>
        </w:numPr>
      </w:pPr>
      <w:bookmarkStart w:id="131" w:name="_Toc43326538"/>
      <w:r>
        <w:t>Процедура Доджсона</w:t>
      </w:r>
      <w:bookmarkEnd w:id="131"/>
    </w:p>
    <w:p w14:paraId="7062F53F" w14:textId="7DE77370" w:rsidR="007651B0" w:rsidRDefault="007651B0" w:rsidP="00A1738D">
      <w:r>
        <w:t>Имеем результаты попарного сравнения (пункт 3.4.2):</w:t>
      </w:r>
    </w:p>
    <w:p w14:paraId="1F67649B" w14:textId="77777777" w:rsidR="007651B0" w:rsidRPr="007651B0" w:rsidRDefault="007651B0" w:rsidP="007651B0">
      <w:pPr>
        <w:ind w:firstLine="0"/>
        <w:jc w:val="left"/>
        <w:rPr>
          <w:lang w:val="en-US"/>
        </w:rPr>
      </w:pPr>
      <w:r>
        <w:rPr>
          <w:lang w:val="en-US"/>
        </w:rPr>
        <w:t>g</w:t>
      </w:r>
      <w:r w:rsidRPr="007651B0">
        <w:rPr>
          <w:lang w:val="en-US"/>
        </w:rPr>
        <w:t>(</w:t>
      </w:r>
      <w:r>
        <w:rPr>
          <w:lang w:val="en-US"/>
        </w:rPr>
        <w:t>A</w:t>
      </w:r>
      <w:r w:rsidRPr="007651B0">
        <w:rPr>
          <w:lang w:val="en-US"/>
        </w:rPr>
        <w:t>,</w:t>
      </w:r>
      <w:r>
        <w:rPr>
          <w:lang w:val="en-US"/>
        </w:rPr>
        <w:t>B</w:t>
      </w:r>
      <w:r w:rsidRPr="007651B0">
        <w:rPr>
          <w:lang w:val="en-US"/>
        </w:rPr>
        <w:t xml:space="preserve">) = 21+11+9 = 41, </w:t>
      </w:r>
      <w:r>
        <w:rPr>
          <w:lang w:val="en-US"/>
        </w:rPr>
        <w:t>g</w:t>
      </w:r>
      <w:r w:rsidRPr="007651B0">
        <w:rPr>
          <w:lang w:val="en-US"/>
        </w:rPr>
        <w:t>(</w:t>
      </w:r>
      <w:r>
        <w:rPr>
          <w:lang w:val="en-US"/>
        </w:rPr>
        <w:t>B</w:t>
      </w:r>
      <w:r w:rsidRPr="007651B0">
        <w:rPr>
          <w:lang w:val="en-US"/>
        </w:rPr>
        <w:t>,</w:t>
      </w:r>
      <w:r>
        <w:rPr>
          <w:lang w:val="en-US"/>
        </w:rPr>
        <w:t>A</w:t>
      </w:r>
      <w:r w:rsidRPr="007651B0">
        <w:rPr>
          <w:lang w:val="en-US"/>
        </w:rPr>
        <w:t>) = 17+8+15 = 40;</w:t>
      </w:r>
    </w:p>
    <w:p w14:paraId="5C8B4561" w14:textId="77777777" w:rsidR="007651B0" w:rsidRPr="007651B0" w:rsidRDefault="007651B0" w:rsidP="007651B0">
      <w:pPr>
        <w:ind w:firstLine="0"/>
        <w:jc w:val="left"/>
        <w:rPr>
          <w:lang w:val="en-US"/>
        </w:rPr>
      </w:pPr>
      <w:r>
        <w:rPr>
          <w:lang w:val="en-US"/>
        </w:rPr>
        <w:t>g</w:t>
      </w:r>
      <w:r w:rsidRPr="007651B0">
        <w:rPr>
          <w:lang w:val="en-US"/>
        </w:rPr>
        <w:t>(</w:t>
      </w:r>
      <w:r>
        <w:rPr>
          <w:lang w:val="en-US"/>
        </w:rPr>
        <w:t>A</w:t>
      </w:r>
      <w:r w:rsidRPr="007651B0">
        <w:rPr>
          <w:lang w:val="en-US"/>
        </w:rPr>
        <w:t>,</w:t>
      </w:r>
      <w:r>
        <w:rPr>
          <w:lang w:val="en-US"/>
        </w:rPr>
        <w:t>C</w:t>
      </w:r>
      <w:r w:rsidRPr="007651B0">
        <w:rPr>
          <w:lang w:val="en-US"/>
        </w:rPr>
        <w:t xml:space="preserve">) = 21+11+17 = 49, </w:t>
      </w:r>
      <w:r>
        <w:rPr>
          <w:lang w:val="en-US"/>
        </w:rPr>
        <w:t>g</w:t>
      </w:r>
      <w:r w:rsidRPr="007651B0">
        <w:rPr>
          <w:lang w:val="en-US"/>
        </w:rPr>
        <w:t>(</w:t>
      </w:r>
      <w:r>
        <w:rPr>
          <w:lang w:val="en-US"/>
        </w:rPr>
        <w:t>C</w:t>
      </w:r>
      <w:r w:rsidRPr="007651B0">
        <w:rPr>
          <w:lang w:val="en-US"/>
        </w:rPr>
        <w:t>,</w:t>
      </w:r>
      <w:r>
        <w:rPr>
          <w:lang w:val="en-US"/>
        </w:rPr>
        <w:t>A</w:t>
      </w:r>
      <w:r w:rsidRPr="007651B0">
        <w:rPr>
          <w:lang w:val="en-US"/>
        </w:rPr>
        <w:t>) = 8+9+15 = 32;</w:t>
      </w:r>
    </w:p>
    <w:p w14:paraId="65F1877B" w14:textId="42CEA723" w:rsidR="007651B0" w:rsidRDefault="007651B0" w:rsidP="007651B0">
      <w:pPr>
        <w:ind w:firstLine="0"/>
        <w:jc w:val="left"/>
      </w:pPr>
      <w:r>
        <w:rPr>
          <w:lang w:val="en-US"/>
        </w:rPr>
        <w:t>g</w:t>
      </w:r>
      <w:r w:rsidRPr="005F5F0D">
        <w:t>(</w:t>
      </w:r>
      <w:r>
        <w:rPr>
          <w:lang w:val="en-US"/>
        </w:rPr>
        <w:t>B</w:t>
      </w:r>
      <w:r w:rsidRPr="005F5F0D">
        <w:t>,</w:t>
      </w:r>
      <w:r>
        <w:rPr>
          <w:lang w:val="en-US"/>
        </w:rPr>
        <w:t>C</w:t>
      </w:r>
      <w:r w:rsidRPr="005F5F0D">
        <w:t xml:space="preserve">) = 21+17+8 = 46, </w:t>
      </w:r>
      <w:r>
        <w:rPr>
          <w:lang w:val="en-US"/>
        </w:rPr>
        <w:t>g</w:t>
      </w:r>
      <w:r w:rsidRPr="005F5F0D">
        <w:t>(</w:t>
      </w:r>
      <w:r>
        <w:rPr>
          <w:lang w:val="en-US"/>
        </w:rPr>
        <w:t>C</w:t>
      </w:r>
      <w:r w:rsidRPr="005F5F0D">
        <w:t>,</w:t>
      </w:r>
      <w:r>
        <w:rPr>
          <w:lang w:val="en-US"/>
        </w:rPr>
        <w:t>B</w:t>
      </w:r>
      <w:r w:rsidRPr="005F5F0D">
        <w:t>) = 11+9+15 = 35.</w:t>
      </w:r>
    </w:p>
    <w:p w14:paraId="0CEEBC5D" w14:textId="77777777" w:rsidR="009B7FC9" w:rsidRPr="005F5F0D" w:rsidRDefault="009B7FC9" w:rsidP="007651B0">
      <w:pPr>
        <w:ind w:firstLine="0"/>
        <w:jc w:val="left"/>
      </w:pPr>
    </w:p>
    <w:p w14:paraId="6848D741" w14:textId="6EF6FCD0" w:rsidR="007651B0" w:rsidRDefault="007651B0" w:rsidP="00A1738D">
      <w:r>
        <w:t xml:space="preserve">Строим вспомогательную матрицу </w:t>
      </w:r>
      <w:r>
        <w:rPr>
          <w:lang w:val="en-US"/>
        </w:rPr>
        <w:t>H</w:t>
      </w:r>
      <w:r w:rsidR="003F02A8">
        <w:t xml:space="preserve"> (таблица 3.2)</w:t>
      </w:r>
      <w:r w:rsidRPr="007651B0">
        <w:t xml:space="preserve"> </w:t>
      </w:r>
      <w:r>
        <w:t xml:space="preserve">согласно </w:t>
      </w:r>
      <w:r>
        <w:rPr>
          <w:lang w:val="en-US"/>
        </w:rPr>
        <w:t>h</w:t>
      </w:r>
      <w:r>
        <w:rPr>
          <w:vertAlign w:val="subscript"/>
          <w:lang w:val="en-US"/>
        </w:rPr>
        <w:t>ij</w:t>
      </w:r>
      <w:r w:rsidRPr="007651B0">
        <w:t xml:space="preserve"> = </w:t>
      </w:r>
      <w:r>
        <w:rPr>
          <w:lang w:val="en-US"/>
        </w:rPr>
        <w:t>g</w:t>
      </w:r>
      <w:r w:rsidRPr="007651B0">
        <w:t>(</w:t>
      </w:r>
      <w:r>
        <w:rPr>
          <w:lang w:val="en-US"/>
        </w:rPr>
        <w:t>A</w:t>
      </w:r>
      <w:r>
        <w:rPr>
          <w:vertAlign w:val="subscript"/>
          <w:lang w:val="en-US"/>
        </w:rPr>
        <w:t>i</w:t>
      </w:r>
      <w:r w:rsidRPr="007651B0">
        <w:rPr>
          <w:vertAlign w:val="subscript"/>
        </w:rPr>
        <w:t xml:space="preserve"> </w:t>
      </w:r>
      <w:r w:rsidRPr="007651B0">
        <w:t xml:space="preserve">, </w:t>
      </w:r>
      <w:r>
        <w:rPr>
          <w:lang w:val="en-US"/>
        </w:rPr>
        <w:t>A</w:t>
      </w:r>
      <w:r>
        <w:rPr>
          <w:vertAlign w:val="subscript"/>
          <w:lang w:val="en-US"/>
        </w:rPr>
        <w:t>j</w:t>
      </w:r>
      <w:r w:rsidRPr="007651B0">
        <w:t xml:space="preserve">)/ </w:t>
      </w:r>
      <w:r>
        <w:rPr>
          <w:lang w:val="en-US"/>
        </w:rPr>
        <w:t>g</w:t>
      </w:r>
      <w:r w:rsidRPr="007651B0">
        <w:t>(</w:t>
      </w:r>
      <w:r>
        <w:rPr>
          <w:lang w:val="en-US"/>
        </w:rPr>
        <w:t>A</w:t>
      </w:r>
      <w:r>
        <w:rPr>
          <w:vertAlign w:val="subscript"/>
          <w:lang w:val="en-US"/>
        </w:rPr>
        <w:t>j</w:t>
      </w:r>
      <w:r w:rsidRPr="007651B0">
        <w:t xml:space="preserve"> , </w:t>
      </w:r>
      <w:r>
        <w:rPr>
          <w:lang w:val="en-US"/>
        </w:rPr>
        <w:t>A</w:t>
      </w:r>
      <w:r>
        <w:rPr>
          <w:vertAlign w:val="subscript"/>
          <w:lang w:val="en-US"/>
        </w:rPr>
        <w:t>i</w:t>
      </w:r>
      <w:r w:rsidRPr="007651B0">
        <w:t>)</w:t>
      </w:r>
    </w:p>
    <w:p w14:paraId="794297D3" w14:textId="77777777" w:rsidR="003F02A8" w:rsidRPr="00916714" w:rsidRDefault="003F02A8" w:rsidP="003F02A8">
      <w:pPr>
        <w:ind w:firstLine="0"/>
        <w:jc w:val="left"/>
        <w:rPr>
          <w:lang w:val="en-US"/>
        </w:rPr>
      </w:pPr>
      <w:r>
        <w:t xml:space="preserve">Таблица 3.2 – Вспомогательная матрица </w:t>
      </w:r>
      <w:r>
        <w:rPr>
          <w:lang w:val="en-US"/>
        </w:rPr>
        <w:t>H</w:t>
      </w:r>
    </w:p>
    <w:tbl>
      <w:tblPr>
        <w:tblStyle w:val="af1"/>
        <w:tblW w:w="0" w:type="auto"/>
        <w:tblLook w:val="04A0" w:firstRow="1" w:lastRow="0" w:firstColumn="1" w:lastColumn="0" w:noHBand="0" w:noVBand="1"/>
      </w:tblPr>
      <w:tblGrid>
        <w:gridCol w:w="2336"/>
        <w:gridCol w:w="2336"/>
        <w:gridCol w:w="2336"/>
        <w:gridCol w:w="2337"/>
      </w:tblGrid>
      <w:tr w:rsidR="007651B0" w14:paraId="344F0DA1" w14:textId="77777777" w:rsidTr="003F02A8">
        <w:tc>
          <w:tcPr>
            <w:tcW w:w="2336" w:type="dxa"/>
            <w:vAlign w:val="center"/>
          </w:tcPr>
          <w:p w14:paraId="6F27E9D6" w14:textId="77777777" w:rsidR="007651B0" w:rsidRDefault="007651B0" w:rsidP="007651B0">
            <w:pPr>
              <w:ind w:firstLine="0"/>
              <w:jc w:val="center"/>
            </w:pPr>
          </w:p>
        </w:tc>
        <w:tc>
          <w:tcPr>
            <w:tcW w:w="2336" w:type="dxa"/>
            <w:vAlign w:val="center"/>
          </w:tcPr>
          <w:p w14:paraId="6942AF60" w14:textId="49B93004" w:rsidR="007651B0" w:rsidRPr="007651B0" w:rsidRDefault="007651B0" w:rsidP="007651B0">
            <w:pPr>
              <w:ind w:firstLine="0"/>
              <w:jc w:val="center"/>
              <w:rPr>
                <w:lang w:val="en-US"/>
              </w:rPr>
            </w:pPr>
            <w:r>
              <w:rPr>
                <w:lang w:val="en-US"/>
              </w:rPr>
              <w:t>A</w:t>
            </w:r>
          </w:p>
        </w:tc>
        <w:tc>
          <w:tcPr>
            <w:tcW w:w="2336" w:type="dxa"/>
            <w:vAlign w:val="center"/>
          </w:tcPr>
          <w:p w14:paraId="3E4EE0CC" w14:textId="6073E95C" w:rsidR="007651B0" w:rsidRPr="007651B0" w:rsidRDefault="007651B0" w:rsidP="007651B0">
            <w:pPr>
              <w:ind w:firstLine="0"/>
              <w:jc w:val="center"/>
              <w:rPr>
                <w:lang w:val="en-US"/>
              </w:rPr>
            </w:pPr>
            <w:r>
              <w:rPr>
                <w:lang w:val="en-US"/>
              </w:rPr>
              <w:t>B</w:t>
            </w:r>
          </w:p>
        </w:tc>
        <w:tc>
          <w:tcPr>
            <w:tcW w:w="2337" w:type="dxa"/>
            <w:vAlign w:val="center"/>
          </w:tcPr>
          <w:p w14:paraId="7312D3AA" w14:textId="59CC5B71" w:rsidR="007651B0" w:rsidRPr="007651B0" w:rsidRDefault="007651B0" w:rsidP="007651B0">
            <w:pPr>
              <w:ind w:firstLine="0"/>
              <w:jc w:val="center"/>
              <w:rPr>
                <w:lang w:val="en-US"/>
              </w:rPr>
            </w:pPr>
            <w:r>
              <w:rPr>
                <w:lang w:val="en-US"/>
              </w:rPr>
              <w:t>C</w:t>
            </w:r>
          </w:p>
        </w:tc>
      </w:tr>
      <w:tr w:rsidR="007651B0" w14:paraId="53978A67" w14:textId="77777777" w:rsidTr="003F02A8">
        <w:tc>
          <w:tcPr>
            <w:tcW w:w="2336" w:type="dxa"/>
            <w:vAlign w:val="center"/>
          </w:tcPr>
          <w:p w14:paraId="57CAB07B" w14:textId="0FDCE2E8" w:rsidR="007651B0" w:rsidRPr="007651B0" w:rsidRDefault="007651B0" w:rsidP="007651B0">
            <w:pPr>
              <w:ind w:firstLine="0"/>
              <w:jc w:val="center"/>
              <w:rPr>
                <w:lang w:val="en-US"/>
              </w:rPr>
            </w:pPr>
            <w:r>
              <w:rPr>
                <w:lang w:val="en-US"/>
              </w:rPr>
              <w:t>A</w:t>
            </w:r>
          </w:p>
        </w:tc>
        <w:tc>
          <w:tcPr>
            <w:tcW w:w="2336" w:type="dxa"/>
            <w:vAlign w:val="center"/>
          </w:tcPr>
          <w:p w14:paraId="15E1341B" w14:textId="33E5A0DC" w:rsidR="007651B0" w:rsidRPr="007651B0" w:rsidRDefault="007651B0" w:rsidP="007651B0">
            <w:pPr>
              <w:ind w:firstLine="0"/>
              <w:jc w:val="center"/>
              <w:rPr>
                <w:lang w:val="en-US"/>
              </w:rPr>
            </w:pPr>
            <w:r>
              <w:rPr>
                <w:lang w:val="en-US"/>
              </w:rPr>
              <w:t>1</w:t>
            </w:r>
          </w:p>
        </w:tc>
        <w:tc>
          <w:tcPr>
            <w:tcW w:w="2336" w:type="dxa"/>
            <w:vAlign w:val="center"/>
          </w:tcPr>
          <w:p w14:paraId="7B98A5FA" w14:textId="2D015F42" w:rsidR="007651B0" w:rsidRPr="007651B0" w:rsidRDefault="007651B0" w:rsidP="007651B0">
            <w:pPr>
              <w:ind w:firstLine="0"/>
              <w:jc w:val="center"/>
              <w:rPr>
                <w:lang w:val="en-US"/>
              </w:rPr>
            </w:pPr>
            <w:r>
              <w:rPr>
                <w:lang w:val="en-US"/>
              </w:rPr>
              <w:t>41/40</w:t>
            </w:r>
          </w:p>
        </w:tc>
        <w:tc>
          <w:tcPr>
            <w:tcW w:w="2337" w:type="dxa"/>
            <w:vAlign w:val="center"/>
          </w:tcPr>
          <w:p w14:paraId="2A24748A" w14:textId="3B345B10" w:rsidR="007651B0" w:rsidRPr="007651B0" w:rsidRDefault="007651B0" w:rsidP="007651B0">
            <w:pPr>
              <w:ind w:firstLine="0"/>
              <w:jc w:val="center"/>
              <w:rPr>
                <w:lang w:val="en-US"/>
              </w:rPr>
            </w:pPr>
            <w:r>
              <w:rPr>
                <w:lang w:val="en-US"/>
              </w:rPr>
              <w:t>49/32</w:t>
            </w:r>
          </w:p>
        </w:tc>
      </w:tr>
      <w:tr w:rsidR="007651B0" w14:paraId="7AA05A53" w14:textId="77777777" w:rsidTr="003F02A8">
        <w:tc>
          <w:tcPr>
            <w:tcW w:w="2336" w:type="dxa"/>
            <w:vAlign w:val="center"/>
          </w:tcPr>
          <w:p w14:paraId="77A57B10" w14:textId="27F9A47E" w:rsidR="007651B0" w:rsidRPr="007651B0" w:rsidRDefault="007651B0" w:rsidP="007651B0">
            <w:pPr>
              <w:ind w:firstLine="0"/>
              <w:jc w:val="center"/>
              <w:rPr>
                <w:lang w:val="en-US"/>
              </w:rPr>
            </w:pPr>
            <w:r>
              <w:rPr>
                <w:lang w:val="en-US"/>
              </w:rPr>
              <w:t>B</w:t>
            </w:r>
          </w:p>
        </w:tc>
        <w:tc>
          <w:tcPr>
            <w:tcW w:w="2336" w:type="dxa"/>
            <w:vAlign w:val="center"/>
          </w:tcPr>
          <w:p w14:paraId="226F195D" w14:textId="05FFF1E1" w:rsidR="007651B0" w:rsidRPr="007651B0" w:rsidRDefault="007651B0" w:rsidP="007651B0">
            <w:pPr>
              <w:ind w:firstLine="0"/>
              <w:jc w:val="center"/>
              <w:rPr>
                <w:lang w:val="en-US"/>
              </w:rPr>
            </w:pPr>
            <w:r>
              <w:rPr>
                <w:lang w:val="en-US"/>
              </w:rPr>
              <w:t>40/41</w:t>
            </w:r>
          </w:p>
        </w:tc>
        <w:tc>
          <w:tcPr>
            <w:tcW w:w="2336" w:type="dxa"/>
            <w:vAlign w:val="center"/>
          </w:tcPr>
          <w:p w14:paraId="1B2CC4B4" w14:textId="0B58F716" w:rsidR="007651B0" w:rsidRPr="007651B0" w:rsidRDefault="007651B0" w:rsidP="007651B0">
            <w:pPr>
              <w:ind w:firstLine="0"/>
              <w:jc w:val="center"/>
              <w:rPr>
                <w:lang w:val="en-US"/>
              </w:rPr>
            </w:pPr>
            <w:r>
              <w:rPr>
                <w:lang w:val="en-US"/>
              </w:rPr>
              <w:t>1</w:t>
            </w:r>
          </w:p>
        </w:tc>
        <w:tc>
          <w:tcPr>
            <w:tcW w:w="2337" w:type="dxa"/>
            <w:vAlign w:val="center"/>
          </w:tcPr>
          <w:p w14:paraId="1F82DE8C" w14:textId="31F040BA" w:rsidR="007651B0" w:rsidRPr="007651B0" w:rsidRDefault="007651B0" w:rsidP="007651B0">
            <w:pPr>
              <w:ind w:firstLine="0"/>
              <w:jc w:val="center"/>
              <w:rPr>
                <w:lang w:val="en-US"/>
              </w:rPr>
            </w:pPr>
            <w:r>
              <w:rPr>
                <w:lang w:val="en-US"/>
              </w:rPr>
              <w:t>46/35</w:t>
            </w:r>
          </w:p>
        </w:tc>
      </w:tr>
      <w:tr w:rsidR="007651B0" w14:paraId="5F01236F" w14:textId="77777777" w:rsidTr="003F02A8">
        <w:tc>
          <w:tcPr>
            <w:tcW w:w="2336" w:type="dxa"/>
            <w:vAlign w:val="center"/>
          </w:tcPr>
          <w:p w14:paraId="74B62E91" w14:textId="2F2830D1" w:rsidR="007651B0" w:rsidRPr="007651B0" w:rsidRDefault="007651B0" w:rsidP="007651B0">
            <w:pPr>
              <w:ind w:firstLine="0"/>
              <w:jc w:val="center"/>
              <w:rPr>
                <w:lang w:val="en-US"/>
              </w:rPr>
            </w:pPr>
            <w:r>
              <w:rPr>
                <w:lang w:val="en-US"/>
              </w:rPr>
              <w:t>C</w:t>
            </w:r>
          </w:p>
        </w:tc>
        <w:tc>
          <w:tcPr>
            <w:tcW w:w="2336" w:type="dxa"/>
            <w:vAlign w:val="center"/>
          </w:tcPr>
          <w:p w14:paraId="0C2559CE" w14:textId="5370921F" w:rsidR="007651B0" w:rsidRPr="007651B0" w:rsidRDefault="007651B0" w:rsidP="007651B0">
            <w:pPr>
              <w:ind w:firstLine="0"/>
              <w:jc w:val="center"/>
              <w:rPr>
                <w:lang w:val="en-US"/>
              </w:rPr>
            </w:pPr>
            <w:r>
              <w:rPr>
                <w:lang w:val="en-US"/>
              </w:rPr>
              <w:t>32/49</w:t>
            </w:r>
          </w:p>
        </w:tc>
        <w:tc>
          <w:tcPr>
            <w:tcW w:w="2336" w:type="dxa"/>
            <w:vAlign w:val="center"/>
          </w:tcPr>
          <w:p w14:paraId="0FF2E152" w14:textId="1E8A9EBC" w:rsidR="007651B0" w:rsidRPr="007651B0" w:rsidRDefault="007651B0" w:rsidP="007651B0">
            <w:pPr>
              <w:ind w:firstLine="0"/>
              <w:jc w:val="center"/>
              <w:rPr>
                <w:lang w:val="en-US"/>
              </w:rPr>
            </w:pPr>
            <w:r>
              <w:rPr>
                <w:lang w:val="en-US"/>
              </w:rPr>
              <w:t>35/46</w:t>
            </w:r>
          </w:p>
        </w:tc>
        <w:tc>
          <w:tcPr>
            <w:tcW w:w="2337" w:type="dxa"/>
            <w:vAlign w:val="center"/>
          </w:tcPr>
          <w:p w14:paraId="73BAC414" w14:textId="6F0BAE54" w:rsidR="007651B0" w:rsidRPr="007651B0" w:rsidRDefault="007651B0" w:rsidP="007651B0">
            <w:pPr>
              <w:ind w:firstLine="0"/>
              <w:jc w:val="center"/>
              <w:rPr>
                <w:lang w:val="en-US"/>
              </w:rPr>
            </w:pPr>
            <w:r>
              <w:rPr>
                <w:lang w:val="en-US"/>
              </w:rPr>
              <w:t>1</w:t>
            </w:r>
          </w:p>
        </w:tc>
      </w:tr>
    </w:tbl>
    <w:p w14:paraId="239A3EF6" w14:textId="77777777" w:rsidR="00E35AE7" w:rsidRDefault="00E35AE7" w:rsidP="00A1738D"/>
    <w:p w14:paraId="775E1FE9" w14:textId="2A6C9B9A" w:rsidR="00A25137" w:rsidRDefault="00A25137" w:rsidP="00A1738D">
      <w:r>
        <w:t xml:space="preserve">Вычисляем процедуру Доджсона для альтернатив при </w:t>
      </w:r>
      <w:r>
        <w:rPr>
          <w:lang w:val="en-US"/>
        </w:rPr>
        <w:t>g</w:t>
      </w:r>
      <w:r w:rsidRPr="00A25137">
        <w:rPr>
          <w:vertAlign w:val="subscript"/>
        </w:rPr>
        <w:t>1/2</w:t>
      </w:r>
      <w:r w:rsidRPr="00A25137">
        <w:t>=(</w:t>
      </w:r>
      <w:r>
        <w:rPr>
          <w:lang w:val="en-US"/>
        </w:rPr>
        <w:t>t</w:t>
      </w:r>
      <w:r w:rsidRPr="00A25137">
        <w:t>+1)/2=41:</w:t>
      </w:r>
    </w:p>
    <w:p w14:paraId="6DB44300" w14:textId="77777777" w:rsidR="00A04B66" w:rsidRDefault="003A24EC" w:rsidP="00D94386">
      <w:pPr>
        <w:ind w:firstLine="708"/>
      </w:pPr>
      <w:r>
        <w:t>В матрице Доджсона в первой строке нет элементов, принадлежащих множеству А</w:t>
      </w:r>
      <w:r>
        <w:rPr>
          <w:vertAlign w:val="subscript"/>
        </w:rPr>
        <w:t>1/2</w:t>
      </w:r>
      <w:r>
        <w:t>, поэтому кандидат А является безусловным победителем – он при всех попарных сравнениях</w:t>
      </w:r>
      <w:r w:rsidR="00A04B66">
        <w:t>.</w:t>
      </w:r>
    </w:p>
    <w:p w14:paraId="7E2151C5" w14:textId="17B9A9BF" w:rsidR="003A24EC" w:rsidRPr="003A24EC" w:rsidRDefault="00A04B66" w:rsidP="003A24EC">
      <w:pPr>
        <w:ind w:firstLine="0"/>
      </w:pPr>
      <w:r>
        <w:tab/>
        <w:t>По формуле (1.7), вычисляем:</w:t>
      </w:r>
      <w:r w:rsidR="003A24EC">
        <w:t xml:space="preserve"> </w:t>
      </w:r>
    </w:p>
    <w:p w14:paraId="33DFF1A3" w14:textId="0A750427" w:rsidR="003A24EC" w:rsidRPr="004C05E5" w:rsidRDefault="008D6D67" w:rsidP="004C05E5">
      <w:pPr>
        <w:ind w:left="1416"/>
        <w:rPr>
          <w:rFonts w:eastAsiaTheme="minorEastAsia"/>
        </w:rPr>
      </w:pPr>
      <m:oMathPara>
        <m:oMathParaPr>
          <m:jc m:val="left"/>
        </m:oMathParaPr>
        <m:oMath>
          <m:sSub>
            <m:sSubPr>
              <m:ctrlPr>
                <w:rPr>
                  <w:rFonts w:ascii="Cambria Math" w:hAnsi="Cambria Math"/>
                  <w:i/>
                </w:rPr>
              </m:ctrlPr>
            </m:sSubPr>
            <m:e>
              <m:r>
                <w:rPr>
                  <w:rFonts w:ascii="Cambria Math" w:hAnsi="Cambria Math"/>
                </w:rPr>
                <m:t>f</m:t>
              </m:r>
            </m:e>
            <m:sub>
              <m:r>
                <w:rPr>
                  <w:rFonts w:ascii="Cambria Math" w:hAnsi="Cambria Math"/>
                </w:rPr>
                <m:t>D</m:t>
              </m:r>
            </m:sub>
          </m:sSub>
          <m:d>
            <m:dPr>
              <m:ctrlPr>
                <w:rPr>
                  <w:rFonts w:ascii="Cambria Math" w:hAnsi="Cambria Math"/>
                  <w:i/>
                </w:rPr>
              </m:ctrlPr>
            </m:dPr>
            <m:e>
              <m:r>
                <w:rPr>
                  <w:rFonts w:ascii="Cambria Math" w:hAnsi="Cambria Math"/>
                </w:rPr>
                <m:t>B</m:t>
              </m:r>
            </m:e>
          </m:d>
          <m:r>
            <m:rPr>
              <m:aln/>
            </m:rPr>
            <w:rPr>
              <w:rFonts w:ascii="Cambria Math" w:hAnsi="Cambria Math"/>
            </w:rPr>
            <m:t>=</m:t>
          </m:r>
          <m:nary>
            <m:naryPr>
              <m:chr m:val="∑"/>
              <m:limLoc m:val="undOvr"/>
              <m:supHide m:val="1"/>
              <m:ctrlPr>
                <w:rPr>
                  <w:rFonts w:ascii="Cambria Math" w:hAnsi="Cambria Math"/>
                  <w:i/>
                </w:rPr>
              </m:ctrlPr>
            </m:naryPr>
            <m:sub>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j</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1/2</m:t>
                  </m:r>
                </m:sub>
              </m:sSub>
            </m:sub>
            <m:sup/>
            <m:e>
              <m:sSub>
                <m:sSubPr>
                  <m:ctrlPr>
                    <w:rPr>
                      <w:rFonts w:ascii="Cambria Math" w:hAnsi="Cambria Math"/>
                      <w:i/>
                    </w:rPr>
                  </m:ctrlPr>
                </m:sSubPr>
                <m:e>
                  <m:r>
                    <w:rPr>
                      <w:rFonts w:ascii="Cambria Math" w:hAnsi="Cambria Math"/>
                    </w:rPr>
                    <m:t>g</m:t>
                  </m:r>
                </m:e>
                <m:sub>
                  <m:r>
                    <w:rPr>
                      <w:rFonts w:ascii="Cambria Math" w:hAnsi="Cambria Math"/>
                    </w:rPr>
                    <m:t>1/2</m:t>
                  </m:r>
                </m:sub>
              </m:sSub>
              <m:r>
                <w:rPr>
                  <w:rFonts w:ascii="Cambria Math" w:hAnsi="Cambria Math"/>
                </w:rPr>
                <m:t>-g(B,</m:t>
              </m:r>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41-40=1,</m:t>
              </m:r>
            </m:e>
          </m:nary>
          <m:r>
            <m:rPr>
              <m:sty m:val="p"/>
            </m:rPr>
            <w:br/>
          </m:r>
        </m:oMath>
        <m:oMath>
          <m:sSub>
            <m:sSubPr>
              <m:ctrlPr>
                <w:rPr>
                  <w:rFonts w:ascii="Cambria Math" w:hAnsi="Cambria Math"/>
                  <w:i/>
                </w:rPr>
              </m:ctrlPr>
            </m:sSubPr>
            <m:e>
              <m:r>
                <w:rPr>
                  <w:rFonts w:ascii="Cambria Math" w:hAnsi="Cambria Math"/>
                </w:rPr>
                <m:t>f</m:t>
              </m:r>
            </m:e>
            <m:sub>
              <m:r>
                <w:rPr>
                  <w:rFonts w:ascii="Cambria Math" w:hAnsi="Cambria Math"/>
                </w:rPr>
                <m:t>D</m:t>
              </m:r>
            </m:sub>
          </m:sSub>
          <m:d>
            <m:dPr>
              <m:ctrlPr>
                <w:rPr>
                  <w:rFonts w:ascii="Cambria Math" w:hAnsi="Cambria Math"/>
                  <w:i/>
                </w:rPr>
              </m:ctrlPr>
            </m:dPr>
            <m:e>
              <m:r>
                <w:rPr>
                  <w:rFonts w:ascii="Cambria Math" w:hAnsi="Cambria Math"/>
                </w:rPr>
                <m:t>С</m:t>
              </m:r>
            </m:e>
          </m:d>
          <m:r>
            <m:rPr>
              <m:aln/>
            </m:rPr>
            <w:rPr>
              <w:rFonts w:ascii="Cambria Math" w:hAnsi="Cambria Math"/>
            </w:rPr>
            <m:t>=</m:t>
          </m:r>
          <m:nary>
            <m:naryPr>
              <m:chr m:val="∑"/>
              <m:limLoc m:val="undOvr"/>
              <m:supHide m:val="1"/>
              <m:ctrlPr>
                <w:rPr>
                  <w:rFonts w:ascii="Cambria Math" w:hAnsi="Cambria Math"/>
                  <w:i/>
                </w:rPr>
              </m:ctrlPr>
            </m:naryPr>
            <m:sub>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j</m:t>
                  </m:r>
                </m:sub>
              </m:sSub>
              <m:r>
                <m:rPr>
                  <m:sty m:val="p"/>
                </m:rPr>
                <w:rPr>
                  <w:rFonts w:ascii="Cambria Math" w:hAnsi="Cambria Math"/>
                </w:rPr>
                <m:t>∈</m:t>
              </m:r>
              <m:sSub>
                <m:sSubPr>
                  <m:ctrlPr>
                    <w:rPr>
                      <w:rFonts w:ascii="Cambria Math" w:hAnsi="Cambria Math"/>
                      <w:iCs/>
                    </w:rPr>
                  </m:ctrlPr>
                </m:sSubPr>
                <m:e>
                  <m:r>
                    <m:rPr>
                      <m:sty m:val="p"/>
                    </m:rPr>
                    <w:rPr>
                      <w:rFonts w:ascii="Cambria Math" w:hAnsi="Cambria Math"/>
                    </w:rPr>
                    <m:t>A</m:t>
                  </m:r>
                </m:e>
                <m:sub>
                  <m:r>
                    <m:rPr>
                      <m:sty m:val="p"/>
                    </m:rPr>
                    <w:rPr>
                      <w:rFonts w:ascii="Cambria Math" w:hAnsi="Cambria Math"/>
                    </w:rPr>
                    <m:t>1/2</m:t>
                  </m:r>
                </m:sub>
              </m:sSub>
            </m:sub>
            <m:sup/>
            <m:e>
              <m:sSub>
                <m:sSubPr>
                  <m:ctrlPr>
                    <w:rPr>
                      <w:rFonts w:ascii="Cambria Math" w:hAnsi="Cambria Math"/>
                      <w:i/>
                    </w:rPr>
                  </m:ctrlPr>
                </m:sSubPr>
                <m:e>
                  <m:r>
                    <w:rPr>
                      <w:rFonts w:ascii="Cambria Math" w:hAnsi="Cambria Math"/>
                    </w:rPr>
                    <m:t>g</m:t>
                  </m:r>
                </m:e>
                <m:sub>
                  <m:r>
                    <w:rPr>
                      <w:rFonts w:ascii="Cambria Math" w:hAnsi="Cambria Math"/>
                    </w:rPr>
                    <m:t>1/2</m:t>
                  </m:r>
                </m:sub>
              </m:sSub>
              <m:r>
                <w:rPr>
                  <w:rFonts w:ascii="Cambria Math" w:hAnsi="Cambria Math"/>
                </w:rPr>
                <m:t>-g(С,</m:t>
              </m:r>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41-32)+(41-35)=15.</m:t>
              </m:r>
            </m:e>
          </m:nary>
        </m:oMath>
      </m:oMathPara>
    </w:p>
    <w:p w14:paraId="2EF8E6C0" w14:textId="48B1B8C3" w:rsidR="004C05E5" w:rsidRDefault="004C05E5" w:rsidP="00A04B66">
      <w:pPr>
        <w:ind w:firstLine="708"/>
      </w:pPr>
      <w:r>
        <w:rPr>
          <w:lang w:val="en-US"/>
        </w:rPr>
        <w:t>A</w:t>
      </w:r>
      <w:r w:rsidRPr="0084631C">
        <w:t xml:space="preserve"> &gt; </w:t>
      </w:r>
      <w:r>
        <w:rPr>
          <w:lang w:val="en-US"/>
        </w:rPr>
        <w:t>B</w:t>
      </w:r>
      <w:r w:rsidRPr="0084631C">
        <w:t xml:space="preserve"> &gt;</w:t>
      </w:r>
      <w:r>
        <w:rPr>
          <w:lang w:val="en-US"/>
        </w:rPr>
        <w:t>C</w:t>
      </w:r>
      <w:r w:rsidRPr="0084631C">
        <w:t>.</w:t>
      </w:r>
      <w:r w:rsidRPr="00C2353C">
        <w:t xml:space="preserve"> </w:t>
      </w:r>
      <w:r>
        <w:t>Лучшим является кандидат А.</w:t>
      </w:r>
    </w:p>
    <w:p w14:paraId="6509E967" w14:textId="77777777" w:rsidR="00A04B66" w:rsidRPr="00C2353C" w:rsidRDefault="00A04B66" w:rsidP="00A04B66">
      <w:pPr>
        <w:ind w:firstLine="708"/>
        <w:rPr>
          <w:rFonts w:eastAsiaTheme="minorEastAsia"/>
        </w:rPr>
      </w:pPr>
    </w:p>
    <w:p w14:paraId="462CF5D4" w14:textId="3DC4265C" w:rsidR="004C05E5" w:rsidRPr="004C05E5" w:rsidRDefault="004C05E5" w:rsidP="0055769A">
      <w:pPr>
        <w:pStyle w:val="3"/>
        <w:numPr>
          <w:ilvl w:val="2"/>
          <w:numId w:val="1"/>
        </w:numPr>
        <w:ind w:left="0" w:firstLine="709"/>
        <w:rPr>
          <w:rFonts w:eastAsiaTheme="minorEastAsia"/>
        </w:rPr>
      </w:pPr>
      <w:bookmarkStart w:id="132" w:name="_Toc43326539"/>
      <w:r>
        <w:rPr>
          <w:rFonts w:eastAsiaTheme="minorEastAsia"/>
        </w:rPr>
        <w:lastRenderedPageBreak/>
        <w:t>Процедура Нансона</w:t>
      </w:r>
      <w:bookmarkEnd w:id="132"/>
    </w:p>
    <w:p w14:paraId="1AA38320" w14:textId="2EE8D9F9" w:rsidR="004C05E5" w:rsidRDefault="004C05E5" w:rsidP="004C05E5">
      <w:r>
        <w:t xml:space="preserve">Исходное множество альтернатив </w:t>
      </w:r>
      <w:r>
        <w:rPr>
          <w:lang w:val="en-US"/>
        </w:rPr>
        <w:t>A</w:t>
      </w:r>
      <w:r w:rsidRPr="004C05E5">
        <w:t xml:space="preserve"> = {</w:t>
      </w:r>
      <w:r>
        <w:rPr>
          <w:lang w:val="en-US"/>
        </w:rPr>
        <w:t>A</w:t>
      </w:r>
      <w:r w:rsidRPr="004C05E5">
        <w:t>,</w:t>
      </w:r>
      <w:r>
        <w:rPr>
          <w:lang w:val="en-US"/>
        </w:rPr>
        <w:t>B</w:t>
      </w:r>
      <w:r w:rsidRPr="004C05E5">
        <w:t>,</w:t>
      </w:r>
      <w:r>
        <w:rPr>
          <w:lang w:val="en-US"/>
        </w:rPr>
        <w:t>C</w:t>
      </w:r>
      <w:r w:rsidRPr="004C05E5">
        <w:t>}</w:t>
      </w:r>
      <w:r>
        <w:t xml:space="preserve"> найдено в пункте 3.4.1:</w:t>
      </w:r>
    </w:p>
    <w:p w14:paraId="0F619D24" w14:textId="4D8F8A63" w:rsidR="004C05E5" w:rsidRPr="004C05E5" w:rsidRDefault="008D6D67" w:rsidP="004C05E5">
      <w:pPr>
        <w:ind w:firstLine="0"/>
        <w:rPr>
          <w:rFonts w:eastAsiaTheme="minorEastAsia"/>
          <w:lang w:val="en-US"/>
        </w:rPr>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2*21+2*11+17*1+0*8+2*9+0*15=99,</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1*21+0*11+17*2+2*8+0*9+1*15=86,</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C</m:t>
              </m:r>
            </m:e>
          </m:d>
          <m:r>
            <m:rPr>
              <m:aln/>
            </m:rPr>
            <w:rPr>
              <w:rFonts w:ascii="Cambria Math" w:hAnsi="Cambria Math"/>
              <w:lang w:val="en-US"/>
            </w:rPr>
            <m:t>=0*21+1*11+17*0+1*8+1*9+2*15=67.</m:t>
          </m:r>
        </m:oMath>
      </m:oMathPara>
    </w:p>
    <w:p w14:paraId="35FEE9F1" w14:textId="78F28351" w:rsidR="004C05E5" w:rsidRDefault="004C05E5" w:rsidP="004C05E5">
      <w:pPr>
        <w:ind w:firstLine="0"/>
        <w:rPr>
          <w:rFonts w:eastAsiaTheme="minorEastAsia"/>
          <w:lang w:val="en-US"/>
        </w:rPr>
      </w:pPr>
    </w:p>
    <w:p w14:paraId="0AA4BE14" w14:textId="776C5D85" w:rsidR="004C05E5" w:rsidRDefault="004C05E5" w:rsidP="004C05E5">
      <w:pPr>
        <w:rPr>
          <w:rFonts w:eastAsiaTheme="minorEastAsia"/>
        </w:rPr>
      </w:pPr>
      <w:r>
        <w:rPr>
          <w:rFonts w:eastAsiaTheme="minorEastAsia"/>
        </w:rPr>
        <w:t>Исключаем кандидата С</w:t>
      </w:r>
      <w:r w:rsidR="00A04B66">
        <w:rPr>
          <w:rFonts w:eastAsiaTheme="minorEastAsia"/>
        </w:rPr>
        <w:t>, согласно формуле (1.8)</w:t>
      </w:r>
      <w:r>
        <w:rPr>
          <w:rFonts w:eastAsiaTheme="minorEastAsia"/>
        </w:rPr>
        <w:t>. Исходная задача преобразуется</w:t>
      </w:r>
      <w:r w:rsidR="00A04B66">
        <w:rPr>
          <w:rFonts w:eastAsiaTheme="minorEastAsia"/>
        </w:rPr>
        <w:t xml:space="preserve"> в новое множество кандидатов </w:t>
      </w:r>
      <w:r w:rsidR="00A04B66">
        <w:t>А</w:t>
      </w:r>
      <w:r w:rsidR="00A04B66">
        <w:rPr>
          <w:vertAlign w:val="subscript"/>
        </w:rPr>
        <w:t>1</w:t>
      </w:r>
      <w:r w:rsidR="00A04B66">
        <w:t>, согласно формуле (1.9)</w:t>
      </w:r>
      <w:r>
        <w:rPr>
          <w:rFonts w:eastAsiaTheme="minorEastAsia"/>
        </w:rPr>
        <w:t>:</w:t>
      </w:r>
    </w:p>
    <w:p w14:paraId="675DFDAF" w14:textId="06B32360" w:rsidR="004C05E5" w:rsidRPr="00437C6B" w:rsidRDefault="004C05E5" w:rsidP="004C05E5">
      <w:pPr>
        <w:ind w:firstLine="0"/>
        <w:jc w:val="left"/>
        <w:rPr>
          <w:rFonts w:eastAsiaTheme="minorEastAsia"/>
          <w:lang w:val="en-US"/>
        </w:rPr>
      </w:pPr>
      <w:r w:rsidRPr="00437C6B">
        <w:rPr>
          <w:rFonts w:eastAsiaTheme="minorEastAsia"/>
          <w:lang w:val="en-US"/>
        </w:rPr>
        <w:t>A &gt; B – 21</w:t>
      </w:r>
    </w:p>
    <w:p w14:paraId="1BDA0868" w14:textId="618168AB" w:rsidR="004C05E5" w:rsidRPr="00437C6B" w:rsidRDefault="004C05E5" w:rsidP="004C05E5">
      <w:pPr>
        <w:ind w:firstLine="0"/>
        <w:jc w:val="left"/>
        <w:rPr>
          <w:rFonts w:eastAsiaTheme="minorEastAsia"/>
          <w:lang w:val="en-US"/>
        </w:rPr>
      </w:pPr>
      <w:r w:rsidRPr="00437C6B">
        <w:rPr>
          <w:rFonts w:eastAsiaTheme="minorEastAsia"/>
          <w:lang w:val="en-US"/>
        </w:rPr>
        <w:t>A &gt; B – 11</w:t>
      </w:r>
    </w:p>
    <w:p w14:paraId="16812B7E" w14:textId="74BCB686" w:rsidR="004C05E5" w:rsidRPr="00437C6B" w:rsidRDefault="004C05E5" w:rsidP="004C05E5">
      <w:pPr>
        <w:ind w:firstLine="0"/>
        <w:jc w:val="left"/>
        <w:rPr>
          <w:rFonts w:eastAsiaTheme="minorEastAsia"/>
          <w:lang w:val="en-US"/>
        </w:rPr>
      </w:pPr>
      <w:r w:rsidRPr="00437C6B">
        <w:rPr>
          <w:rFonts w:eastAsiaTheme="minorEastAsia"/>
          <w:lang w:val="en-US"/>
        </w:rPr>
        <w:t>B &gt; A – 17</w:t>
      </w:r>
    </w:p>
    <w:p w14:paraId="489723D7" w14:textId="77777777" w:rsidR="004C05E5" w:rsidRPr="00437C6B" w:rsidRDefault="004C05E5" w:rsidP="004C05E5">
      <w:pPr>
        <w:ind w:firstLine="0"/>
        <w:jc w:val="left"/>
        <w:rPr>
          <w:rFonts w:eastAsiaTheme="minorEastAsia"/>
          <w:lang w:val="en-US"/>
        </w:rPr>
      </w:pPr>
      <w:r w:rsidRPr="00437C6B">
        <w:rPr>
          <w:rFonts w:eastAsiaTheme="minorEastAsia"/>
          <w:lang w:val="en-US"/>
        </w:rPr>
        <w:t>B &gt; A – 8</w:t>
      </w:r>
    </w:p>
    <w:p w14:paraId="41B21A1D" w14:textId="3D85944D" w:rsidR="004C05E5" w:rsidRPr="00437C6B" w:rsidRDefault="004C05E5" w:rsidP="004C05E5">
      <w:pPr>
        <w:ind w:firstLine="0"/>
        <w:jc w:val="left"/>
        <w:rPr>
          <w:rFonts w:eastAsiaTheme="minorEastAsia"/>
          <w:lang w:val="en-US"/>
        </w:rPr>
      </w:pPr>
      <w:r w:rsidRPr="00437C6B">
        <w:rPr>
          <w:rFonts w:eastAsiaTheme="minorEastAsia"/>
          <w:lang w:val="en-US"/>
        </w:rPr>
        <w:t>A</w:t>
      </w:r>
      <w:r w:rsidRPr="00ED4036">
        <w:rPr>
          <w:rFonts w:eastAsiaTheme="minorEastAsia"/>
          <w:lang w:val="en-US"/>
        </w:rPr>
        <w:t xml:space="preserve"> &gt; </w:t>
      </w:r>
      <w:r w:rsidRPr="00437C6B">
        <w:rPr>
          <w:rFonts w:eastAsiaTheme="minorEastAsia"/>
          <w:lang w:val="en-US"/>
        </w:rPr>
        <w:t>B</w:t>
      </w:r>
      <w:r w:rsidRPr="00ED4036">
        <w:rPr>
          <w:rFonts w:eastAsiaTheme="minorEastAsia"/>
          <w:lang w:val="en-US"/>
        </w:rPr>
        <w:t xml:space="preserve"> – 9</w:t>
      </w:r>
    </w:p>
    <w:p w14:paraId="68A0A246" w14:textId="3773E8F4" w:rsidR="004C05E5" w:rsidRPr="00437C6B" w:rsidRDefault="004C05E5" w:rsidP="004C05E5">
      <w:pPr>
        <w:ind w:firstLine="0"/>
        <w:jc w:val="left"/>
        <w:rPr>
          <w:rFonts w:eastAsiaTheme="minorEastAsia"/>
        </w:rPr>
      </w:pPr>
      <w:r w:rsidRPr="00437C6B">
        <w:rPr>
          <w:rFonts w:eastAsiaTheme="minorEastAsia"/>
          <w:lang w:val="en-US"/>
        </w:rPr>
        <w:t>B</w:t>
      </w:r>
      <w:r w:rsidRPr="00437C6B">
        <w:rPr>
          <w:rFonts w:eastAsiaTheme="minorEastAsia"/>
        </w:rPr>
        <w:t xml:space="preserve"> &gt; </w:t>
      </w:r>
      <w:r w:rsidRPr="00437C6B">
        <w:rPr>
          <w:rFonts w:eastAsiaTheme="minorEastAsia"/>
          <w:lang w:val="en-US"/>
        </w:rPr>
        <w:t>A</w:t>
      </w:r>
      <w:r w:rsidRPr="00437C6B">
        <w:rPr>
          <w:rFonts w:eastAsiaTheme="minorEastAsia"/>
        </w:rPr>
        <w:t xml:space="preserve"> – 15</w:t>
      </w:r>
    </w:p>
    <w:p w14:paraId="1182F0D6" w14:textId="14DDCD32" w:rsidR="004C05E5" w:rsidRDefault="004C05E5" w:rsidP="004C05E5">
      <w:pPr>
        <w:ind w:firstLine="0"/>
      </w:pPr>
      <w:r>
        <w:tab/>
        <w:t>Находим новые значения функции Борда:</w:t>
      </w:r>
    </w:p>
    <w:p w14:paraId="1C15C28B" w14:textId="5024726F" w:rsidR="004C05E5" w:rsidRPr="004C05E5" w:rsidRDefault="008D6D67" w:rsidP="004C05E5">
      <w:pPr>
        <w:ind w:firstLine="0"/>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1*21+1*11+17*0+0*8+1*9+0*15=41,</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0*21+0*11+17*1+1*8+0*9+1*15=40.</m:t>
          </m:r>
        </m:oMath>
      </m:oMathPara>
    </w:p>
    <w:p w14:paraId="520AFC11" w14:textId="55C69767" w:rsidR="004C05E5" w:rsidRDefault="004C05E5" w:rsidP="003A24EC">
      <w:r>
        <w:t>Кандидат В, имеющий наименьшее значение функции Борда, исключается. Новое множество кандидатов А</w:t>
      </w:r>
      <w:r>
        <w:rPr>
          <w:vertAlign w:val="subscript"/>
        </w:rPr>
        <w:t>2</w:t>
      </w:r>
      <w:r>
        <w:t xml:space="preserve"> состоит из единственного кандидата А, который и является лучшим. </w:t>
      </w:r>
    </w:p>
    <w:p w14:paraId="3EAB400E" w14:textId="7F2F1F45" w:rsidR="004C05E5" w:rsidRDefault="004C05E5" w:rsidP="003A24EC">
      <w:r>
        <w:t xml:space="preserve">Упорядочение кандидатов в соответствии с функцией Нансона имеет вид </w:t>
      </w:r>
      <w:r>
        <w:rPr>
          <w:lang w:val="en-US"/>
        </w:rPr>
        <w:t>A</w:t>
      </w:r>
      <w:r w:rsidR="0097104A">
        <w:t xml:space="preserve"> </w:t>
      </w:r>
      <w:r w:rsidRPr="0084631C">
        <w:t xml:space="preserve">&gt; </w:t>
      </w:r>
      <w:r>
        <w:rPr>
          <w:lang w:val="en-US"/>
        </w:rPr>
        <w:t>B</w:t>
      </w:r>
      <w:r w:rsidRPr="0084631C">
        <w:t xml:space="preserve"> &gt;</w:t>
      </w:r>
      <w:r w:rsidR="0097104A">
        <w:t xml:space="preserve"> </w:t>
      </w:r>
      <w:r>
        <w:rPr>
          <w:lang w:val="en-US"/>
        </w:rPr>
        <w:t>C</w:t>
      </w:r>
      <w:r>
        <w:t>.</w:t>
      </w:r>
    </w:p>
    <w:p w14:paraId="4DCF84D7" w14:textId="77777777" w:rsidR="00A04B66" w:rsidRPr="004C05E5" w:rsidRDefault="00A04B66" w:rsidP="003A24EC"/>
    <w:p w14:paraId="7064E422" w14:textId="6C5FA83D" w:rsidR="0097104A" w:rsidRDefault="0097104A" w:rsidP="0055769A">
      <w:pPr>
        <w:pStyle w:val="3"/>
        <w:numPr>
          <w:ilvl w:val="2"/>
          <w:numId w:val="1"/>
        </w:numPr>
        <w:ind w:left="0" w:firstLine="709"/>
      </w:pPr>
      <w:bookmarkStart w:id="133" w:name="_Toc43326540"/>
      <w:r>
        <w:t>Модифицированная процедура Нансона</w:t>
      </w:r>
      <w:bookmarkEnd w:id="133"/>
    </w:p>
    <w:p w14:paraId="7E23FDEC" w14:textId="691F2CB2" w:rsidR="00A04B66" w:rsidRPr="00A04B66" w:rsidRDefault="00A04B66" w:rsidP="00A04B66">
      <w:r>
        <w:t>По формуле (1.10), вычисляем:</w:t>
      </w:r>
    </w:p>
    <w:p w14:paraId="147FDC09" w14:textId="77777777" w:rsidR="00437C6B" w:rsidRDefault="008D6D67" w:rsidP="00437C6B">
      <w:pPr>
        <w:rPr>
          <w:rFonts w:eastAsiaTheme="minorEastAsia"/>
        </w:rPr>
      </w:pPr>
      <m:oMath>
        <m:sSubSup>
          <m:sSubSupPr>
            <m:ctrlPr>
              <w:rPr>
                <w:rFonts w:ascii="Cambria Math" w:hAnsi="Cambria Math"/>
              </w:rPr>
            </m:ctrlPr>
          </m:sSubSupPr>
          <m:e>
            <m:r>
              <w:rPr>
                <w:rFonts w:ascii="Cambria Math" w:hAnsi="Cambria Math"/>
                <w:lang w:val="en-US"/>
              </w:rPr>
              <m:t>f</m:t>
            </m:r>
          </m:e>
          <m:sub>
            <m:r>
              <w:rPr>
                <w:rFonts w:ascii="Cambria Math" w:hAnsi="Cambria Math"/>
              </w:rPr>
              <m:t>B</m:t>
            </m:r>
          </m:sub>
          <m:sup>
            <m:r>
              <w:rPr>
                <w:rFonts w:ascii="Cambria Math" w:hAnsi="Cambria Math"/>
              </w:rPr>
              <m:t>сред</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f</m:t>
                </m:r>
              </m:e>
              <m:sub>
                <m:r>
                  <w:rPr>
                    <w:rFonts w:ascii="Cambria Math" w:hAnsi="Cambria Math"/>
                  </w:rPr>
                  <m:t>B</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m:t>
            </m:r>
            <m:f>
              <m:fPr>
                <m:ctrlPr>
                  <w:rPr>
                    <w:rFonts w:ascii="Cambria Math" w:hAnsi="Cambria Math"/>
                    <w:i/>
                  </w:rPr>
                </m:ctrlPr>
              </m:fPr>
              <m:num>
                <m:r>
                  <w:rPr>
                    <w:rFonts w:ascii="Cambria Math" w:hAnsi="Cambria Math"/>
                  </w:rPr>
                  <m:t>99+86+67</m:t>
                </m:r>
              </m:num>
              <m:den>
                <m:r>
                  <w:rPr>
                    <w:rFonts w:ascii="Cambria Math" w:hAnsi="Cambria Math"/>
                  </w:rPr>
                  <m:t>3</m:t>
                </m:r>
              </m:den>
            </m:f>
            <m:r>
              <w:rPr>
                <w:rFonts w:ascii="Cambria Math" w:hAnsi="Cambria Math"/>
              </w:rPr>
              <m:t>=84</m:t>
            </m:r>
          </m:e>
        </m:nary>
      </m:oMath>
      <w:r w:rsidR="00437C6B" w:rsidRPr="00437C6B">
        <w:rPr>
          <w:rFonts w:eastAsiaTheme="minorEastAsia"/>
        </w:rPr>
        <w:t xml:space="preserve"> </w:t>
      </w:r>
    </w:p>
    <w:p w14:paraId="37F690E9" w14:textId="4F1F6875" w:rsidR="00437C6B" w:rsidRDefault="00437C6B" w:rsidP="00437C6B">
      <w:pPr>
        <w:rPr>
          <w:rFonts w:eastAsiaTheme="minorEastAsia"/>
        </w:rPr>
      </w:pPr>
      <w:r>
        <w:rPr>
          <w:rFonts w:eastAsiaTheme="minorEastAsia"/>
        </w:rPr>
        <w:t xml:space="preserve">Соответственно на первом шаге исключаем кандидата С. </w:t>
      </w:r>
    </w:p>
    <w:p w14:paraId="02F72195" w14:textId="5DCFF2C5" w:rsidR="0080401F" w:rsidRDefault="0080401F" w:rsidP="00437C6B">
      <w:pPr>
        <w:rPr>
          <w:rFonts w:eastAsiaTheme="minorEastAsia"/>
        </w:rPr>
      </w:pPr>
      <w:r>
        <w:rPr>
          <w:rFonts w:eastAsiaTheme="minorEastAsia"/>
        </w:rPr>
        <w:t>Исходная задача преобразуется:</w:t>
      </w:r>
    </w:p>
    <w:p w14:paraId="09221B4E" w14:textId="77777777" w:rsidR="00437C6B" w:rsidRPr="00ED4036" w:rsidRDefault="00437C6B" w:rsidP="00437C6B">
      <w:pPr>
        <w:ind w:firstLine="0"/>
        <w:jc w:val="left"/>
        <w:rPr>
          <w:rFonts w:eastAsiaTheme="minorEastAsia"/>
        </w:rPr>
      </w:pPr>
      <w:r w:rsidRPr="00437C6B">
        <w:rPr>
          <w:rFonts w:eastAsiaTheme="minorEastAsia"/>
          <w:lang w:val="en-US"/>
        </w:rPr>
        <w:lastRenderedPageBreak/>
        <w:t>A</w:t>
      </w:r>
      <w:r w:rsidRPr="00ED4036">
        <w:rPr>
          <w:rFonts w:eastAsiaTheme="minorEastAsia"/>
        </w:rPr>
        <w:t xml:space="preserve"> &gt; </w:t>
      </w:r>
      <w:r w:rsidRPr="00437C6B">
        <w:rPr>
          <w:rFonts w:eastAsiaTheme="minorEastAsia"/>
          <w:lang w:val="en-US"/>
        </w:rPr>
        <w:t>B</w:t>
      </w:r>
      <w:r w:rsidRPr="00ED4036">
        <w:rPr>
          <w:rFonts w:eastAsiaTheme="minorEastAsia"/>
        </w:rPr>
        <w:t xml:space="preserve"> – 21</w:t>
      </w:r>
    </w:p>
    <w:p w14:paraId="7C7E3EF2" w14:textId="77777777" w:rsidR="00437C6B" w:rsidRPr="00BB588B" w:rsidRDefault="00437C6B" w:rsidP="00437C6B">
      <w:pPr>
        <w:ind w:firstLine="0"/>
        <w:jc w:val="left"/>
        <w:rPr>
          <w:rFonts w:eastAsiaTheme="minorEastAsia"/>
          <w:lang w:val="en-US"/>
        </w:rPr>
      </w:pPr>
      <w:r w:rsidRPr="00437C6B">
        <w:rPr>
          <w:rFonts w:eastAsiaTheme="minorEastAsia"/>
          <w:lang w:val="en-US"/>
        </w:rPr>
        <w:t>A</w:t>
      </w:r>
      <w:r w:rsidRPr="00BB588B">
        <w:rPr>
          <w:rFonts w:eastAsiaTheme="minorEastAsia"/>
          <w:lang w:val="en-US"/>
        </w:rPr>
        <w:t xml:space="preserve"> &gt; </w:t>
      </w:r>
      <w:r w:rsidRPr="00437C6B">
        <w:rPr>
          <w:rFonts w:eastAsiaTheme="minorEastAsia"/>
          <w:lang w:val="en-US"/>
        </w:rPr>
        <w:t>B</w:t>
      </w:r>
      <w:r w:rsidRPr="00BB588B">
        <w:rPr>
          <w:rFonts w:eastAsiaTheme="minorEastAsia"/>
          <w:lang w:val="en-US"/>
        </w:rPr>
        <w:t xml:space="preserve"> – 11</w:t>
      </w:r>
    </w:p>
    <w:p w14:paraId="1241D249" w14:textId="77777777" w:rsidR="00437C6B" w:rsidRPr="00BB588B" w:rsidRDefault="00437C6B" w:rsidP="00437C6B">
      <w:pPr>
        <w:ind w:firstLine="0"/>
        <w:jc w:val="left"/>
        <w:rPr>
          <w:rFonts w:eastAsiaTheme="minorEastAsia"/>
          <w:lang w:val="en-US"/>
        </w:rPr>
      </w:pPr>
      <w:r w:rsidRPr="00437C6B">
        <w:rPr>
          <w:rFonts w:eastAsiaTheme="minorEastAsia"/>
          <w:lang w:val="en-US"/>
        </w:rPr>
        <w:t>B</w:t>
      </w:r>
      <w:r w:rsidRPr="00BB588B">
        <w:rPr>
          <w:rFonts w:eastAsiaTheme="minorEastAsia"/>
          <w:lang w:val="en-US"/>
        </w:rPr>
        <w:t xml:space="preserve"> &gt; </w:t>
      </w:r>
      <w:r w:rsidRPr="00437C6B">
        <w:rPr>
          <w:rFonts w:eastAsiaTheme="minorEastAsia"/>
          <w:lang w:val="en-US"/>
        </w:rPr>
        <w:t>A</w:t>
      </w:r>
      <w:r w:rsidRPr="00BB588B">
        <w:rPr>
          <w:rFonts w:eastAsiaTheme="minorEastAsia"/>
          <w:lang w:val="en-US"/>
        </w:rPr>
        <w:t xml:space="preserve"> – 17</w:t>
      </w:r>
    </w:p>
    <w:p w14:paraId="022D047A" w14:textId="77777777" w:rsidR="00437C6B" w:rsidRPr="00BB588B" w:rsidRDefault="00437C6B" w:rsidP="00437C6B">
      <w:pPr>
        <w:ind w:firstLine="0"/>
        <w:jc w:val="left"/>
        <w:rPr>
          <w:rFonts w:eastAsiaTheme="minorEastAsia"/>
          <w:lang w:val="en-US"/>
        </w:rPr>
      </w:pPr>
      <w:r w:rsidRPr="00437C6B">
        <w:rPr>
          <w:rFonts w:eastAsiaTheme="minorEastAsia"/>
          <w:lang w:val="en-US"/>
        </w:rPr>
        <w:t>B</w:t>
      </w:r>
      <w:r w:rsidRPr="00BB588B">
        <w:rPr>
          <w:rFonts w:eastAsiaTheme="minorEastAsia"/>
          <w:lang w:val="en-US"/>
        </w:rPr>
        <w:t xml:space="preserve"> &gt; </w:t>
      </w:r>
      <w:r w:rsidRPr="00437C6B">
        <w:rPr>
          <w:rFonts w:eastAsiaTheme="minorEastAsia"/>
          <w:lang w:val="en-US"/>
        </w:rPr>
        <w:t>A</w:t>
      </w:r>
      <w:r w:rsidRPr="00BB588B">
        <w:rPr>
          <w:rFonts w:eastAsiaTheme="minorEastAsia"/>
          <w:lang w:val="en-US"/>
        </w:rPr>
        <w:t xml:space="preserve"> – 8</w:t>
      </w:r>
    </w:p>
    <w:p w14:paraId="14117A84" w14:textId="77777777" w:rsidR="00437C6B" w:rsidRPr="00BB588B" w:rsidRDefault="00437C6B" w:rsidP="00437C6B">
      <w:pPr>
        <w:ind w:firstLine="0"/>
        <w:jc w:val="left"/>
        <w:rPr>
          <w:rFonts w:eastAsiaTheme="minorEastAsia"/>
          <w:lang w:val="en-US"/>
        </w:rPr>
      </w:pPr>
      <w:r w:rsidRPr="00437C6B">
        <w:rPr>
          <w:rFonts w:eastAsiaTheme="minorEastAsia"/>
          <w:lang w:val="en-US"/>
        </w:rPr>
        <w:t>A</w:t>
      </w:r>
      <w:r w:rsidRPr="00BB588B">
        <w:rPr>
          <w:rFonts w:eastAsiaTheme="minorEastAsia"/>
          <w:lang w:val="en-US"/>
        </w:rPr>
        <w:t xml:space="preserve"> &gt; </w:t>
      </w:r>
      <w:r w:rsidRPr="00437C6B">
        <w:rPr>
          <w:rFonts w:eastAsiaTheme="minorEastAsia"/>
          <w:lang w:val="en-US"/>
        </w:rPr>
        <w:t>B</w:t>
      </w:r>
      <w:r w:rsidRPr="00BB588B">
        <w:rPr>
          <w:rFonts w:eastAsiaTheme="minorEastAsia"/>
          <w:lang w:val="en-US"/>
        </w:rPr>
        <w:t xml:space="preserve"> – 9</w:t>
      </w:r>
    </w:p>
    <w:p w14:paraId="7D95C449" w14:textId="0A143EAE" w:rsidR="00437C6B" w:rsidRPr="00BB588B" w:rsidRDefault="00437C6B" w:rsidP="00437C6B">
      <w:pPr>
        <w:ind w:firstLine="0"/>
        <w:jc w:val="left"/>
        <w:rPr>
          <w:rFonts w:eastAsiaTheme="minorEastAsia"/>
          <w:lang w:val="en-US"/>
        </w:rPr>
      </w:pPr>
      <w:r w:rsidRPr="00437C6B">
        <w:rPr>
          <w:rFonts w:eastAsiaTheme="minorEastAsia"/>
          <w:lang w:val="en-US"/>
        </w:rPr>
        <w:t>B</w:t>
      </w:r>
      <w:r w:rsidRPr="00BB588B">
        <w:rPr>
          <w:rFonts w:eastAsiaTheme="minorEastAsia"/>
          <w:lang w:val="en-US"/>
        </w:rPr>
        <w:t xml:space="preserve"> &gt; </w:t>
      </w:r>
      <w:r w:rsidRPr="00437C6B">
        <w:rPr>
          <w:rFonts w:eastAsiaTheme="minorEastAsia"/>
          <w:lang w:val="en-US"/>
        </w:rPr>
        <w:t>A</w:t>
      </w:r>
      <w:r w:rsidRPr="00BB588B">
        <w:rPr>
          <w:rFonts w:eastAsiaTheme="minorEastAsia"/>
          <w:lang w:val="en-US"/>
        </w:rPr>
        <w:t xml:space="preserve"> – 15</w:t>
      </w:r>
    </w:p>
    <w:p w14:paraId="45B54139" w14:textId="311752AB" w:rsidR="00437C6B" w:rsidRPr="00437C6B" w:rsidRDefault="0080401F" w:rsidP="0080401F">
      <w:pPr>
        <w:ind w:firstLine="708"/>
        <w:jc w:val="left"/>
        <w:rPr>
          <w:rFonts w:eastAsiaTheme="minorEastAsia"/>
        </w:rPr>
      </w:pPr>
      <w:r>
        <w:t>Находим новые значения функции Борда:</w:t>
      </w:r>
    </w:p>
    <w:p w14:paraId="75982D69" w14:textId="77777777" w:rsidR="00437C6B" w:rsidRPr="004C05E5" w:rsidRDefault="008D6D67" w:rsidP="00437C6B">
      <w:pPr>
        <w:ind w:firstLine="0"/>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1*21+1*11+17*0+0*8+1*9+0*15=41,</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B</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0*21+0*11+17*1+1*8+0*9+1*15=40.</m:t>
          </m:r>
        </m:oMath>
      </m:oMathPara>
    </w:p>
    <w:p w14:paraId="1E4CB100" w14:textId="77777777" w:rsidR="00A04B66" w:rsidRPr="00A04B66" w:rsidRDefault="00A04B66" w:rsidP="00A04B66">
      <w:r>
        <w:t>По формуле (1.10), вычисляем:</w:t>
      </w:r>
    </w:p>
    <w:p w14:paraId="731202ED" w14:textId="76A341D0" w:rsidR="00437C6B" w:rsidRDefault="008D6D67" w:rsidP="00437C6B">
      <w:pPr>
        <w:ind w:firstLine="0"/>
        <w:rPr>
          <w:rFonts w:eastAsiaTheme="minorEastAsia"/>
        </w:rPr>
      </w:pPr>
      <m:oMath>
        <m:sSubSup>
          <m:sSubSupPr>
            <m:ctrlPr>
              <w:rPr>
                <w:rFonts w:ascii="Cambria Math" w:hAnsi="Cambria Math"/>
              </w:rPr>
            </m:ctrlPr>
          </m:sSubSupPr>
          <m:e>
            <m:r>
              <w:rPr>
                <w:rFonts w:ascii="Cambria Math" w:hAnsi="Cambria Math"/>
                <w:lang w:val="en-US"/>
              </w:rPr>
              <m:t>f</m:t>
            </m:r>
          </m:e>
          <m:sub>
            <m:r>
              <w:rPr>
                <w:rFonts w:ascii="Cambria Math" w:hAnsi="Cambria Math"/>
              </w:rPr>
              <m:t>B</m:t>
            </m:r>
          </m:sub>
          <m:sup>
            <m:r>
              <w:rPr>
                <w:rFonts w:ascii="Cambria Math" w:hAnsi="Cambria Math"/>
              </w:rPr>
              <m:t>сред</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f</m:t>
                </m:r>
              </m:e>
              <m:sub>
                <m:r>
                  <w:rPr>
                    <w:rFonts w:ascii="Cambria Math" w:hAnsi="Cambria Math"/>
                  </w:rPr>
                  <m:t>B</m:t>
                </m:r>
              </m:sub>
            </m:sSub>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e>
            </m:d>
            <m:r>
              <w:rPr>
                <w:rFonts w:ascii="Cambria Math" w:hAnsi="Cambria Math"/>
              </w:rPr>
              <m:t>=</m:t>
            </m:r>
            <m:f>
              <m:fPr>
                <m:ctrlPr>
                  <w:rPr>
                    <w:rFonts w:ascii="Cambria Math" w:hAnsi="Cambria Math"/>
                    <w:i/>
                  </w:rPr>
                </m:ctrlPr>
              </m:fPr>
              <m:num>
                <m:r>
                  <w:rPr>
                    <w:rFonts w:ascii="Cambria Math" w:hAnsi="Cambria Math"/>
                  </w:rPr>
                  <m:t>41+40</m:t>
                </m:r>
              </m:num>
              <m:den>
                <m:r>
                  <w:rPr>
                    <w:rFonts w:ascii="Cambria Math" w:hAnsi="Cambria Math"/>
                  </w:rPr>
                  <m:t>2</m:t>
                </m:r>
              </m:den>
            </m:f>
            <m:r>
              <w:rPr>
                <w:rFonts w:ascii="Cambria Math" w:hAnsi="Cambria Math"/>
              </w:rPr>
              <m:t>=40,5</m:t>
            </m:r>
          </m:e>
        </m:nary>
      </m:oMath>
      <w:r w:rsidR="00437C6B" w:rsidRPr="00437C6B">
        <w:rPr>
          <w:rFonts w:eastAsiaTheme="minorEastAsia"/>
        </w:rPr>
        <w:t xml:space="preserve"> </w:t>
      </w:r>
    </w:p>
    <w:p w14:paraId="7020D01B" w14:textId="31F559A6" w:rsidR="00437C6B" w:rsidRDefault="00437C6B" w:rsidP="00A04B66">
      <w:pPr>
        <w:ind w:left="708" w:firstLine="0"/>
        <w:rPr>
          <w:rFonts w:eastAsiaTheme="minorEastAsia"/>
        </w:rPr>
      </w:pPr>
      <w:r>
        <w:rPr>
          <w:rFonts w:eastAsiaTheme="minorEastAsia"/>
        </w:rPr>
        <w:t>Исключаем кандидата В.</w:t>
      </w:r>
    </w:p>
    <w:p w14:paraId="70CC0C28" w14:textId="04676DC4" w:rsidR="0080401F" w:rsidRDefault="00437C6B" w:rsidP="00A04B66">
      <w:pPr>
        <w:ind w:firstLine="708"/>
      </w:pPr>
      <w:r>
        <w:rPr>
          <w:lang w:val="en-US"/>
        </w:rPr>
        <w:t>A</w:t>
      </w:r>
      <w:r w:rsidRPr="0084631C">
        <w:t xml:space="preserve"> &gt; </w:t>
      </w:r>
      <w:r>
        <w:rPr>
          <w:lang w:val="en-US"/>
        </w:rPr>
        <w:t>B</w:t>
      </w:r>
      <w:r w:rsidRPr="0084631C">
        <w:t xml:space="preserve"> &gt;</w:t>
      </w:r>
      <w:r>
        <w:rPr>
          <w:lang w:val="en-US"/>
        </w:rPr>
        <w:t>C</w:t>
      </w:r>
      <w:r w:rsidRPr="0084631C">
        <w:t>.</w:t>
      </w:r>
      <w:r w:rsidRPr="00C2353C">
        <w:t xml:space="preserve"> </w:t>
      </w:r>
      <w:r>
        <w:t>Лучшим является кандидат А</w:t>
      </w:r>
      <w:r w:rsidR="003F02A8">
        <w:t>.</w:t>
      </w:r>
      <w:r w:rsidRPr="00F4025C">
        <w:t xml:space="preserve"> </w:t>
      </w:r>
    </w:p>
    <w:p w14:paraId="276CFA9C" w14:textId="77777777" w:rsidR="0080401F" w:rsidRDefault="0080401F" w:rsidP="00437C6B">
      <w:pPr>
        <w:ind w:firstLine="0"/>
      </w:pPr>
    </w:p>
    <w:p w14:paraId="530619C7" w14:textId="654DEEC0" w:rsidR="0080401F" w:rsidRDefault="0080401F" w:rsidP="0055769A">
      <w:pPr>
        <w:pStyle w:val="3"/>
        <w:numPr>
          <w:ilvl w:val="2"/>
          <w:numId w:val="1"/>
        </w:numPr>
        <w:ind w:left="0" w:firstLine="709"/>
      </w:pPr>
      <w:bookmarkStart w:id="134" w:name="_Toc43326541"/>
      <w:r>
        <w:t>Процедура Кумбса</w:t>
      </w:r>
      <w:bookmarkEnd w:id="134"/>
    </w:p>
    <w:p w14:paraId="452AA4BB" w14:textId="0968E72F" w:rsidR="0080401F" w:rsidRDefault="0080401F" w:rsidP="0080401F">
      <w:r>
        <w:t>При ранжирующей процедуре учета мнения избирателей их индивидуальные предпочтения распределились согласно пункту 3.4.1:</w:t>
      </w:r>
    </w:p>
    <w:p w14:paraId="479216CA" w14:textId="77777777" w:rsidR="0080401F" w:rsidRDefault="0080401F" w:rsidP="0080401F">
      <w:pPr>
        <w:ind w:firstLine="0"/>
        <w:rPr>
          <w:lang w:val="en-US"/>
        </w:rPr>
      </w:pPr>
      <w:r>
        <w:rPr>
          <w:lang w:val="en-US"/>
        </w:rPr>
        <w:t>A</w:t>
      </w:r>
      <w:r w:rsidRPr="0080401F">
        <w:rPr>
          <w:lang w:val="en-US"/>
        </w:rPr>
        <w:t xml:space="preserve"> &gt; </w:t>
      </w:r>
      <w:r>
        <w:rPr>
          <w:lang w:val="en-US"/>
        </w:rPr>
        <w:t>B</w:t>
      </w:r>
      <w:r w:rsidRPr="0080401F">
        <w:rPr>
          <w:lang w:val="en-US"/>
        </w:rPr>
        <w:t xml:space="preserve"> &gt; </w:t>
      </w:r>
      <w:r>
        <w:rPr>
          <w:lang w:val="en-US"/>
        </w:rPr>
        <w:t>C</w:t>
      </w:r>
      <w:r w:rsidRPr="0080401F">
        <w:rPr>
          <w:lang w:val="en-US"/>
        </w:rPr>
        <w:t xml:space="preserve"> – 21</w:t>
      </w:r>
    </w:p>
    <w:p w14:paraId="143577B2" w14:textId="77777777" w:rsidR="0080401F" w:rsidRDefault="0080401F" w:rsidP="0080401F">
      <w:pPr>
        <w:ind w:firstLine="0"/>
        <w:rPr>
          <w:lang w:val="en-US"/>
        </w:rPr>
      </w:pPr>
      <w:r>
        <w:rPr>
          <w:lang w:val="en-US"/>
        </w:rPr>
        <w:t>A &gt; C &gt; B – 11</w:t>
      </w:r>
    </w:p>
    <w:p w14:paraId="2ECAC1FE" w14:textId="623D9D03" w:rsidR="0080401F" w:rsidRDefault="0080401F" w:rsidP="0080401F">
      <w:pPr>
        <w:ind w:firstLine="0"/>
        <w:rPr>
          <w:lang w:val="en-US"/>
        </w:rPr>
      </w:pPr>
      <w:r>
        <w:rPr>
          <w:lang w:val="en-US"/>
        </w:rPr>
        <w:t>B &gt; A &gt; C – 17</w:t>
      </w:r>
    </w:p>
    <w:p w14:paraId="3380F4AE" w14:textId="2C794768" w:rsidR="0080401F" w:rsidRDefault="0080401F" w:rsidP="0080401F">
      <w:pPr>
        <w:ind w:firstLine="0"/>
        <w:jc w:val="left"/>
        <w:rPr>
          <w:lang w:val="en-US"/>
        </w:rPr>
      </w:pPr>
      <w:r>
        <w:rPr>
          <w:lang w:val="en-US"/>
        </w:rPr>
        <w:t>B &gt; C &gt; A – 8</w:t>
      </w:r>
    </w:p>
    <w:p w14:paraId="5926A1FB" w14:textId="77777777" w:rsidR="0080401F" w:rsidRDefault="0080401F" w:rsidP="0080401F">
      <w:pPr>
        <w:ind w:firstLine="0"/>
        <w:jc w:val="left"/>
      </w:pPr>
      <w:r>
        <w:rPr>
          <w:lang w:val="en-US"/>
        </w:rPr>
        <w:t>C</w:t>
      </w:r>
      <w:r w:rsidRPr="00EC6062">
        <w:t xml:space="preserve"> &gt; </w:t>
      </w:r>
      <w:r>
        <w:rPr>
          <w:lang w:val="en-US"/>
        </w:rPr>
        <w:t>A</w:t>
      </w:r>
      <w:r w:rsidRPr="00EC6062">
        <w:t xml:space="preserve"> &gt; </w:t>
      </w:r>
      <w:r>
        <w:rPr>
          <w:lang w:val="en-US"/>
        </w:rPr>
        <w:t>B</w:t>
      </w:r>
      <w:r w:rsidRPr="00EC6062">
        <w:t xml:space="preserve"> – 9</w:t>
      </w:r>
    </w:p>
    <w:p w14:paraId="705CCA8A" w14:textId="5BC61529" w:rsidR="0080401F" w:rsidRPr="00EC6062" w:rsidRDefault="0080401F" w:rsidP="0080401F">
      <w:pPr>
        <w:ind w:firstLine="0"/>
        <w:jc w:val="left"/>
      </w:pPr>
      <w:r>
        <w:rPr>
          <w:lang w:val="en-US"/>
        </w:rPr>
        <w:t>C</w:t>
      </w:r>
      <w:r w:rsidRPr="00EC6062">
        <w:t xml:space="preserve"> &gt; </w:t>
      </w:r>
      <w:r>
        <w:rPr>
          <w:lang w:val="en-US"/>
        </w:rPr>
        <w:t>B</w:t>
      </w:r>
      <w:r w:rsidRPr="00EC6062">
        <w:t xml:space="preserve"> &gt; </w:t>
      </w:r>
      <w:r>
        <w:rPr>
          <w:lang w:val="en-US"/>
        </w:rPr>
        <w:t>A</w:t>
      </w:r>
      <w:r w:rsidRPr="00EC6062">
        <w:t xml:space="preserve"> – 15</w:t>
      </w:r>
    </w:p>
    <w:p w14:paraId="1879BAC9" w14:textId="54A03571" w:rsidR="0080401F" w:rsidRDefault="0080401F" w:rsidP="0080401F">
      <w:pPr>
        <w:ind w:firstLine="0"/>
      </w:pPr>
      <w:r>
        <w:tab/>
        <w:t>Определим, сколько человек считают худшими тех или иных кандидатов.</w:t>
      </w:r>
    </w:p>
    <w:p w14:paraId="212F228B" w14:textId="36CF46F7" w:rsidR="0080401F" w:rsidRDefault="0080401F" w:rsidP="0080401F">
      <w:pPr>
        <w:ind w:firstLine="0"/>
      </w:pPr>
      <w:r>
        <w:t>Кандидата А считают худшим: 8+15 = 23 человека,</w:t>
      </w:r>
    </w:p>
    <w:p w14:paraId="4FAC35D8" w14:textId="2A6AD201" w:rsidR="0080401F" w:rsidRDefault="0080401F" w:rsidP="0080401F">
      <w:pPr>
        <w:ind w:firstLine="0"/>
      </w:pPr>
      <w:r>
        <w:t>Кандидата В считают худшим: 11+9 = 20 человек,</w:t>
      </w:r>
    </w:p>
    <w:p w14:paraId="3568E20E" w14:textId="60BFC471" w:rsidR="0080401F" w:rsidRDefault="0080401F" w:rsidP="0080401F">
      <w:pPr>
        <w:ind w:firstLine="0"/>
      </w:pPr>
      <w:r>
        <w:t>Кандидата С считают худшим: 21+17 = 38 человек.</w:t>
      </w:r>
    </w:p>
    <w:p w14:paraId="48E2426E" w14:textId="755729B2" w:rsidR="0080401F" w:rsidRDefault="0080401F" w:rsidP="00DC294D">
      <w:pPr>
        <w:ind w:firstLine="645"/>
      </w:pPr>
      <w:r>
        <w:lastRenderedPageBreak/>
        <w:t>Так как кандидат С набрал больше всего «худших» голосов, то его исключаем.</w:t>
      </w:r>
    </w:p>
    <w:p w14:paraId="0391318A" w14:textId="77777777" w:rsidR="00DC294D" w:rsidRDefault="00DC294D" w:rsidP="00DC294D">
      <w:pPr>
        <w:rPr>
          <w:rFonts w:eastAsiaTheme="minorEastAsia"/>
        </w:rPr>
      </w:pPr>
      <w:r>
        <w:rPr>
          <w:rFonts w:eastAsiaTheme="minorEastAsia"/>
        </w:rPr>
        <w:t>Исходная задача преобразуется:</w:t>
      </w:r>
    </w:p>
    <w:p w14:paraId="74263400" w14:textId="77777777" w:rsidR="00DC294D" w:rsidRPr="00DC294D" w:rsidRDefault="00DC294D" w:rsidP="00DC294D">
      <w:pPr>
        <w:ind w:firstLine="0"/>
        <w:jc w:val="left"/>
        <w:rPr>
          <w:rFonts w:eastAsiaTheme="minorEastAsia"/>
        </w:rPr>
      </w:pPr>
      <w:r w:rsidRPr="00437C6B">
        <w:rPr>
          <w:rFonts w:eastAsiaTheme="minorEastAsia"/>
          <w:lang w:val="en-US"/>
        </w:rPr>
        <w:t>A</w:t>
      </w:r>
      <w:r w:rsidRPr="00DC294D">
        <w:rPr>
          <w:rFonts w:eastAsiaTheme="minorEastAsia"/>
        </w:rPr>
        <w:t xml:space="preserve"> &gt; </w:t>
      </w:r>
      <w:r w:rsidRPr="00437C6B">
        <w:rPr>
          <w:rFonts w:eastAsiaTheme="minorEastAsia"/>
          <w:lang w:val="en-US"/>
        </w:rPr>
        <w:t>B</w:t>
      </w:r>
      <w:r w:rsidRPr="00DC294D">
        <w:rPr>
          <w:rFonts w:eastAsiaTheme="minorEastAsia"/>
        </w:rPr>
        <w:t xml:space="preserve"> – 21</w:t>
      </w:r>
    </w:p>
    <w:p w14:paraId="78A5DF07" w14:textId="77777777" w:rsidR="00DC294D" w:rsidRPr="00437C6B" w:rsidRDefault="00DC294D" w:rsidP="00DC294D">
      <w:pPr>
        <w:ind w:firstLine="0"/>
        <w:jc w:val="left"/>
        <w:rPr>
          <w:rFonts w:eastAsiaTheme="minorEastAsia"/>
          <w:lang w:val="en-US"/>
        </w:rPr>
      </w:pPr>
      <w:r w:rsidRPr="00437C6B">
        <w:rPr>
          <w:rFonts w:eastAsiaTheme="minorEastAsia"/>
          <w:lang w:val="en-US"/>
        </w:rPr>
        <w:t>A &gt; B – 11</w:t>
      </w:r>
    </w:p>
    <w:p w14:paraId="0E6A19A4" w14:textId="77777777" w:rsidR="00DC294D" w:rsidRPr="00437C6B" w:rsidRDefault="00DC294D" w:rsidP="00DC294D">
      <w:pPr>
        <w:ind w:firstLine="0"/>
        <w:jc w:val="left"/>
        <w:rPr>
          <w:rFonts w:eastAsiaTheme="minorEastAsia"/>
          <w:lang w:val="en-US"/>
        </w:rPr>
      </w:pPr>
      <w:r w:rsidRPr="00437C6B">
        <w:rPr>
          <w:rFonts w:eastAsiaTheme="minorEastAsia"/>
          <w:lang w:val="en-US"/>
        </w:rPr>
        <w:t>B &gt; A – 17</w:t>
      </w:r>
    </w:p>
    <w:p w14:paraId="17665311" w14:textId="77777777" w:rsidR="00DC294D" w:rsidRPr="00437C6B" w:rsidRDefault="00DC294D" w:rsidP="00DC294D">
      <w:pPr>
        <w:ind w:firstLine="0"/>
        <w:jc w:val="left"/>
        <w:rPr>
          <w:rFonts w:eastAsiaTheme="minorEastAsia"/>
          <w:lang w:val="en-US"/>
        </w:rPr>
      </w:pPr>
      <w:r w:rsidRPr="00437C6B">
        <w:rPr>
          <w:rFonts w:eastAsiaTheme="minorEastAsia"/>
          <w:lang w:val="en-US"/>
        </w:rPr>
        <w:t>B &gt; A – 8</w:t>
      </w:r>
    </w:p>
    <w:p w14:paraId="4B8D6647" w14:textId="77777777" w:rsidR="00DC294D" w:rsidRPr="00437C6B" w:rsidRDefault="00DC294D" w:rsidP="00DC294D">
      <w:pPr>
        <w:ind w:firstLine="0"/>
        <w:jc w:val="left"/>
        <w:rPr>
          <w:rFonts w:eastAsiaTheme="minorEastAsia"/>
          <w:lang w:val="en-US"/>
        </w:rPr>
      </w:pPr>
      <w:r w:rsidRPr="00437C6B">
        <w:rPr>
          <w:rFonts w:eastAsiaTheme="minorEastAsia"/>
          <w:lang w:val="en-US"/>
        </w:rPr>
        <w:t>A &gt; B – 9</w:t>
      </w:r>
    </w:p>
    <w:p w14:paraId="0A9986FD" w14:textId="77777777" w:rsidR="00DC294D" w:rsidRPr="00DC294D" w:rsidRDefault="00DC294D" w:rsidP="00DC294D">
      <w:pPr>
        <w:ind w:firstLine="0"/>
        <w:jc w:val="left"/>
        <w:rPr>
          <w:rFonts w:eastAsiaTheme="minorEastAsia"/>
          <w:lang w:val="en-US"/>
        </w:rPr>
      </w:pPr>
      <w:r w:rsidRPr="00437C6B">
        <w:rPr>
          <w:rFonts w:eastAsiaTheme="minorEastAsia"/>
          <w:lang w:val="en-US"/>
        </w:rPr>
        <w:t>B</w:t>
      </w:r>
      <w:r w:rsidRPr="00DC294D">
        <w:rPr>
          <w:rFonts w:eastAsiaTheme="minorEastAsia"/>
          <w:lang w:val="en-US"/>
        </w:rPr>
        <w:t xml:space="preserve"> &gt; </w:t>
      </w:r>
      <w:r w:rsidRPr="00437C6B">
        <w:rPr>
          <w:rFonts w:eastAsiaTheme="minorEastAsia"/>
          <w:lang w:val="en-US"/>
        </w:rPr>
        <w:t>A</w:t>
      </w:r>
      <w:r w:rsidRPr="00DC294D">
        <w:rPr>
          <w:rFonts w:eastAsiaTheme="minorEastAsia"/>
          <w:lang w:val="en-US"/>
        </w:rPr>
        <w:t xml:space="preserve"> – 15</w:t>
      </w:r>
    </w:p>
    <w:p w14:paraId="2BE78FC5" w14:textId="10E802C5" w:rsidR="0080401F" w:rsidRDefault="00DC294D" w:rsidP="0080401F">
      <w:pPr>
        <w:ind w:firstLine="0"/>
      </w:pPr>
      <w:r>
        <w:rPr>
          <w:lang w:val="en-US"/>
        </w:rPr>
        <w:tab/>
      </w:r>
      <w:r>
        <w:t>Аналогично, определим, сколько человек считают худшими тех или иных кандидатов.</w:t>
      </w:r>
    </w:p>
    <w:p w14:paraId="3EF4A235" w14:textId="3008C4DF" w:rsidR="00DC294D" w:rsidRDefault="00DC294D" w:rsidP="00DC294D">
      <w:pPr>
        <w:ind w:firstLine="0"/>
      </w:pPr>
      <w:r>
        <w:t>Кандидата А считают худшим: 17+8+15 = 40 человек,</w:t>
      </w:r>
    </w:p>
    <w:p w14:paraId="49FFA192" w14:textId="0EEA9F2B" w:rsidR="00DC294D" w:rsidRDefault="00DC294D" w:rsidP="00DC294D">
      <w:pPr>
        <w:ind w:firstLine="0"/>
      </w:pPr>
      <w:r>
        <w:t>Кандидата В считают худшим: 21+11+9 = 41 человек</w:t>
      </w:r>
    </w:p>
    <w:p w14:paraId="2FBEF2D2" w14:textId="25927F5B" w:rsidR="00DC294D" w:rsidRDefault="00DC294D" w:rsidP="0080401F">
      <w:pPr>
        <w:ind w:firstLine="0"/>
      </w:pPr>
      <w:r>
        <w:tab/>
        <w:t xml:space="preserve">Так как кандидат В набрал больше всего «худших» голосов, то его исключаем. В итоге остается кандидат В – победитель. Итоговое предпочтение </w:t>
      </w:r>
      <w:r>
        <w:rPr>
          <w:lang w:val="en-US"/>
        </w:rPr>
        <w:t>A</w:t>
      </w:r>
      <w:r w:rsidRPr="0084631C">
        <w:t xml:space="preserve"> &gt; </w:t>
      </w:r>
      <w:r>
        <w:rPr>
          <w:lang w:val="en-US"/>
        </w:rPr>
        <w:t>B</w:t>
      </w:r>
      <w:r w:rsidRPr="0084631C">
        <w:t xml:space="preserve"> &gt;</w:t>
      </w:r>
      <w:r>
        <w:rPr>
          <w:lang w:val="en-US"/>
        </w:rPr>
        <w:t>C</w:t>
      </w:r>
      <w:r>
        <w:t>.</w:t>
      </w:r>
    </w:p>
    <w:p w14:paraId="002C7DA9" w14:textId="77777777" w:rsidR="00D94386" w:rsidRDefault="00D94386" w:rsidP="0080401F">
      <w:pPr>
        <w:ind w:firstLine="0"/>
      </w:pPr>
    </w:p>
    <w:p w14:paraId="1D359E66" w14:textId="1866AE67" w:rsidR="00DC294D" w:rsidRDefault="00DC294D" w:rsidP="0055769A">
      <w:pPr>
        <w:pStyle w:val="3"/>
        <w:numPr>
          <w:ilvl w:val="2"/>
          <w:numId w:val="1"/>
        </w:numPr>
        <w:ind w:left="0" w:firstLine="709"/>
      </w:pPr>
      <w:bookmarkStart w:id="135" w:name="_Toc43326542"/>
      <w:r>
        <w:t>Процедура Коупленда</w:t>
      </w:r>
      <w:bookmarkEnd w:id="135"/>
    </w:p>
    <w:p w14:paraId="238E2276" w14:textId="77777777" w:rsidR="00DC294D" w:rsidRDefault="00DC294D" w:rsidP="00DC294D">
      <w:r>
        <w:t>Имеем результаты попарного сравнения (пункт 3.4.2):</w:t>
      </w:r>
    </w:p>
    <w:p w14:paraId="1ECCBD78" w14:textId="77777777" w:rsidR="00DC294D" w:rsidRPr="00DC294D" w:rsidRDefault="00DC294D" w:rsidP="00DC294D">
      <w:pPr>
        <w:ind w:firstLine="0"/>
        <w:rPr>
          <w:lang w:val="en-US"/>
        </w:rPr>
      </w:pPr>
      <w:r w:rsidRPr="00DC294D">
        <w:rPr>
          <w:lang w:val="en-US"/>
        </w:rPr>
        <w:t>g(A,B) = 21+11+9 = 41, g(B,A) = 17+8+15 = 40;</w:t>
      </w:r>
    </w:p>
    <w:p w14:paraId="2F8D6BB4" w14:textId="77777777" w:rsidR="00DC294D" w:rsidRPr="00DC294D" w:rsidRDefault="00DC294D" w:rsidP="00DC294D">
      <w:pPr>
        <w:ind w:firstLine="0"/>
        <w:rPr>
          <w:lang w:val="en-US"/>
        </w:rPr>
      </w:pPr>
      <w:r w:rsidRPr="00DC294D">
        <w:rPr>
          <w:lang w:val="en-US"/>
        </w:rPr>
        <w:t>g(A,C) = 21+11+17 = 49, g(C,A) = 8+9+15 = 32;</w:t>
      </w:r>
    </w:p>
    <w:p w14:paraId="5F699A53" w14:textId="2764D8C1" w:rsidR="00DC294D" w:rsidRPr="009D4E10" w:rsidRDefault="00DC294D" w:rsidP="00DC294D">
      <w:pPr>
        <w:ind w:firstLine="0"/>
      </w:pPr>
      <w:r w:rsidRPr="00DC294D">
        <w:rPr>
          <w:lang w:val="en-US"/>
        </w:rPr>
        <w:t>g</w:t>
      </w:r>
      <w:r w:rsidRPr="009D4E10">
        <w:t>(</w:t>
      </w:r>
      <w:r w:rsidRPr="00DC294D">
        <w:rPr>
          <w:lang w:val="en-US"/>
        </w:rPr>
        <w:t>B</w:t>
      </w:r>
      <w:r w:rsidRPr="009D4E10">
        <w:t>,</w:t>
      </w:r>
      <w:r w:rsidRPr="00DC294D">
        <w:rPr>
          <w:lang w:val="en-US"/>
        </w:rPr>
        <w:t>C</w:t>
      </w:r>
      <w:r w:rsidRPr="009D4E10">
        <w:t xml:space="preserve">) = 21+17+8 = 46, </w:t>
      </w:r>
      <w:r w:rsidRPr="00DC294D">
        <w:rPr>
          <w:lang w:val="en-US"/>
        </w:rPr>
        <w:t>g</w:t>
      </w:r>
      <w:r w:rsidRPr="009D4E10">
        <w:t>(</w:t>
      </w:r>
      <w:r w:rsidRPr="00DC294D">
        <w:rPr>
          <w:lang w:val="en-US"/>
        </w:rPr>
        <w:t>C</w:t>
      </w:r>
      <w:r w:rsidRPr="009D4E10">
        <w:t>,</w:t>
      </w:r>
      <w:r w:rsidRPr="00DC294D">
        <w:rPr>
          <w:lang w:val="en-US"/>
        </w:rPr>
        <w:t>B</w:t>
      </w:r>
      <w:r w:rsidRPr="009D4E10">
        <w:t>) = 11+9+15 = 35.</w:t>
      </w:r>
    </w:p>
    <w:p w14:paraId="62DC1B09" w14:textId="71FC09F3" w:rsidR="00DC294D" w:rsidRPr="009D4E10" w:rsidRDefault="00DC294D" w:rsidP="00DC294D">
      <w:pPr>
        <w:ind w:firstLine="645"/>
      </w:pPr>
      <w:r>
        <w:t>Тогда</w:t>
      </w:r>
      <w:r w:rsidR="00D94386">
        <w:t>, согласно формуле (1.11), вычисляем:</w:t>
      </w:r>
      <w:r w:rsidRPr="009D4E10">
        <w:t xml:space="preserve"> </w:t>
      </w:r>
    </w:p>
    <w:p w14:paraId="54979E69" w14:textId="784B8381" w:rsidR="00DC294D" w:rsidRPr="00EC6062" w:rsidRDefault="008D6D67" w:rsidP="00DC294D">
      <w:pPr>
        <w:ind w:firstLine="0"/>
      </w:pPr>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2-0=2,</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1-1=0,</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C</m:t>
              </m:r>
            </m:e>
          </m:d>
          <m:r>
            <m:rPr>
              <m:aln/>
            </m:rPr>
            <w:rPr>
              <w:rFonts w:ascii="Cambria Math" w:hAnsi="Cambria Math"/>
              <w:lang w:val="en-US"/>
            </w:rPr>
            <m:t>=0-2=-2.</m:t>
          </m:r>
        </m:oMath>
      </m:oMathPara>
    </w:p>
    <w:p w14:paraId="348FF8B9" w14:textId="7E0A3CC9" w:rsidR="00BC5DAA" w:rsidRDefault="00BC5DAA" w:rsidP="00BC5DAA">
      <w:pPr>
        <w:ind w:firstLine="645"/>
      </w:pPr>
      <w:r>
        <w:t xml:space="preserve">Следовательно </w:t>
      </w:r>
      <w:r>
        <w:rPr>
          <w:lang w:val="en-US"/>
        </w:rPr>
        <w:t>A</w:t>
      </w:r>
      <w:r w:rsidRPr="0084631C">
        <w:t xml:space="preserve"> &gt; </w:t>
      </w:r>
      <w:r>
        <w:rPr>
          <w:lang w:val="en-US"/>
        </w:rPr>
        <w:t>B</w:t>
      </w:r>
      <w:r w:rsidRPr="0084631C">
        <w:t xml:space="preserve"> &gt;</w:t>
      </w:r>
      <w:r>
        <w:rPr>
          <w:lang w:val="en-US"/>
        </w:rPr>
        <w:t>C</w:t>
      </w:r>
      <w:r w:rsidR="00D94386">
        <w:t>, согласно формуле (1.12)</w:t>
      </w:r>
      <w:r>
        <w:t>.</w:t>
      </w:r>
    </w:p>
    <w:p w14:paraId="69CAD677" w14:textId="77777777" w:rsidR="00D94386" w:rsidRDefault="00D94386" w:rsidP="00BC5DAA">
      <w:pPr>
        <w:ind w:firstLine="645"/>
      </w:pPr>
    </w:p>
    <w:p w14:paraId="32E35E08" w14:textId="709AB5FC" w:rsidR="00BC5DAA" w:rsidRDefault="00BC5DAA" w:rsidP="0055769A">
      <w:pPr>
        <w:pStyle w:val="3"/>
        <w:numPr>
          <w:ilvl w:val="2"/>
          <w:numId w:val="1"/>
        </w:numPr>
      </w:pPr>
      <w:r>
        <w:lastRenderedPageBreak/>
        <w:t xml:space="preserve">  </w:t>
      </w:r>
      <w:bookmarkStart w:id="136" w:name="_Toc43326543"/>
      <w:r>
        <w:t>Процедура Фишберна</w:t>
      </w:r>
      <w:bookmarkEnd w:id="136"/>
    </w:p>
    <w:p w14:paraId="348882B4" w14:textId="77777777" w:rsidR="00BC5DAA" w:rsidRDefault="00BC5DAA" w:rsidP="00BC5DAA">
      <w:r>
        <w:t>Имеем результаты попарного сравнения (пункт 3.4.2):</w:t>
      </w:r>
    </w:p>
    <w:p w14:paraId="740AF9D2" w14:textId="77777777" w:rsidR="00BC5DAA" w:rsidRPr="00BC5DAA" w:rsidRDefault="00BC5DAA" w:rsidP="00BC5DAA">
      <w:pPr>
        <w:ind w:firstLine="0"/>
        <w:rPr>
          <w:lang w:val="en-US"/>
        </w:rPr>
      </w:pPr>
      <w:r w:rsidRPr="00BC5DAA">
        <w:rPr>
          <w:lang w:val="en-US"/>
        </w:rPr>
        <w:t>g(A,B) = 21+11+9 = 41, g(B,A) = 17+8+15 = 40;</w:t>
      </w:r>
    </w:p>
    <w:p w14:paraId="641EE399" w14:textId="77777777" w:rsidR="00BC5DAA" w:rsidRPr="00BC5DAA" w:rsidRDefault="00BC5DAA" w:rsidP="00BC5DAA">
      <w:pPr>
        <w:ind w:firstLine="0"/>
        <w:rPr>
          <w:lang w:val="en-US"/>
        </w:rPr>
      </w:pPr>
      <w:r w:rsidRPr="00BC5DAA">
        <w:rPr>
          <w:lang w:val="en-US"/>
        </w:rPr>
        <w:t>g(A,C) = 21+11+17 = 49, g(C,A) = 8+9+15 = 32;</w:t>
      </w:r>
    </w:p>
    <w:p w14:paraId="100E5D98" w14:textId="77777777" w:rsidR="00BC5DAA" w:rsidRPr="009D4E10" w:rsidRDefault="00BC5DAA" w:rsidP="00BC5DAA">
      <w:pPr>
        <w:ind w:firstLine="0"/>
      </w:pPr>
      <w:r w:rsidRPr="00BC5DAA">
        <w:rPr>
          <w:lang w:val="en-US"/>
        </w:rPr>
        <w:t>g</w:t>
      </w:r>
      <w:r w:rsidRPr="009D4E10">
        <w:t>(</w:t>
      </w:r>
      <w:r w:rsidRPr="00BC5DAA">
        <w:rPr>
          <w:lang w:val="en-US"/>
        </w:rPr>
        <w:t>B</w:t>
      </w:r>
      <w:r w:rsidRPr="009D4E10">
        <w:t>,</w:t>
      </w:r>
      <w:r w:rsidRPr="00BC5DAA">
        <w:rPr>
          <w:lang w:val="en-US"/>
        </w:rPr>
        <w:t>C</w:t>
      </w:r>
      <w:r w:rsidRPr="009D4E10">
        <w:t xml:space="preserve">) = 21+17+8 = 46, </w:t>
      </w:r>
      <w:r w:rsidRPr="00BC5DAA">
        <w:rPr>
          <w:lang w:val="en-US"/>
        </w:rPr>
        <w:t>g</w:t>
      </w:r>
      <w:r w:rsidRPr="009D4E10">
        <w:t>(</w:t>
      </w:r>
      <w:r w:rsidRPr="00BC5DAA">
        <w:rPr>
          <w:lang w:val="en-US"/>
        </w:rPr>
        <w:t>C</w:t>
      </w:r>
      <w:r w:rsidRPr="009D4E10">
        <w:t>,</w:t>
      </w:r>
      <w:r w:rsidRPr="00BC5DAA">
        <w:rPr>
          <w:lang w:val="en-US"/>
        </w:rPr>
        <w:t>B</w:t>
      </w:r>
      <w:r w:rsidRPr="009D4E10">
        <w:t>) = 11+9+15 = 35.</w:t>
      </w:r>
    </w:p>
    <w:p w14:paraId="1229511C" w14:textId="46D5828B" w:rsidR="00BC5DAA" w:rsidRPr="009D4E10" w:rsidRDefault="00BC5DAA" w:rsidP="00BC5DAA">
      <w:r>
        <w:t>Тогда</w:t>
      </w:r>
      <w:r w:rsidR="00D94386">
        <w:t>,</w:t>
      </w:r>
      <w:r w:rsidR="00D94386" w:rsidRPr="00D94386">
        <w:t xml:space="preserve"> </w:t>
      </w:r>
      <w:r w:rsidR="00D94386">
        <w:t>согласно формуле (1.13), вычисляем:</w:t>
      </w:r>
      <w:r w:rsidR="00D94386" w:rsidRPr="009D4E10">
        <w:t xml:space="preserve"> </w:t>
      </w:r>
      <w:r w:rsidRPr="009D4E10">
        <w:t xml:space="preserve"> </w:t>
      </w:r>
    </w:p>
    <w:p w14:paraId="56195E30" w14:textId="3929DF77" w:rsidR="00BC5DAA" w:rsidRPr="00EC6062" w:rsidRDefault="008D6D67" w:rsidP="00BC5DAA">
      <m:oMathPara>
        <m:oMathParaPr>
          <m:jc m:val="left"/>
        </m:oMathParaP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A</m:t>
              </m:r>
            </m:e>
          </m:d>
          <m:r>
            <m:rPr>
              <m:aln/>
            </m:rPr>
            <w:rPr>
              <w:rFonts w:ascii="Cambria Math" w:hAnsi="Cambria Math"/>
              <w:lang w:val="en-US"/>
            </w:rPr>
            <m:t>=2=2,</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B</m:t>
              </m:r>
            </m:e>
          </m:d>
          <m:r>
            <m:rPr>
              <m:aln/>
            </m:rPr>
            <w:rPr>
              <w:rFonts w:ascii="Cambria Math" w:hAnsi="Cambria Math"/>
              <w:lang w:val="en-US"/>
            </w:rPr>
            <m:t>=1=1,</m:t>
          </m:r>
          <m:r>
            <m:rPr>
              <m:sty m:val="p"/>
            </m:rPr>
            <w:rPr>
              <w:rFonts w:eastAsiaTheme="minorEastAsia"/>
              <w:lang w:val="en-US"/>
            </w:rPr>
            <w:br/>
          </m:r>
        </m:oMath>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С</m:t>
              </m:r>
            </m:sub>
          </m:sSub>
          <m:d>
            <m:dPr>
              <m:ctrlPr>
                <w:rPr>
                  <w:rFonts w:ascii="Cambria Math" w:hAnsi="Cambria Math"/>
                  <w:i/>
                  <w:lang w:val="en-US"/>
                </w:rPr>
              </m:ctrlPr>
            </m:dPr>
            <m:e>
              <m:r>
                <w:rPr>
                  <w:rFonts w:ascii="Cambria Math" w:hAnsi="Cambria Math"/>
                  <w:lang w:val="en-US"/>
                </w:rPr>
                <m:t>C</m:t>
              </m:r>
            </m:e>
          </m:d>
          <m:r>
            <m:rPr>
              <m:aln/>
            </m:rPr>
            <w:rPr>
              <w:rFonts w:ascii="Cambria Math" w:hAnsi="Cambria Math"/>
              <w:lang w:val="en-US"/>
            </w:rPr>
            <m:t>=0=0.</m:t>
          </m:r>
        </m:oMath>
      </m:oMathPara>
    </w:p>
    <w:p w14:paraId="263F2810" w14:textId="790B4E56" w:rsidR="00BC5DAA" w:rsidRDefault="00BC5DAA" w:rsidP="00BC5DAA">
      <w:r>
        <w:t xml:space="preserve">Следовательно </w:t>
      </w:r>
      <w:r w:rsidRPr="00BC5DAA">
        <w:rPr>
          <w:lang w:val="en-US"/>
        </w:rPr>
        <w:t>A</w:t>
      </w:r>
      <w:r w:rsidRPr="0084631C">
        <w:t xml:space="preserve"> &gt; </w:t>
      </w:r>
      <w:r w:rsidRPr="00BC5DAA">
        <w:rPr>
          <w:lang w:val="en-US"/>
        </w:rPr>
        <w:t>B</w:t>
      </w:r>
      <w:r w:rsidRPr="0084631C">
        <w:t xml:space="preserve"> &gt;</w:t>
      </w:r>
      <w:r w:rsidRPr="00BC5DAA">
        <w:rPr>
          <w:lang w:val="en-US"/>
        </w:rPr>
        <w:t>C</w:t>
      </w:r>
      <w:r w:rsidR="00D94386">
        <w:t>, согласно формуле (1.14)</w:t>
      </w:r>
      <w:r>
        <w:t>.</w:t>
      </w:r>
    </w:p>
    <w:p w14:paraId="41C921C4" w14:textId="77777777" w:rsidR="003F02A8" w:rsidRDefault="003F02A8" w:rsidP="00BC5DAA"/>
    <w:p w14:paraId="253E0800" w14:textId="6B0F28A2" w:rsidR="009D4E10" w:rsidRDefault="009D4E10" w:rsidP="00BC5DAA">
      <w:r>
        <w:t xml:space="preserve">Обобщение вычисленных результатов </w:t>
      </w:r>
      <w:r w:rsidR="003F02A8">
        <w:t xml:space="preserve">по каждой из процедур рейтингового голосования </w:t>
      </w:r>
      <w:r>
        <w:t>приведены в таблице 3.</w:t>
      </w:r>
      <w:r w:rsidR="003F02A8">
        <w:t>3</w:t>
      </w:r>
      <w:r>
        <w:t>.</w:t>
      </w:r>
    </w:p>
    <w:p w14:paraId="3F96ADB6" w14:textId="1292F776" w:rsidR="003F02A8" w:rsidRDefault="003F02A8" w:rsidP="00BC5DAA"/>
    <w:p w14:paraId="2B2C2344" w14:textId="5751A06C" w:rsidR="003F02A8" w:rsidRDefault="003F02A8" w:rsidP="00BC5DAA"/>
    <w:p w14:paraId="4E84B941" w14:textId="02D0FB22" w:rsidR="00BC5DAA" w:rsidRPr="00BC5DAA" w:rsidRDefault="009D4E10" w:rsidP="00BC5DAA">
      <w:pPr>
        <w:ind w:firstLine="0"/>
      </w:pPr>
      <w:r>
        <w:t>Таблица 3.</w:t>
      </w:r>
      <w:r w:rsidR="003F02A8">
        <w:t>3</w:t>
      </w:r>
      <w:r>
        <w:t xml:space="preserve"> – Результаты вычислений</w:t>
      </w:r>
    </w:p>
    <w:tbl>
      <w:tblPr>
        <w:tblStyle w:val="af1"/>
        <w:tblW w:w="0" w:type="auto"/>
        <w:tblLook w:val="04A0" w:firstRow="1" w:lastRow="0" w:firstColumn="1" w:lastColumn="0" w:noHBand="0" w:noVBand="1"/>
      </w:tblPr>
      <w:tblGrid>
        <w:gridCol w:w="562"/>
        <w:gridCol w:w="4536"/>
        <w:gridCol w:w="4247"/>
      </w:tblGrid>
      <w:tr w:rsidR="009D4E10" w14:paraId="2DC70F25" w14:textId="77777777" w:rsidTr="009D4E10">
        <w:tc>
          <w:tcPr>
            <w:tcW w:w="562" w:type="dxa"/>
            <w:vAlign w:val="center"/>
          </w:tcPr>
          <w:p w14:paraId="4870C640" w14:textId="51563612" w:rsidR="009D4E10" w:rsidRDefault="009D4E10" w:rsidP="009D4E10">
            <w:pPr>
              <w:ind w:firstLine="0"/>
              <w:jc w:val="center"/>
            </w:pPr>
            <w:r>
              <w:t>№</w:t>
            </w:r>
          </w:p>
        </w:tc>
        <w:tc>
          <w:tcPr>
            <w:tcW w:w="4536" w:type="dxa"/>
            <w:vAlign w:val="center"/>
          </w:tcPr>
          <w:p w14:paraId="29726CA7" w14:textId="0147E6E6" w:rsidR="009D4E10" w:rsidRDefault="009D4E10" w:rsidP="009D4E10">
            <w:pPr>
              <w:ind w:firstLine="0"/>
              <w:jc w:val="center"/>
            </w:pPr>
            <w:r>
              <w:t>Процедура</w:t>
            </w:r>
          </w:p>
        </w:tc>
        <w:tc>
          <w:tcPr>
            <w:tcW w:w="4247" w:type="dxa"/>
            <w:vAlign w:val="center"/>
          </w:tcPr>
          <w:p w14:paraId="25BF0F9F" w14:textId="692A3BA0" w:rsidR="009D4E10" w:rsidRDefault="009D4E10" w:rsidP="009D4E10">
            <w:pPr>
              <w:ind w:firstLine="0"/>
              <w:jc w:val="center"/>
            </w:pPr>
            <w:r>
              <w:t>Результат</w:t>
            </w:r>
          </w:p>
        </w:tc>
      </w:tr>
      <w:tr w:rsidR="009D4E10" w14:paraId="65DFDD72" w14:textId="77777777" w:rsidTr="009D4E10">
        <w:tc>
          <w:tcPr>
            <w:tcW w:w="562" w:type="dxa"/>
          </w:tcPr>
          <w:p w14:paraId="489CC3C0" w14:textId="143E534D" w:rsidR="009D4E10" w:rsidRDefault="009D4E10" w:rsidP="00DC294D">
            <w:pPr>
              <w:ind w:firstLine="0"/>
            </w:pPr>
            <w:r>
              <w:t>1</w:t>
            </w:r>
          </w:p>
        </w:tc>
        <w:tc>
          <w:tcPr>
            <w:tcW w:w="4536" w:type="dxa"/>
          </w:tcPr>
          <w:p w14:paraId="410E7743" w14:textId="2E88E352" w:rsidR="009D4E10" w:rsidRDefault="009D4E10" w:rsidP="009D4E10">
            <w:pPr>
              <w:ind w:firstLine="0"/>
              <w:jc w:val="center"/>
            </w:pPr>
            <w:r>
              <w:t>Борда</w:t>
            </w:r>
          </w:p>
        </w:tc>
        <w:tc>
          <w:tcPr>
            <w:tcW w:w="4247" w:type="dxa"/>
          </w:tcPr>
          <w:p w14:paraId="63022F5D" w14:textId="65555454"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0AC50E63" w14:textId="77777777" w:rsidTr="009D4E10">
        <w:tc>
          <w:tcPr>
            <w:tcW w:w="562" w:type="dxa"/>
          </w:tcPr>
          <w:p w14:paraId="583F5660" w14:textId="7446CEA0" w:rsidR="009D4E10" w:rsidRDefault="009D4E10" w:rsidP="00DC294D">
            <w:pPr>
              <w:ind w:firstLine="0"/>
            </w:pPr>
            <w:r>
              <w:t>2</w:t>
            </w:r>
          </w:p>
        </w:tc>
        <w:tc>
          <w:tcPr>
            <w:tcW w:w="4536" w:type="dxa"/>
          </w:tcPr>
          <w:p w14:paraId="10E1734D" w14:textId="49D39DCB" w:rsidR="009D4E10" w:rsidRDefault="009D4E10" w:rsidP="009D4E10">
            <w:pPr>
              <w:ind w:firstLine="0"/>
              <w:jc w:val="center"/>
            </w:pPr>
            <w:r>
              <w:t>Доджсона</w:t>
            </w:r>
          </w:p>
        </w:tc>
        <w:tc>
          <w:tcPr>
            <w:tcW w:w="4247" w:type="dxa"/>
          </w:tcPr>
          <w:p w14:paraId="3410FCF5" w14:textId="1590F961"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019964E8" w14:textId="77777777" w:rsidTr="009D4E10">
        <w:tc>
          <w:tcPr>
            <w:tcW w:w="562" w:type="dxa"/>
          </w:tcPr>
          <w:p w14:paraId="44C5951A" w14:textId="5B71C1CA" w:rsidR="009D4E10" w:rsidRDefault="009D4E10" w:rsidP="009D4E10">
            <w:pPr>
              <w:ind w:firstLine="0"/>
            </w:pPr>
            <w:r>
              <w:t>3</w:t>
            </w:r>
          </w:p>
        </w:tc>
        <w:tc>
          <w:tcPr>
            <w:tcW w:w="4536" w:type="dxa"/>
          </w:tcPr>
          <w:p w14:paraId="6AF5D591" w14:textId="264DFB3E" w:rsidR="009D4E10" w:rsidRDefault="009D4E10" w:rsidP="009D4E10">
            <w:pPr>
              <w:ind w:firstLine="0"/>
              <w:jc w:val="center"/>
            </w:pPr>
            <w:r>
              <w:t>Модифицированного Борда</w:t>
            </w:r>
          </w:p>
        </w:tc>
        <w:tc>
          <w:tcPr>
            <w:tcW w:w="4247" w:type="dxa"/>
          </w:tcPr>
          <w:p w14:paraId="740F14AF" w14:textId="75BBB010"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610EBCF1" w14:textId="77777777" w:rsidTr="009D4E10">
        <w:tc>
          <w:tcPr>
            <w:tcW w:w="562" w:type="dxa"/>
          </w:tcPr>
          <w:p w14:paraId="74C0B7F9" w14:textId="1DD58FCC" w:rsidR="009D4E10" w:rsidRDefault="009D4E10" w:rsidP="009D4E10">
            <w:pPr>
              <w:ind w:firstLine="0"/>
            </w:pPr>
            <w:r>
              <w:t>4</w:t>
            </w:r>
          </w:p>
        </w:tc>
        <w:tc>
          <w:tcPr>
            <w:tcW w:w="4536" w:type="dxa"/>
          </w:tcPr>
          <w:p w14:paraId="205EC54B" w14:textId="2EC24585" w:rsidR="009D4E10" w:rsidRDefault="009D4E10" w:rsidP="009D4E10">
            <w:pPr>
              <w:ind w:firstLine="0"/>
              <w:jc w:val="center"/>
            </w:pPr>
            <w:r>
              <w:t>Кондорсе</w:t>
            </w:r>
          </w:p>
        </w:tc>
        <w:tc>
          <w:tcPr>
            <w:tcW w:w="4247" w:type="dxa"/>
          </w:tcPr>
          <w:p w14:paraId="6EC39A98" w14:textId="3C5E4DFF"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0B944E9F" w14:textId="77777777" w:rsidTr="009D4E10">
        <w:tc>
          <w:tcPr>
            <w:tcW w:w="562" w:type="dxa"/>
          </w:tcPr>
          <w:p w14:paraId="0D734FFB" w14:textId="24FA49E5" w:rsidR="009D4E10" w:rsidRDefault="009D4E10" w:rsidP="009D4E10">
            <w:pPr>
              <w:ind w:firstLine="0"/>
            </w:pPr>
            <w:r>
              <w:t>5</w:t>
            </w:r>
          </w:p>
        </w:tc>
        <w:tc>
          <w:tcPr>
            <w:tcW w:w="4536" w:type="dxa"/>
          </w:tcPr>
          <w:p w14:paraId="1BD00F47" w14:textId="0243A9E6" w:rsidR="009D4E10" w:rsidRDefault="009D4E10" w:rsidP="009D4E10">
            <w:pPr>
              <w:ind w:firstLine="0"/>
              <w:jc w:val="center"/>
            </w:pPr>
            <w:r>
              <w:t>Нансона</w:t>
            </w:r>
          </w:p>
        </w:tc>
        <w:tc>
          <w:tcPr>
            <w:tcW w:w="4247" w:type="dxa"/>
          </w:tcPr>
          <w:p w14:paraId="17E6C806" w14:textId="08E316F7"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7E7A0BB0" w14:textId="77777777" w:rsidTr="009D4E10">
        <w:tc>
          <w:tcPr>
            <w:tcW w:w="562" w:type="dxa"/>
          </w:tcPr>
          <w:p w14:paraId="5398E554" w14:textId="30F1A64A" w:rsidR="009D4E10" w:rsidRDefault="009D4E10" w:rsidP="009D4E10">
            <w:pPr>
              <w:ind w:firstLine="0"/>
            </w:pPr>
            <w:r>
              <w:t>6</w:t>
            </w:r>
          </w:p>
        </w:tc>
        <w:tc>
          <w:tcPr>
            <w:tcW w:w="4536" w:type="dxa"/>
          </w:tcPr>
          <w:p w14:paraId="2BA2B0DE" w14:textId="10A3351C" w:rsidR="009D4E10" w:rsidRDefault="009D4E10" w:rsidP="009D4E10">
            <w:pPr>
              <w:ind w:firstLine="0"/>
              <w:jc w:val="center"/>
            </w:pPr>
            <w:r>
              <w:t>Симпсона</w:t>
            </w:r>
          </w:p>
        </w:tc>
        <w:tc>
          <w:tcPr>
            <w:tcW w:w="4247" w:type="dxa"/>
          </w:tcPr>
          <w:p w14:paraId="1B67F6F6" w14:textId="0AF4C7B8"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5E238425" w14:textId="77777777" w:rsidTr="009D4E10">
        <w:tc>
          <w:tcPr>
            <w:tcW w:w="562" w:type="dxa"/>
          </w:tcPr>
          <w:p w14:paraId="2B1F545A" w14:textId="41854564" w:rsidR="009D4E10" w:rsidRDefault="009D4E10" w:rsidP="009D4E10">
            <w:pPr>
              <w:ind w:firstLine="0"/>
            </w:pPr>
            <w:r>
              <w:t>7</w:t>
            </w:r>
          </w:p>
        </w:tc>
        <w:tc>
          <w:tcPr>
            <w:tcW w:w="4536" w:type="dxa"/>
          </w:tcPr>
          <w:p w14:paraId="6BF3CC72" w14:textId="1FD9E25D" w:rsidR="009D4E10" w:rsidRDefault="009D4E10" w:rsidP="009D4E10">
            <w:pPr>
              <w:ind w:firstLine="0"/>
              <w:jc w:val="center"/>
            </w:pPr>
            <w:r>
              <w:t>Кумбса</w:t>
            </w:r>
          </w:p>
        </w:tc>
        <w:tc>
          <w:tcPr>
            <w:tcW w:w="4247" w:type="dxa"/>
          </w:tcPr>
          <w:p w14:paraId="02F723C2" w14:textId="6B9E83FB"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75D53DC1" w14:textId="77777777" w:rsidTr="009D4E10">
        <w:tc>
          <w:tcPr>
            <w:tcW w:w="562" w:type="dxa"/>
          </w:tcPr>
          <w:p w14:paraId="139161E7" w14:textId="30C3E55F" w:rsidR="009D4E10" w:rsidRDefault="009D4E10" w:rsidP="009D4E10">
            <w:pPr>
              <w:ind w:firstLine="0"/>
            </w:pPr>
            <w:r>
              <w:t>8</w:t>
            </w:r>
          </w:p>
        </w:tc>
        <w:tc>
          <w:tcPr>
            <w:tcW w:w="4536" w:type="dxa"/>
          </w:tcPr>
          <w:p w14:paraId="4B6598F5" w14:textId="047615CF" w:rsidR="009D4E10" w:rsidRDefault="009D4E10" w:rsidP="009D4E10">
            <w:pPr>
              <w:ind w:firstLine="0"/>
              <w:jc w:val="center"/>
            </w:pPr>
            <w:r>
              <w:t>Фишберна</w:t>
            </w:r>
          </w:p>
        </w:tc>
        <w:tc>
          <w:tcPr>
            <w:tcW w:w="4247" w:type="dxa"/>
          </w:tcPr>
          <w:p w14:paraId="13A9D822" w14:textId="3B3A1F7B"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3B9D3FC7" w14:textId="77777777" w:rsidTr="009D4E10">
        <w:tc>
          <w:tcPr>
            <w:tcW w:w="562" w:type="dxa"/>
          </w:tcPr>
          <w:p w14:paraId="10AF182B" w14:textId="66433165" w:rsidR="009D4E10" w:rsidRDefault="009D4E10" w:rsidP="009D4E10">
            <w:pPr>
              <w:ind w:firstLine="0"/>
            </w:pPr>
            <w:r>
              <w:t>9</w:t>
            </w:r>
          </w:p>
        </w:tc>
        <w:tc>
          <w:tcPr>
            <w:tcW w:w="4536" w:type="dxa"/>
          </w:tcPr>
          <w:p w14:paraId="283ED143" w14:textId="30CDCD11" w:rsidR="009D4E10" w:rsidRDefault="009D4E10" w:rsidP="009D4E10">
            <w:pPr>
              <w:ind w:firstLine="0"/>
              <w:jc w:val="center"/>
            </w:pPr>
            <w:r>
              <w:t>Модифицированного Нансона</w:t>
            </w:r>
          </w:p>
        </w:tc>
        <w:tc>
          <w:tcPr>
            <w:tcW w:w="4247" w:type="dxa"/>
          </w:tcPr>
          <w:p w14:paraId="0CEEAE31" w14:textId="3FD68FB8"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9D4E10" w14:paraId="00C95749" w14:textId="77777777" w:rsidTr="009D4E10">
        <w:tc>
          <w:tcPr>
            <w:tcW w:w="562" w:type="dxa"/>
          </w:tcPr>
          <w:p w14:paraId="1AA4950E" w14:textId="13E3D294" w:rsidR="009D4E10" w:rsidRDefault="009D4E10" w:rsidP="009D4E10">
            <w:pPr>
              <w:ind w:firstLine="0"/>
            </w:pPr>
            <w:r>
              <w:t>10</w:t>
            </w:r>
          </w:p>
        </w:tc>
        <w:tc>
          <w:tcPr>
            <w:tcW w:w="4536" w:type="dxa"/>
          </w:tcPr>
          <w:p w14:paraId="36F6F2CF" w14:textId="599832B7" w:rsidR="009D4E10" w:rsidRDefault="009D4E10" w:rsidP="009D4E10">
            <w:pPr>
              <w:ind w:firstLine="0"/>
              <w:jc w:val="center"/>
            </w:pPr>
            <w:r>
              <w:t>Коупленда</w:t>
            </w:r>
          </w:p>
        </w:tc>
        <w:tc>
          <w:tcPr>
            <w:tcW w:w="4247" w:type="dxa"/>
          </w:tcPr>
          <w:p w14:paraId="3ACDB5EF" w14:textId="25545E1C" w:rsidR="009D4E10" w:rsidRDefault="009D4E10" w:rsidP="009D4E10">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bl>
    <w:p w14:paraId="4E4210A7" w14:textId="1245A92D" w:rsidR="00DC294D" w:rsidRPr="009D4E10" w:rsidRDefault="00DC294D" w:rsidP="00DC294D">
      <w:pPr>
        <w:ind w:firstLine="0"/>
        <w:rPr>
          <w:b/>
          <w:bCs/>
        </w:rPr>
      </w:pPr>
    </w:p>
    <w:p w14:paraId="0F6F72CF" w14:textId="2E6D6BE1" w:rsidR="00C746C8" w:rsidRPr="00F53901" w:rsidRDefault="009D4E10" w:rsidP="0055769A">
      <w:pPr>
        <w:pStyle w:val="2"/>
        <w:numPr>
          <w:ilvl w:val="1"/>
          <w:numId w:val="1"/>
        </w:numPr>
        <w:rPr>
          <w:b w:val="0"/>
          <w:bCs/>
        </w:rPr>
      </w:pPr>
      <w:bookmarkStart w:id="137" w:name="_Toc43326544"/>
      <w:r w:rsidRPr="00F53901">
        <w:rPr>
          <w:b w:val="0"/>
          <w:bCs/>
        </w:rPr>
        <w:lastRenderedPageBreak/>
        <w:t>Сравнение «ручных» вычислений с результатами работы системы</w:t>
      </w:r>
      <w:bookmarkEnd w:id="137"/>
    </w:p>
    <w:p w14:paraId="6615639F" w14:textId="7528B9E1" w:rsidR="00C746C8" w:rsidRDefault="00F53901" w:rsidP="00C746C8">
      <w:r w:rsidRPr="00C746C8">
        <w:rPr>
          <w:b/>
          <w:bCs/>
          <w:noProof/>
          <w:lang w:eastAsia="ru-RU"/>
        </w:rPr>
        <w:drawing>
          <wp:anchor distT="0" distB="0" distL="114300" distR="114300" simplePos="0" relativeHeight="251671552" behindDoc="1" locked="0" layoutInCell="1" allowOverlap="1" wp14:anchorId="17B84D8D" wp14:editId="77F41480">
            <wp:simplePos x="0" y="0"/>
            <wp:positionH relativeFrom="column">
              <wp:posOffset>-91868</wp:posOffset>
            </wp:positionH>
            <wp:positionV relativeFrom="paragraph">
              <wp:posOffset>356309</wp:posOffset>
            </wp:positionV>
            <wp:extent cx="5940425" cy="3566795"/>
            <wp:effectExtent l="0" t="0" r="3175" b="0"/>
            <wp:wrapTight wrapText="bothSides">
              <wp:wrapPolygon edited="0">
                <wp:start x="0" y="0"/>
                <wp:lineTo x="0" y="21458"/>
                <wp:lineTo x="21542" y="21458"/>
                <wp:lineTo x="21542" y="0"/>
                <wp:lineTo x="0" y="0"/>
              </wp:wrapPolygon>
            </wp:wrapTight>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940425" cy="3566795"/>
                    </a:xfrm>
                    <a:prstGeom prst="rect">
                      <a:avLst/>
                    </a:prstGeom>
                  </pic:spPr>
                </pic:pic>
              </a:graphicData>
            </a:graphic>
            <wp14:sizeRelH relativeFrom="page">
              <wp14:pctWidth>0</wp14:pctWidth>
            </wp14:sizeRelH>
            <wp14:sizeRelV relativeFrom="page">
              <wp14:pctHeight>0</wp14:pctHeight>
            </wp14:sizeRelV>
          </wp:anchor>
        </w:drawing>
      </w:r>
      <w:r w:rsidR="00C746C8">
        <w:t>На рисунке 3.12 приведены результаты работы системы.</w:t>
      </w:r>
    </w:p>
    <w:p w14:paraId="235C8827" w14:textId="77777777" w:rsidR="00BB588B" w:rsidRDefault="00C746C8" w:rsidP="00C746C8">
      <w:pPr>
        <w:jc w:val="center"/>
      </w:pPr>
      <w:r>
        <w:t>Рисунок 3.12 – Результаты работы системы</w:t>
      </w:r>
    </w:p>
    <w:p w14:paraId="3463E3DD" w14:textId="77777777" w:rsidR="00654178" w:rsidRDefault="00654178" w:rsidP="00654178"/>
    <w:p w14:paraId="409AEFB2" w14:textId="6118A871" w:rsidR="00BB588B" w:rsidRDefault="00BB588B" w:rsidP="00654178">
      <w:r>
        <w:t xml:space="preserve">Данные работы системы соответствуют следующим обозначениям при «ручном» вычислении: </w:t>
      </w:r>
      <w:r>
        <w:rPr>
          <w:lang w:val="en-US"/>
        </w:rPr>
        <w:t>A</w:t>
      </w:r>
      <w:r w:rsidRPr="00BB588B">
        <w:t xml:space="preserve"> </w:t>
      </w:r>
      <w:r>
        <w:t>–</w:t>
      </w:r>
      <w:r w:rsidRPr="00BB588B">
        <w:t xml:space="preserve"> </w:t>
      </w:r>
      <w:r>
        <w:t xml:space="preserve">Суханова Юлия Глебовна, В – Колпачёв Владимир Агапович, С – Егоров Фадей Куприянович. </w:t>
      </w:r>
      <w:r w:rsidR="00654178">
        <w:t>Сравнение рез</w:t>
      </w:r>
      <w:r w:rsidR="006E2425">
        <w:t>у</w:t>
      </w:r>
      <w:r w:rsidR="00654178">
        <w:t>льтатов, полученных при «ручном» вычислении и работе системы приведены в таблице 3.3.</w:t>
      </w:r>
    </w:p>
    <w:p w14:paraId="49A2BB10" w14:textId="77777777" w:rsidR="00BB588B" w:rsidRDefault="00BB588B" w:rsidP="00BB588B">
      <w:pPr>
        <w:jc w:val="left"/>
      </w:pPr>
    </w:p>
    <w:p w14:paraId="00AF2F9D" w14:textId="0BF940E8" w:rsidR="00BB588B" w:rsidRPr="00BC5DAA" w:rsidRDefault="00BB588B" w:rsidP="00BB588B">
      <w:pPr>
        <w:ind w:firstLine="0"/>
      </w:pPr>
      <w:r>
        <w:t>Таблица 3.</w:t>
      </w:r>
      <w:r w:rsidR="00654178">
        <w:t>3</w:t>
      </w:r>
      <w:r>
        <w:t xml:space="preserve"> – </w:t>
      </w:r>
      <w:r w:rsidR="00654178">
        <w:t>Сравнение полученных результатов</w:t>
      </w:r>
    </w:p>
    <w:tbl>
      <w:tblPr>
        <w:tblStyle w:val="af1"/>
        <w:tblW w:w="0" w:type="auto"/>
        <w:tblLook w:val="04A0" w:firstRow="1" w:lastRow="0" w:firstColumn="1" w:lastColumn="0" w:noHBand="0" w:noVBand="1"/>
      </w:tblPr>
      <w:tblGrid>
        <w:gridCol w:w="496"/>
        <w:gridCol w:w="3610"/>
        <w:gridCol w:w="2719"/>
        <w:gridCol w:w="2520"/>
      </w:tblGrid>
      <w:tr w:rsidR="00BB588B" w14:paraId="7E537D4B" w14:textId="77777777" w:rsidTr="00BB588B">
        <w:tc>
          <w:tcPr>
            <w:tcW w:w="496" w:type="dxa"/>
            <w:vAlign w:val="center"/>
          </w:tcPr>
          <w:p w14:paraId="45F8D9DB" w14:textId="427FA0FE" w:rsidR="00BB588B" w:rsidRDefault="00BB588B" w:rsidP="00BB588B">
            <w:pPr>
              <w:ind w:firstLine="0"/>
              <w:jc w:val="center"/>
            </w:pPr>
            <w:r>
              <w:t>№</w:t>
            </w:r>
          </w:p>
        </w:tc>
        <w:tc>
          <w:tcPr>
            <w:tcW w:w="3610" w:type="dxa"/>
            <w:vAlign w:val="center"/>
          </w:tcPr>
          <w:p w14:paraId="76CA8C29" w14:textId="3550192D" w:rsidR="00BB588B" w:rsidRDefault="00BB588B" w:rsidP="00BB588B">
            <w:pPr>
              <w:ind w:firstLine="0"/>
              <w:jc w:val="center"/>
            </w:pPr>
            <w:r>
              <w:t>Процедура</w:t>
            </w:r>
          </w:p>
        </w:tc>
        <w:tc>
          <w:tcPr>
            <w:tcW w:w="2719" w:type="dxa"/>
            <w:vAlign w:val="center"/>
          </w:tcPr>
          <w:p w14:paraId="536FE66C" w14:textId="10EDF923" w:rsidR="00BB588B" w:rsidRDefault="00BB588B" w:rsidP="00BB588B">
            <w:pPr>
              <w:ind w:firstLine="0"/>
              <w:jc w:val="center"/>
            </w:pPr>
            <w:r>
              <w:t>«Ручной» результат</w:t>
            </w:r>
          </w:p>
        </w:tc>
        <w:tc>
          <w:tcPr>
            <w:tcW w:w="2520" w:type="dxa"/>
            <w:vAlign w:val="center"/>
          </w:tcPr>
          <w:p w14:paraId="06E79BDF" w14:textId="6F8237BC" w:rsidR="00BB588B" w:rsidRDefault="00BB588B" w:rsidP="00BB588B">
            <w:pPr>
              <w:ind w:firstLine="0"/>
              <w:jc w:val="center"/>
            </w:pPr>
            <w:r>
              <w:t>Результат системы</w:t>
            </w:r>
          </w:p>
        </w:tc>
      </w:tr>
      <w:tr w:rsidR="00BB588B" w14:paraId="6C8B9330" w14:textId="77777777" w:rsidTr="00BB588B">
        <w:tc>
          <w:tcPr>
            <w:tcW w:w="496" w:type="dxa"/>
          </w:tcPr>
          <w:p w14:paraId="63FAAACB" w14:textId="7B100AAA" w:rsidR="00BB588B" w:rsidRDefault="00BB588B" w:rsidP="00BB588B">
            <w:pPr>
              <w:ind w:firstLine="0"/>
              <w:jc w:val="left"/>
            </w:pPr>
            <w:r>
              <w:t>1</w:t>
            </w:r>
          </w:p>
        </w:tc>
        <w:tc>
          <w:tcPr>
            <w:tcW w:w="3610" w:type="dxa"/>
          </w:tcPr>
          <w:p w14:paraId="22771406" w14:textId="31760EEC" w:rsidR="00BB588B" w:rsidRDefault="00BB588B" w:rsidP="00BB588B">
            <w:pPr>
              <w:ind w:firstLine="0"/>
              <w:jc w:val="left"/>
            </w:pPr>
            <w:r>
              <w:t>Борда</w:t>
            </w:r>
          </w:p>
        </w:tc>
        <w:tc>
          <w:tcPr>
            <w:tcW w:w="2719" w:type="dxa"/>
          </w:tcPr>
          <w:p w14:paraId="4D4801B2" w14:textId="405C534D"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5E75E97F" w14:textId="13836DFC"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25FC6C68" w14:textId="77777777" w:rsidTr="00BB588B">
        <w:tc>
          <w:tcPr>
            <w:tcW w:w="496" w:type="dxa"/>
          </w:tcPr>
          <w:p w14:paraId="419A816A" w14:textId="14E605EC" w:rsidR="00BB588B" w:rsidRDefault="00BB588B" w:rsidP="00BB588B">
            <w:pPr>
              <w:ind w:firstLine="0"/>
              <w:jc w:val="left"/>
            </w:pPr>
            <w:r>
              <w:t>2</w:t>
            </w:r>
          </w:p>
        </w:tc>
        <w:tc>
          <w:tcPr>
            <w:tcW w:w="3610" w:type="dxa"/>
          </w:tcPr>
          <w:p w14:paraId="5F63856A" w14:textId="577DDE03" w:rsidR="00BB588B" w:rsidRDefault="00BB588B" w:rsidP="00BB588B">
            <w:pPr>
              <w:ind w:firstLine="0"/>
              <w:jc w:val="left"/>
            </w:pPr>
            <w:r>
              <w:t>Доджсона</w:t>
            </w:r>
          </w:p>
        </w:tc>
        <w:tc>
          <w:tcPr>
            <w:tcW w:w="2719" w:type="dxa"/>
          </w:tcPr>
          <w:p w14:paraId="08021F69" w14:textId="30F48079"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547BA1D6" w14:textId="341F11D2"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3B7B872D" w14:textId="77777777" w:rsidTr="00BB588B">
        <w:tc>
          <w:tcPr>
            <w:tcW w:w="496" w:type="dxa"/>
          </w:tcPr>
          <w:p w14:paraId="5FD78734" w14:textId="2C8FDD66" w:rsidR="00BB588B" w:rsidRDefault="00BB588B" w:rsidP="00BB588B">
            <w:pPr>
              <w:ind w:firstLine="0"/>
              <w:jc w:val="left"/>
            </w:pPr>
            <w:r>
              <w:t>3</w:t>
            </w:r>
          </w:p>
        </w:tc>
        <w:tc>
          <w:tcPr>
            <w:tcW w:w="3610" w:type="dxa"/>
          </w:tcPr>
          <w:p w14:paraId="6A6AC349" w14:textId="262D4B4D" w:rsidR="00BB588B" w:rsidRDefault="00BB588B" w:rsidP="00BB588B">
            <w:pPr>
              <w:ind w:firstLine="0"/>
              <w:jc w:val="left"/>
            </w:pPr>
            <w:r>
              <w:t>Модифицированного Борда</w:t>
            </w:r>
          </w:p>
        </w:tc>
        <w:tc>
          <w:tcPr>
            <w:tcW w:w="2719" w:type="dxa"/>
          </w:tcPr>
          <w:p w14:paraId="1CD2A8DB" w14:textId="2EF17115"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58A48B29" w14:textId="26FB84C0"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73281A00" w14:textId="77777777" w:rsidTr="00BB588B">
        <w:tc>
          <w:tcPr>
            <w:tcW w:w="496" w:type="dxa"/>
          </w:tcPr>
          <w:p w14:paraId="0CFD96AD" w14:textId="6F5B663C" w:rsidR="00BB588B" w:rsidRDefault="00BB588B" w:rsidP="00BB588B">
            <w:pPr>
              <w:ind w:firstLine="0"/>
              <w:jc w:val="left"/>
            </w:pPr>
            <w:r>
              <w:t>4</w:t>
            </w:r>
          </w:p>
        </w:tc>
        <w:tc>
          <w:tcPr>
            <w:tcW w:w="3610" w:type="dxa"/>
          </w:tcPr>
          <w:p w14:paraId="778A2FB4" w14:textId="206DF6DF" w:rsidR="00BB588B" w:rsidRDefault="00BB588B" w:rsidP="00BB588B">
            <w:pPr>
              <w:ind w:firstLine="0"/>
              <w:jc w:val="left"/>
            </w:pPr>
            <w:r>
              <w:t>Кондорсе</w:t>
            </w:r>
          </w:p>
        </w:tc>
        <w:tc>
          <w:tcPr>
            <w:tcW w:w="2719" w:type="dxa"/>
          </w:tcPr>
          <w:p w14:paraId="0B5509D3" w14:textId="7F8C0545"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586699D3" w14:textId="1A207CF7"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4AFEF03B" w14:textId="77777777" w:rsidTr="00BB588B">
        <w:tc>
          <w:tcPr>
            <w:tcW w:w="496" w:type="dxa"/>
          </w:tcPr>
          <w:p w14:paraId="647A76D9" w14:textId="058A3395" w:rsidR="00BB588B" w:rsidRDefault="00BB588B" w:rsidP="00BB588B">
            <w:pPr>
              <w:ind w:firstLine="0"/>
              <w:jc w:val="left"/>
            </w:pPr>
            <w:r>
              <w:t>5</w:t>
            </w:r>
          </w:p>
        </w:tc>
        <w:tc>
          <w:tcPr>
            <w:tcW w:w="3610" w:type="dxa"/>
          </w:tcPr>
          <w:p w14:paraId="492E3E9E" w14:textId="21E98850" w:rsidR="00BB588B" w:rsidRDefault="00BB588B" w:rsidP="00BB588B">
            <w:pPr>
              <w:ind w:firstLine="0"/>
              <w:jc w:val="left"/>
            </w:pPr>
            <w:r>
              <w:t>Нансона</w:t>
            </w:r>
          </w:p>
        </w:tc>
        <w:tc>
          <w:tcPr>
            <w:tcW w:w="2719" w:type="dxa"/>
          </w:tcPr>
          <w:p w14:paraId="0E2520CC" w14:textId="39B335AE"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4167ED14" w14:textId="6B66C095"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5C8B637D" w14:textId="77777777" w:rsidTr="00BB588B">
        <w:tc>
          <w:tcPr>
            <w:tcW w:w="496" w:type="dxa"/>
          </w:tcPr>
          <w:p w14:paraId="3152EAB7" w14:textId="220834C2" w:rsidR="00BB588B" w:rsidRDefault="00BB588B" w:rsidP="00BB588B">
            <w:pPr>
              <w:ind w:firstLine="0"/>
              <w:jc w:val="left"/>
            </w:pPr>
            <w:r>
              <w:lastRenderedPageBreak/>
              <w:t>6</w:t>
            </w:r>
          </w:p>
        </w:tc>
        <w:tc>
          <w:tcPr>
            <w:tcW w:w="3610" w:type="dxa"/>
          </w:tcPr>
          <w:p w14:paraId="55033BCE" w14:textId="2FDCCB99" w:rsidR="00BB588B" w:rsidRDefault="00BB588B" w:rsidP="00BB588B">
            <w:pPr>
              <w:ind w:firstLine="0"/>
              <w:jc w:val="left"/>
            </w:pPr>
            <w:r>
              <w:t>Симпсона</w:t>
            </w:r>
          </w:p>
        </w:tc>
        <w:tc>
          <w:tcPr>
            <w:tcW w:w="2719" w:type="dxa"/>
          </w:tcPr>
          <w:p w14:paraId="781A390E" w14:textId="2B1F39BE"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210BCB85" w14:textId="5FF6FE73"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68D50D91" w14:textId="77777777" w:rsidTr="00BB588B">
        <w:tc>
          <w:tcPr>
            <w:tcW w:w="496" w:type="dxa"/>
          </w:tcPr>
          <w:p w14:paraId="6A7498C3" w14:textId="4E1ADA5C" w:rsidR="00BB588B" w:rsidRDefault="00BB588B" w:rsidP="00BB588B">
            <w:pPr>
              <w:ind w:firstLine="0"/>
              <w:jc w:val="left"/>
            </w:pPr>
            <w:r>
              <w:t>7</w:t>
            </w:r>
          </w:p>
        </w:tc>
        <w:tc>
          <w:tcPr>
            <w:tcW w:w="3610" w:type="dxa"/>
          </w:tcPr>
          <w:p w14:paraId="16154F54" w14:textId="7737D868" w:rsidR="00BB588B" w:rsidRDefault="00BB588B" w:rsidP="00BB588B">
            <w:pPr>
              <w:ind w:firstLine="0"/>
              <w:jc w:val="left"/>
            </w:pPr>
            <w:r>
              <w:t>Кумбса</w:t>
            </w:r>
          </w:p>
        </w:tc>
        <w:tc>
          <w:tcPr>
            <w:tcW w:w="2719" w:type="dxa"/>
          </w:tcPr>
          <w:p w14:paraId="4A90FEDD" w14:textId="67F6E638"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378E4AB7" w14:textId="218C7864"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BB588B" w14:paraId="37721331" w14:textId="77777777" w:rsidTr="00BB588B">
        <w:tc>
          <w:tcPr>
            <w:tcW w:w="496" w:type="dxa"/>
          </w:tcPr>
          <w:p w14:paraId="507671A1" w14:textId="2CA7D4E3" w:rsidR="00BB588B" w:rsidRDefault="00BB588B" w:rsidP="00BB588B">
            <w:pPr>
              <w:ind w:firstLine="0"/>
              <w:jc w:val="left"/>
            </w:pPr>
            <w:r>
              <w:t>8</w:t>
            </w:r>
          </w:p>
        </w:tc>
        <w:tc>
          <w:tcPr>
            <w:tcW w:w="3610" w:type="dxa"/>
          </w:tcPr>
          <w:p w14:paraId="6AF2144A" w14:textId="3D9EE66D" w:rsidR="00BB588B" w:rsidRDefault="00BB588B" w:rsidP="00BB588B">
            <w:pPr>
              <w:ind w:firstLine="0"/>
              <w:jc w:val="left"/>
            </w:pPr>
            <w:r>
              <w:t>Фишберна</w:t>
            </w:r>
          </w:p>
        </w:tc>
        <w:tc>
          <w:tcPr>
            <w:tcW w:w="2719" w:type="dxa"/>
          </w:tcPr>
          <w:p w14:paraId="64013CD0" w14:textId="05EAD507"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1E86E0FD" w14:textId="24F35C69" w:rsidR="00BB588B" w:rsidRDefault="00BB588B" w:rsidP="00BB588B">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654178" w14:paraId="10804B6F" w14:textId="77777777" w:rsidTr="00BB588B">
        <w:tc>
          <w:tcPr>
            <w:tcW w:w="496" w:type="dxa"/>
          </w:tcPr>
          <w:p w14:paraId="2E570B01" w14:textId="13FA921B" w:rsidR="00654178" w:rsidRDefault="00654178" w:rsidP="00654178">
            <w:pPr>
              <w:ind w:firstLine="0"/>
              <w:jc w:val="left"/>
            </w:pPr>
            <w:r>
              <w:t>9</w:t>
            </w:r>
          </w:p>
        </w:tc>
        <w:tc>
          <w:tcPr>
            <w:tcW w:w="3610" w:type="dxa"/>
          </w:tcPr>
          <w:p w14:paraId="5C4DF4C9" w14:textId="0EC3D247" w:rsidR="00654178" w:rsidRDefault="00654178" w:rsidP="00654178">
            <w:pPr>
              <w:ind w:firstLine="0"/>
              <w:jc w:val="left"/>
            </w:pPr>
            <w:r>
              <w:t>Модифицированного Нансона</w:t>
            </w:r>
          </w:p>
        </w:tc>
        <w:tc>
          <w:tcPr>
            <w:tcW w:w="2719" w:type="dxa"/>
          </w:tcPr>
          <w:p w14:paraId="35B4B18A" w14:textId="4F6EC09F" w:rsidR="00654178" w:rsidRDefault="00654178" w:rsidP="00654178">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700BD1E6" w14:textId="66E0734B" w:rsidR="00654178" w:rsidRDefault="00654178" w:rsidP="00654178">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r w:rsidR="00654178" w14:paraId="1BB31579" w14:textId="77777777" w:rsidTr="00BB588B">
        <w:tc>
          <w:tcPr>
            <w:tcW w:w="496" w:type="dxa"/>
          </w:tcPr>
          <w:p w14:paraId="24DAA3F0" w14:textId="44A11F12" w:rsidR="00654178" w:rsidRDefault="00654178" w:rsidP="00654178">
            <w:pPr>
              <w:ind w:firstLine="0"/>
              <w:jc w:val="left"/>
            </w:pPr>
            <w:r>
              <w:t>10</w:t>
            </w:r>
          </w:p>
        </w:tc>
        <w:tc>
          <w:tcPr>
            <w:tcW w:w="3610" w:type="dxa"/>
          </w:tcPr>
          <w:p w14:paraId="72CFF405" w14:textId="7431CA5B" w:rsidR="00654178" w:rsidRDefault="00654178" w:rsidP="00654178">
            <w:pPr>
              <w:ind w:firstLine="0"/>
              <w:jc w:val="left"/>
            </w:pPr>
            <w:r>
              <w:t>Коупленда</w:t>
            </w:r>
          </w:p>
        </w:tc>
        <w:tc>
          <w:tcPr>
            <w:tcW w:w="2719" w:type="dxa"/>
          </w:tcPr>
          <w:p w14:paraId="2ED148BF" w14:textId="51C2BC7A" w:rsidR="00654178" w:rsidRDefault="00654178" w:rsidP="00654178">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c>
          <w:tcPr>
            <w:tcW w:w="2520" w:type="dxa"/>
          </w:tcPr>
          <w:p w14:paraId="2DE094A4" w14:textId="36C57F05" w:rsidR="00654178" w:rsidRDefault="00654178" w:rsidP="00654178">
            <w:pPr>
              <w:ind w:firstLine="0"/>
              <w:jc w:val="center"/>
            </w:pPr>
            <w:r w:rsidRPr="00BC5DAA">
              <w:rPr>
                <w:lang w:val="en-US"/>
              </w:rPr>
              <w:t>A</w:t>
            </w:r>
            <w:r w:rsidRPr="0084631C">
              <w:t xml:space="preserve"> &gt; </w:t>
            </w:r>
            <w:r w:rsidRPr="00BC5DAA">
              <w:rPr>
                <w:lang w:val="en-US"/>
              </w:rPr>
              <w:t>B</w:t>
            </w:r>
            <w:r w:rsidRPr="0084631C">
              <w:t xml:space="preserve"> &gt;</w:t>
            </w:r>
            <w:r w:rsidRPr="00BC5DAA">
              <w:rPr>
                <w:lang w:val="en-US"/>
              </w:rPr>
              <w:t>C</w:t>
            </w:r>
          </w:p>
        </w:tc>
      </w:tr>
    </w:tbl>
    <w:p w14:paraId="02A66178" w14:textId="77777777" w:rsidR="00654178" w:rsidRDefault="00654178" w:rsidP="00BB588B">
      <w:pPr>
        <w:jc w:val="left"/>
      </w:pPr>
    </w:p>
    <w:p w14:paraId="66152E35" w14:textId="30B81C7B" w:rsidR="00ED71ED" w:rsidRDefault="00654178" w:rsidP="00654178">
      <w:r>
        <w:t>Из таблицы 3.3 видно, что результаты работы системы и «ручные» вычисления полностью совпадают, из этого следует то, что алгоритмы подсчета результатов по каждой процедуре при работе системы были правильно составлены.</w:t>
      </w:r>
      <w:r w:rsidR="00ED71ED" w:rsidRPr="00DC294D">
        <w:br w:type="page"/>
      </w:r>
    </w:p>
    <w:p w14:paraId="108FA9A6" w14:textId="7E5EEA5B" w:rsidR="00ED71ED" w:rsidRDefault="00ED71ED" w:rsidP="0055769A">
      <w:pPr>
        <w:pStyle w:val="1"/>
        <w:numPr>
          <w:ilvl w:val="0"/>
          <w:numId w:val="1"/>
        </w:numPr>
        <w:ind w:firstLine="64"/>
        <w:rPr>
          <w:b w:val="0"/>
          <w:bCs/>
        </w:rPr>
      </w:pPr>
      <w:bookmarkStart w:id="138" w:name="_Toc43326545"/>
      <w:r w:rsidRPr="00ED71ED">
        <w:rPr>
          <w:b w:val="0"/>
          <w:bCs/>
        </w:rPr>
        <w:lastRenderedPageBreak/>
        <w:t>Технико</w:t>
      </w:r>
      <w:r w:rsidR="0043104A">
        <w:rPr>
          <w:b w:val="0"/>
          <w:bCs/>
        </w:rPr>
        <w:t>-</w:t>
      </w:r>
      <w:r w:rsidRPr="00ED71ED">
        <w:rPr>
          <w:b w:val="0"/>
          <w:bCs/>
        </w:rPr>
        <w:t>экономическое обоснование</w:t>
      </w:r>
      <w:bookmarkEnd w:id="138"/>
    </w:p>
    <w:p w14:paraId="6FA8F720" w14:textId="77777777" w:rsidR="0097002F" w:rsidRDefault="008F73D3" w:rsidP="0097002F">
      <w:r>
        <w:t xml:space="preserve">Данная автоматизированная система позволит решить проблемы </w:t>
      </w:r>
      <w:r w:rsidR="00B32DCB">
        <w:t xml:space="preserve">дороговизны и трудоемкости процесса голосования. А также исключить всевозможные ошибки, которые могут возникнуть из-за человеческого фактора. Также позволит повысить «явку» избирателей, поскольку не нужно идти в избирательный участок (который может быть далеко и неудобно расположен), а можно проголосовать в удобном месте и в удобное время. </w:t>
      </w:r>
    </w:p>
    <w:p w14:paraId="401D70CC" w14:textId="5577587C" w:rsidR="0097002F" w:rsidRDefault="0097002F" w:rsidP="0097002F">
      <w:r>
        <w:t>На данный момент в мире существуют подобные системы. Рассмотрим самые распространенные анал</w:t>
      </w:r>
      <w:r w:rsidR="005A7D98">
        <w:t>оги</w:t>
      </w:r>
      <w:r>
        <w:t>.</w:t>
      </w:r>
    </w:p>
    <w:p w14:paraId="557DD3A3" w14:textId="49F23F99" w:rsidR="00B81723" w:rsidRPr="002C100B" w:rsidRDefault="00B81723" w:rsidP="00B81723">
      <w:r w:rsidRPr="002F48E8">
        <w:rPr>
          <w:lang w:val="en-US"/>
        </w:rPr>
        <w:t>Polys</w:t>
      </w:r>
      <w:r w:rsidRPr="002C100B">
        <w:t xml:space="preserve"> – </w:t>
      </w:r>
      <w:r>
        <w:t>система безопасных онлайн-голосований. Эта система основа на технологии блокчейн и прозрачных криптоалгоритмов. При создании голосования с помощью данной системы можно голосовать с любого электронного устройства (ноутбук, смартфон и другие)</w:t>
      </w:r>
      <w:r w:rsidRPr="002C100B">
        <w:t xml:space="preserve"> [</w:t>
      </w:r>
      <w:r w:rsidR="00F53901" w:rsidRPr="00F53901">
        <w:t>20</w:t>
      </w:r>
      <w:r w:rsidRPr="002C100B">
        <w:t>]</w:t>
      </w:r>
      <w:r>
        <w:t>.</w:t>
      </w:r>
    </w:p>
    <w:p w14:paraId="572CE822" w14:textId="66228F02" w:rsidR="00B81723" w:rsidRDefault="00B81723" w:rsidP="00B81723">
      <w:pPr>
        <w:rPr>
          <w:rFonts w:cs="Times New Roman"/>
          <w:szCs w:val="28"/>
        </w:rPr>
      </w:pPr>
      <w:r w:rsidRPr="007A2F35">
        <w:rPr>
          <w:rFonts w:cs="Times New Roman"/>
          <w:szCs w:val="28"/>
        </w:rPr>
        <w:t>Система I-VOTE является комплексным системно-интегрированным решением, которое широко используется при проведении международных и национальных конгрессов, школ обучения специалистов, подготовки и обучения менеджеров</w:t>
      </w:r>
      <w:r w:rsidRPr="00152A07">
        <w:rPr>
          <w:rFonts w:cs="Times New Roman"/>
          <w:szCs w:val="28"/>
        </w:rPr>
        <w:t xml:space="preserve"> [</w:t>
      </w:r>
      <w:r w:rsidR="00F53901" w:rsidRPr="00F53901">
        <w:rPr>
          <w:rFonts w:cs="Times New Roman"/>
          <w:szCs w:val="28"/>
        </w:rPr>
        <w:t>23</w:t>
      </w:r>
      <w:r w:rsidRPr="00152A07">
        <w:rPr>
          <w:rFonts w:cs="Times New Roman"/>
          <w:szCs w:val="28"/>
        </w:rPr>
        <w:t>]</w:t>
      </w:r>
      <w:r w:rsidRPr="007A2F35">
        <w:rPr>
          <w:rFonts w:cs="Times New Roman"/>
          <w:szCs w:val="28"/>
        </w:rPr>
        <w:t>. </w:t>
      </w:r>
    </w:p>
    <w:p w14:paraId="70D24AF9" w14:textId="14EBEE62" w:rsidR="00B81723" w:rsidRPr="007A2F35" w:rsidRDefault="00B81723" w:rsidP="00B81723">
      <w:r w:rsidRPr="00B81723">
        <w:rPr>
          <w:szCs w:val="28"/>
        </w:rPr>
        <w:t>Electionrunner</w:t>
      </w:r>
      <w:r>
        <w:t xml:space="preserve"> – это система онлайн голосования, позволяющая голосовать с любого электронного устройства, привлекающая своим дизайном и простой использования интерфейса. Система предоставляет каждому избирателю уникальный идентификационный номер, по которому он может проголосовать только один раз. Интересной особенностью данной системы является то, что под свое голосование вы можете скорректировать дизайн веб-страницы или мобильного приложения. Безопасность выборов обеспечивает 256 битным </w:t>
      </w:r>
      <w:r>
        <w:rPr>
          <w:lang w:val="en-US"/>
        </w:rPr>
        <w:t>SLL</w:t>
      </w:r>
      <w:r w:rsidRPr="003D3A22">
        <w:t xml:space="preserve"> </w:t>
      </w:r>
      <w:r>
        <w:t>шифрованием. Также результаты голосования система формирует в виде текстового документа, а затем отображает в виде красочных диаграмм</w:t>
      </w:r>
      <w:r w:rsidRPr="00152A07">
        <w:t xml:space="preserve"> [</w:t>
      </w:r>
      <w:r w:rsidR="00F53901" w:rsidRPr="00F53901">
        <w:t>24</w:t>
      </w:r>
      <w:r w:rsidRPr="00152A07">
        <w:t>]</w:t>
      </w:r>
      <w:r>
        <w:t xml:space="preserve">. </w:t>
      </w:r>
    </w:p>
    <w:p w14:paraId="64C3A77E" w14:textId="6BD280FF" w:rsidR="0097002F" w:rsidRDefault="0097002F" w:rsidP="0097002F">
      <w:r>
        <w:t>Произведём сравнительный анализ следующих аналогов в таблиц</w:t>
      </w:r>
      <w:r w:rsidR="000313D6">
        <w:t>е</w:t>
      </w:r>
      <w:r>
        <w:t xml:space="preserve"> </w:t>
      </w:r>
      <w:r w:rsidR="000313D6">
        <w:t>4</w:t>
      </w:r>
      <w:r>
        <w:t>.1.</w:t>
      </w:r>
    </w:p>
    <w:p w14:paraId="52AAEF76" w14:textId="77777777" w:rsidR="000313D6" w:rsidRDefault="000313D6" w:rsidP="0097002F"/>
    <w:p w14:paraId="56F70872" w14:textId="40346F94" w:rsidR="0097002F" w:rsidRDefault="000313D6" w:rsidP="000313D6">
      <w:pPr>
        <w:pStyle w:val="aff0"/>
        <w:keepNext/>
        <w:spacing w:after="0" w:line="360" w:lineRule="auto"/>
        <w:ind w:firstLine="0"/>
        <w:jc w:val="left"/>
      </w:pPr>
      <w:r>
        <w:lastRenderedPageBreak/>
        <w:t xml:space="preserve">Таблица 4.1 </w:t>
      </w:r>
      <w:r w:rsidR="003F02A8">
        <w:t>–</w:t>
      </w:r>
      <w:r w:rsidR="006D442F">
        <w:t xml:space="preserve"> </w:t>
      </w:r>
      <w:r w:rsidR="0097002F">
        <w:t>Сравнительный анализ аналогов</w:t>
      </w:r>
    </w:p>
    <w:tbl>
      <w:tblPr>
        <w:tblStyle w:val="af1"/>
        <w:tblW w:w="0" w:type="auto"/>
        <w:jc w:val="center"/>
        <w:tblLook w:val="04A0" w:firstRow="1" w:lastRow="0" w:firstColumn="1" w:lastColumn="0" w:noHBand="0" w:noVBand="1"/>
      </w:tblPr>
      <w:tblGrid>
        <w:gridCol w:w="2076"/>
        <w:gridCol w:w="1629"/>
        <w:gridCol w:w="1880"/>
        <w:gridCol w:w="1880"/>
        <w:gridCol w:w="1880"/>
      </w:tblGrid>
      <w:tr w:rsidR="000313D6" w:rsidRPr="00CD687F" w14:paraId="71381B4A" w14:textId="77777777" w:rsidTr="00180386">
        <w:trPr>
          <w:jc w:val="center"/>
        </w:trPr>
        <w:tc>
          <w:tcPr>
            <w:tcW w:w="2052" w:type="dxa"/>
            <w:vAlign w:val="center"/>
          </w:tcPr>
          <w:p w14:paraId="5E0BD18F" w14:textId="4E08BDC6" w:rsidR="0097002F" w:rsidRPr="003F02A8" w:rsidRDefault="0097002F" w:rsidP="000313D6">
            <w:pPr>
              <w:tabs>
                <w:tab w:val="left" w:pos="6288"/>
              </w:tabs>
              <w:spacing w:line="240" w:lineRule="auto"/>
              <w:ind w:firstLine="0"/>
              <w:rPr>
                <w:rFonts w:eastAsia="Calibri"/>
                <w:sz w:val="24"/>
                <w:szCs w:val="22"/>
                <w:highlight w:val="yellow"/>
              </w:rPr>
            </w:pPr>
            <w:r w:rsidRPr="003F02A8">
              <w:rPr>
                <w:rFonts w:eastAsia="Calibri"/>
                <w:sz w:val="24"/>
              </w:rPr>
              <w:t>Критерии</w:t>
            </w:r>
            <w:r w:rsidR="00B81723" w:rsidRPr="003F02A8">
              <w:rPr>
                <w:rFonts w:eastAsia="Calibri"/>
                <w:sz w:val="24"/>
              </w:rPr>
              <w:t>/название системы</w:t>
            </w:r>
          </w:p>
        </w:tc>
        <w:tc>
          <w:tcPr>
            <w:tcW w:w="1763" w:type="dxa"/>
            <w:vAlign w:val="center"/>
          </w:tcPr>
          <w:p w14:paraId="0673341E" w14:textId="32D60684" w:rsidR="0097002F" w:rsidRPr="003F02A8" w:rsidRDefault="000313D6" w:rsidP="000313D6">
            <w:pPr>
              <w:tabs>
                <w:tab w:val="left" w:pos="6288"/>
              </w:tabs>
              <w:spacing w:line="240" w:lineRule="auto"/>
              <w:ind w:firstLine="0"/>
              <w:jc w:val="center"/>
              <w:rPr>
                <w:rFonts w:eastAsia="Calibri"/>
                <w:sz w:val="24"/>
                <w:szCs w:val="22"/>
                <w:highlight w:val="yellow"/>
              </w:rPr>
            </w:pPr>
            <w:r w:rsidRPr="003F02A8">
              <w:rPr>
                <w:rFonts w:eastAsia="Calibri"/>
                <w:sz w:val="24"/>
              </w:rPr>
              <w:t>Система онлайн голосования</w:t>
            </w:r>
          </w:p>
        </w:tc>
        <w:tc>
          <w:tcPr>
            <w:tcW w:w="1837" w:type="dxa"/>
            <w:vAlign w:val="center"/>
          </w:tcPr>
          <w:p w14:paraId="0CA31C39" w14:textId="01090A12" w:rsidR="0097002F" w:rsidRPr="003F02A8" w:rsidRDefault="000313D6" w:rsidP="000313D6">
            <w:pPr>
              <w:tabs>
                <w:tab w:val="left" w:pos="6288"/>
              </w:tabs>
              <w:spacing w:line="240" w:lineRule="auto"/>
              <w:ind w:firstLine="0"/>
              <w:jc w:val="center"/>
              <w:rPr>
                <w:rFonts w:eastAsia="Calibri"/>
                <w:sz w:val="24"/>
                <w:szCs w:val="22"/>
                <w:lang w:val="en-US"/>
              </w:rPr>
            </w:pPr>
            <w:r w:rsidRPr="003F02A8">
              <w:rPr>
                <w:rFonts w:eastAsia="Calibri"/>
                <w:sz w:val="24"/>
                <w:lang w:val="en-US"/>
              </w:rPr>
              <w:t>I-vote</w:t>
            </w:r>
          </w:p>
        </w:tc>
        <w:tc>
          <w:tcPr>
            <w:tcW w:w="1837" w:type="dxa"/>
            <w:vAlign w:val="center"/>
          </w:tcPr>
          <w:p w14:paraId="687E6875" w14:textId="6C811CEF" w:rsidR="0097002F" w:rsidRPr="003F02A8" w:rsidRDefault="000313D6" w:rsidP="000313D6">
            <w:pPr>
              <w:tabs>
                <w:tab w:val="left" w:pos="6288"/>
              </w:tabs>
              <w:spacing w:line="240" w:lineRule="auto"/>
              <w:ind w:firstLine="0"/>
              <w:jc w:val="center"/>
              <w:rPr>
                <w:rFonts w:eastAsia="Calibri"/>
                <w:sz w:val="24"/>
                <w:szCs w:val="22"/>
                <w:lang w:val="en-US"/>
              </w:rPr>
            </w:pPr>
            <w:r w:rsidRPr="003F02A8">
              <w:rPr>
                <w:rFonts w:eastAsia="Calibri"/>
                <w:sz w:val="24"/>
                <w:lang w:val="en-US"/>
              </w:rPr>
              <w:t>Polys</w:t>
            </w:r>
          </w:p>
        </w:tc>
        <w:tc>
          <w:tcPr>
            <w:tcW w:w="1856" w:type="dxa"/>
            <w:vAlign w:val="center"/>
          </w:tcPr>
          <w:p w14:paraId="547A41B8" w14:textId="242EA066" w:rsidR="0097002F" w:rsidRPr="003F02A8" w:rsidRDefault="000313D6" w:rsidP="000313D6">
            <w:pPr>
              <w:tabs>
                <w:tab w:val="left" w:pos="6288"/>
              </w:tabs>
              <w:spacing w:line="240" w:lineRule="auto"/>
              <w:ind w:firstLine="0"/>
              <w:jc w:val="center"/>
              <w:rPr>
                <w:rFonts w:eastAsia="Calibri"/>
                <w:sz w:val="24"/>
                <w:szCs w:val="22"/>
                <w:lang w:val="en-US"/>
              </w:rPr>
            </w:pPr>
            <w:r w:rsidRPr="003F02A8">
              <w:rPr>
                <w:sz w:val="24"/>
              </w:rPr>
              <w:t>Electionrunner</w:t>
            </w:r>
          </w:p>
        </w:tc>
      </w:tr>
      <w:tr w:rsidR="000313D6" w:rsidRPr="003E5F2D" w14:paraId="40C26601" w14:textId="77777777" w:rsidTr="00180386">
        <w:trPr>
          <w:jc w:val="center"/>
        </w:trPr>
        <w:tc>
          <w:tcPr>
            <w:tcW w:w="2052" w:type="dxa"/>
            <w:vAlign w:val="center"/>
          </w:tcPr>
          <w:p w14:paraId="107BD1DC" w14:textId="23ED9611" w:rsidR="0097002F" w:rsidRPr="003F02A8" w:rsidRDefault="0097002F" w:rsidP="000313D6">
            <w:pPr>
              <w:tabs>
                <w:tab w:val="left" w:pos="6288"/>
              </w:tabs>
              <w:spacing w:line="240" w:lineRule="auto"/>
              <w:ind w:firstLine="0"/>
              <w:rPr>
                <w:rFonts w:eastAsia="Calibri"/>
                <w:sz w:val="24"/>
                <w:szCs w:val="22"/>
              </w:rPr>
            </w:pPr>
            <w:r w:rsidRPr="003F02A8">
              <w:rPr>
                <w:rFonts w:eastAsia="Calibri"/>
                <w:sz w:val="24"/>
              </w:rPr>
              <w:t>Наличие</w:t>
            </w:r>
            <w:r w:rsidR="000313D6" w:rsidRPr="003F02A8">
              <w:rPr>
                <w:rFonts w:eastAsia="Calibri"/>
                <w:sz w:val="24"/>
              </w:rPr>
              <w:t xml:space="preserve"> </w:t>
            </w:r>
            <w:r w:rsidR="00B81723" w:rsidRPr="003F02A8">
              <w:rPr>
                <w:rFonts w:eastAsia="Calibri"/>
                <w:sz w:val="24"/>
              </w:rPr>
              <w:t>СЗИ</w:t>
            </w:r>
          </w:p>
        </w:tc>
        <w:tc>
          <w:tcPr>
            <w:tcW w:w="1763" w:type="dxa"/>
            <w:vAlign w:val="center"/>
          </w:tcPr>
          <w:p w14:paraId="792E8EA7"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c>
          <w:tcPr>
            <w:tcW w:w="1837" w:type="dxa"/>
            <w:vAlign w:val="center"/>
          </w:tcPr>
          <w:p w14:paraId="0A23A38B"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c>
          <w:tcPr>
            <w:tcW w:w="1837" w:type="dxa"/>
            <w:vAlign w:val="center"/>
          </w:tcPr>
          <w:p w14:paraId="1445BD2D"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c>
          <w:tcPr>
            <w:tcW w:w="1856" w:type="dxa"/>
            <w:vAlign w:val="center"/>
          </w:tcPr>
          <w:p w14:paraId="52772B3B" w14:textId="77777777" w:rsidR="0097002F" w:rsidRPr="003F02A8" w:rsidRDefault="0097002F" w:rsidP="0097002F">
            <w:pPr>
              <w:tabs>
                <w:tab w:val="left" w:pos="6288"/>
              </w:tabs>
              <w:ind w:firstLine="0"/>
              <w:jc w:val="center"/>
              <w:rPr>
                <w:rFonts w:eastAsia="Calibri"/>
                <w:sz w:val="24"/>
                <w:szCs w:val="22"/>
              </w:rPr>
            </w:pPr>
            <w:r w:rsidRPr="003F02A8">
              <w:rPr>
                <w:rFonts w:eastAsia="Calibri"/>
                <w:sz w:val="24"/>
              </w:rPr>
              <w:t>Да</w:t>
            </w:r>
          </w:p>
        </w:tc>
      </w:tr>
      <w:tr w:rsidR="000313D6" w:rsidRPr="00CD687F" w14:paraId="4D31BC27" w14:textId="77777777" w:rsidTr="00180386">
        <w:trPr>
          <w:jc w:val="center"/>
        </w:trPr>
        <w:tc>
          <w:tcPr>
            <w:tcW w:w="2052" w:type="dxa"/>
            <w:vAlign w:val="center"/>
          </w:tcPr>
          <w:p w14:paraId="7CCFF998" w14:textId="2C38CEB8" w:rsidR="0097002F" w:rsidRPr="003F02A8" w:rsidRDefault="000313D6" w:rsidP="00B81723">
            <w:pPr>
              <w:spacing w:line="240" w:lineRule="auto"/>
              <w:ind w:firstLine="0"/>
              <w:rPr>
                <w:rFonts w:eastAsia="Calibri"/>
                <w:sz w:val="24"/>
                <w:szCs w:val="22"/>
                <w:lang w:val="en-US"/>
              </w:rPr>
            </w:pPr>
            <w:r w:rsidRPr="003F02A8">
              <w:rPr>
                <w:rFonts w:eastAsia="Calibri"/>
                <w:sz w:val="24"/>
              </w:rPr>
              <w:t>Методы</w:t>
            </w:r>
            <w:r w:rsidR="0097002F" w:rsidRPr="003F02A8">
              <w:rPr>
                <w:rFonts w:eastAsia="Calibri"/>
                <w:sz w:val="24"/>
              </w:rPr>
              <w:t xml:space="preserve"> </w:t>
            </w:r>
            <w:r w:rsidRPr="003F02A8">
              <w:rPr>
                <w:rFonts w:eastAsia="Calibri"/>
                <w:sz w:val="24"/>
              </w:rPr>
              <w:t>определения победителя</w:t>
            </w:r>
          </w:p>
        </w:tc>
        <w:tc>
          <w:tcPr>
            <w:tcW w:w="1763" w:type="dxa"/>
            <w:vAlign w:val="center"/>
          </w:tcPr>
          <w:p w14:paraId="51A73620" w14:textId="7AB9691C" w:rsidR="0097002F" w:rsidRPr="003F02A8" w:rsidRDefault="000313D6" w:rsidP="0097002F">
            <w:pPr>
              <w:tabs>
                <w:tab w:val="left" w:pos="6288"/>
              </w:tabs>
              <w:ind w:firstLine="0"/>
              <w:jc w:val="center"/>
              <w:rPr>
                <w:rFonts w:eastAsia="Calibri"/>
                <w:sz w:val="24"/>
                <w:szCs w:val="22"/>
              </w:rPr>
            </w:pPr>
            <w:r w:rsidRPr="003F02A8">
              <w:rPr>
                <w:rFonts w:eastAsia="Calibri"/>
                <w:sz w:val="24"/>
              </w:rPr>
              <w:t>Ранжирующие</w:t>
            </w:r>
          </w:p>
        </w:tc>
        <w:tc>
          <w:tcPr>
            <w:tcW w:w="1837" w:type="dxa"/>
            <w:vAlign w:val="center"/>
          </w:tcPr>
          <w:p w14:paraId="16D457D9" w14:textId="49CE35A1" w:rsidR="0097002F" w:rsidRPr="003F02A8" w:rsidRDefault="000313D6" w:rsidP="0097002F">
            <w:pPr>
              <w:tabs>
                <w:tab w:val="left" w:pos="6288"/>
              </w:tabs>
              <w:ind w:firstLine="0"/>
              <w:jc w:val="center"/>
              <w:rPr>
                <w:rFonts w:eastAsia="Calibri"/>
                <w:sz w:val="24"/>
                <w:szCs w:val="22"/>
              </w:rPr>
            </w:pPr>
            <w:r w:rsidRPr="003F02A8">
              <w:rPr>
                <w:rFonts w:eastAsia="Calibri"/>
                <w:sz w:val="24"/>
              </w:rPr>
              <w:t>Неранжирующие</w:t>
            </w:r>
          </w:p>
        </w:tc>
        <w:tc>
          <w:tcPr>
            <w:tcW w:w="1837" w:type="dxa"/>
            <w:vAlign w:val="center"/>
          </w:tcPr>
          <w:p w14:paraId="6B3ADAB9" w14:textId="34EACC33" w:rsidR="0097002F" w:rsidRPr="003F02A8" w:rsidRDefault="000313D6" w:rsidP="0097002F">
            <w:pPr>
              <w:tabs>
                <w:tab w:val="left" w:pos="6288"/>
              </w:tabs>
              <w:ind w:firstLine="0"/>
              <w:jc w:val="center"/>
              <w:rPr>
                <w:rFonts w:eastAsia="Calibri"/>
                <w:sz w:val="24"/>
                <w:szCs w:val="22"/>
              </w:rPr>
            </w:pPr>
            <w:r w:rsidRPr="003F02A8">
              <w:rPr>
                <w:rFonts w:eastAsia="Calibri"/>
                <w:sz w:val="24"/>
              </w:rPr>
              <w:t>Неранжирующие</w:t>
            </w:r>
          </w:p>
        </w:tc>
        <w:tc>
          <w:tcPr>
            <w:tcW w:w="1856" w:type="dxa"/>
            <w:vAlign w:val="center"/>
          </w:tcPr>
          <w:p w14:paraId="4BE5E291" w14:textId="3AC3C85C" w:rsidR="0097002F" w:rsidRPr="003F02A8" w:rsidRDefault="000313D6" w:rsidP="0097002F">
            <w:pPr>
              <w:tabs>
                <w:tab w:val="left" w:pos="6288"/>
              </w:tabs>
              <w:ind w:firstLine="0"/>
              <w:jc w:val="center"/>
              <w:rPr>
                <w:rFonts w:eastAsia="Calibri"/>
                <w:sz w:val="24"/>
                <w:szCs w:val="22"/>
              </w:rPr>
            </w:pPr>
            <w:r w:rsidRPr="003F02A8">
              <w:rPr>
                <w:rFonts w:eastAsia="Calibri"/>
                <w:sz w:val="24"/>
              </w:rPr>
              <w:t>Неранжирующие</w:t>
            </w:r>
          </w:p>
        </w:tc>
      </w:tr>
      <w:tr w:rsidR="000313D6" w:rsidRPr="00CD687F" w14:paraId="6ECCEF3F" w14:textId="77777777" w:rsidTr="00180386">
        <w:trPr>
          <w:jc w:val="center"/>
        </w:trPr>
        <w:tc>
          <w:tcPr>
            <w:tcW w:w="2052" w:type="dxa"/>
            <w:vAlign w:val="center"/>
          </w:tcPr>
          <w:p w14:paraId="080BF817" w14:textId="7CC6BD4B" w:rsidR="0097002F" w:rsidRPr="003F02A8" w:rsidRDefault="000313D6" w:rsidP="00B81723">
            <w:pPr>
              <w:tabs>
                <w:tab w:val="left" w:pos="6288"/>
              </w:tabs>
              <w:spacing w:line="240" w:lineRule="auto"/>
              <w:ind w:firstLine="0"/>
              <w:rPr>
                <w:rFonts w:eastAsia="Calibri"/>
                <w:sz w:val="24"/>
                <w:szCs w:val="22"/>
              </w:rPr>
            </w:pPr>
            <w:r w:rsidRPr="003F02A8">
              <w:rPr>
                <w:rFonts w:eastAsia="Calibri"/>
                <w:sz w:val="24"/>
              </w:rPr>
              <w:t>Максимальное количество кандидатов</w:t>
            </w:r>
          </w:p>
        </w:tc>
        <w:tc>
          <w:tcPr>
            <w:tcW w:w="1763" w:type="dxa"/>
            <w:vAlign w:val="center"/>
          </w:tcPr>
          <w:p w14:paraId="4E394E9D" w14:textId="65DFD302" w:rsidR="0097002F" w:rsidRPr="003F02A8" w:rsidRDefault="00D94386" w:rsidP="0097002F">
            <w:pPr>
              <w:tabs>
                <w:tab w:val="left" w:pos="6288"/>
              </w:tabs>
              <w:ind w:firstLine="0"/>
              <w:jc w:val="center"/>
              <w:rPr>
                <w:rFonts w:eastAsia="Calibri"/>
                <w:sz w:val="24"/>
                <w:szCs w:val="22"/>
              </w:rPr>
            </w:pPr>
            <w:r w:rsidRPr="003F02A8">
              <w:rPr>
                <w:rFonts w:eastAsia="Calibri"/>
                <w:sz w:val="24"/>
              </w:rPr>
              <w:t>200</w:t>
            </w:r>
          </w:p>
        </w:tc>
        <w:tc>
          <w:tcPr>
            <w:tcW w:w="1837" w:type="dxa"/>
            <w:vAlign w:val="center"/>
          </w:tcPr>
          <w:p w14:paraId="0789C916" w14:textId="64D7F102" w:rsidR="0097002F" w:rsidRPr="003F02A8" w:rsidRDefault="000313D6" w:rsidP="0097002F">
            <w:pPr>
              <w:tabs>
                <w:tab w:val="left" w:pos="6288"/>
              </w:tabs>
              <w:ind w:firstLine="0"/>
              <w:jc w:val="center"/>
              <w:rPr>
                <w:rFonts w:eastAsia="Calibri"/>
                <w:sz w:val="24"/>
                <w:szCs w:val="22"/>
              </w:rPr>
            </w:pPr>
            <w:r w:rsidRPr="003F02A8">
              <w:rPr>
                <w:rFonts w:eastAsia="Calibri"/>
                <w:sz w:val="24"/>
              </w:rPr>
              <w:t>50</w:t>
            </w:r>
          </w:p>
        </w:tc>
        <w:tc>
          <w:tcPr>
            <w:tcW w:w="1837" w:type="dxa"/>
            <w:vAlign w:val="center"/>
          </w:tcPr>
          <w:p w14:paraId="4BF4019F" w14:textId="6687A287" w:rsidR="0097002F" w:rsidRPr="003F02A8" w:rsidRDefault="000313D6" w:rsidP="0097002F">
            <w:pPr>
              <w:tabs>
                <w:tab w:val="left" w:pos="6288"/>
              </w:tabs>
              <w:ind w:firstLine="0"/>
              <w:jc w:val="center"/>
              <w:rPr>
                <w:rFonts w:eastAsia="Calibri"/>
                <w:sz w:val="24"/>
                <w:szCs w:val="22"/>
              </w:rPr>
            </w:pPr>
            <w:r w:rsidRPr="003F02A8">
              <w:rPr>
                <w:rFonts w:eastAsia="Calibri"/>
                <w:sz w:val="24"/>
              </w:rPr>
              <w:t>100</w:t>
            </w:r>
          </w:p>
        </w:tc>
        <w:tc>
          <w:tcPr>
            <w:tcW w:w="1856" w:type="dxa"/>
            <w:vAlign w:val="center"/>
          </w:tcPr>
          <w:p w14:paraId="6AEF062D" w14:textId="4CF8087C" w:rsidR="0097002F" w:rsidRPr="003F02A8" w:rsidRDefault="000313D6" w:rsidP="0097002F">
            <w:pPr>
              <w:tabs>
                <w:tab w:val="left" w:pos="6288"/>
              </w:tabs>
              <w:ind w:firstLine="0"/>
              <w:jc w:val="center"/>
              <w:rPr>
                <w:rFonts w:eastAsia="Calibri"/>
                <w:sz w:val="24"/>
                <w:szCs w:val="22"/>
              </w:rPr>
            </w:pPr>
            <w:r w:rsidRPr="003F02A8">
              <w:rPr>
                <w:rFonts w:eastAsia="Calibri"/>
                <w:sz w:val="24"/>
              </w:rPr>
              <w:t>50</w:t>
            </w:r>
          </w:p>
        </w:tc>
      </w:tr>
    </w:tbl>
    <w:p w14:paraId="6CBB5399" w14:textId="77777777" w:rsidR="00180386" w:rsidRDefault="00180386" w:rsidP="0097002F"/>
    <w:p w14:paraId="2F32AF4F" w14:textId="27651AA1" w:rsidR="0097002F" w:rsidRDefault="0097002F" w:rsidP="0097002F">
      <w:r w:rsidRPr="00AE4150">
        <w:t>Основывая на данные, указанные в таб</w:t>
      </w:r>
      <w:r>
        <w:t>лица</w:t>
      </w:r>
      <w:r w:rsidRPr="00AE4150">
        <w:t xml:space="preserve"> </w:t>
      </w:r>
      <w:r w:rsidR="000313D6">
        <w:t>4</w:t>
      </w:r>
      <w:r w:rsidRPr="00AE4150">
        <w:t>.1, справедливо сделать вывод, что разрабатываемая система лучше остальных по указанным критериям.</w:t>
      </w:r>
    </w:p>
    <w:p w14:paraId="3D787781" w14:textId="2C9B16EC" w:rsidR="0097002F" w:rsidRDefault="00D81784" w:rsidP="0097002F">
      <w:r>
        <w:t>На этапе проектирования системы по каждому этапу разработки разрабатываемой системы нужно оценить его предполагаемое время работы.</w:t>
      </w:r>
      <w:r w:rsidR="003563D9">
        <w:t xml:space="preserve"> Для и</w:t>
      </w:r>
      <w:r>
        <w:t>х</w:t>
      </w:r>
      <w:r w:rsidR="003563D9">
        <w:t xml:space="preserve"> оценки приведены данные</w:t>
      </w:r>
      <w:r w:rsidR="0097002F">
        <w:t xml:space="preserve"> в таблице </w:t>
      </w:r>
      <w:r w:rsidR="003563D9">
        <w:t>4</w:t>
      </w:r>
      <w:r w:rsidR="0097002F">
        <w:t>.2.</w:t>
      </w:r>
    </w:p>
    <w:p w14:paraId="45A45375" w14:textId="77777777" w:rsidR="006D442F" w:rsidRDefault="006D442F" w:rsidP="0097002F"/>
    <w:p w14:paraId="38763790" w14:textId="75A09692" w:rsidR="0097002F" w:rsidRDefault="003563D9" w:rsidP="003563D9">
      <w:pPr>
        <w:pStyle w:val="aff0"/>
        <w:keepNext/>
        <w:spacing w:after="0" w:line="360" w:lineRule="auto"/>
        <w:ind w:firstLine="0"/>
        <w:jc w:val="left"/>
      </w:pPr>
      <w:r>
        <w:t xml:space="preserve">Таблица 4.2 </w:t>
      </w:r>
      <w:r w:rsidR="006D442F">
        <w:t xml:space="preserve">– </w:t>
      </w:r>
      <w:r w:rsidR="0097002F">
        <w:t>Продолжительность работ на этапе проектирования</w:t>
      </w:r>
    </w:p>
    <w:tbl>
      <w:tblPr>
        <w:tblStyle w:val="af1"/>
        <w:tblW w:w="9356" w:type="dxa"/>
        <w:jc w:val="center"/>
        <w:tblLook w:val="04A0" w:firstRow="1" w:lastRow="0" w:firstColumn="1" w:lastColumn="0" w:noHBand="0" w:noVBand="1"/>
      </w:tblPr>
      <w:tblGrid>
        <w:gridCol w:w="4399"/>
        <w:gridCol w:w="1998"/>
        <w:gridCol w:w="2959"/>
      </w:tblGrid>
      <w:tr w:rsidR="0097002F" w:rsidRPr="00F07A34" w14:paraId="5C13D812" w14:textId="77777777" w:rsidTr="0097002F">
        <w:trPr>
          <w:jc w:val="center"/>
        </w:trPr>
        <w:tc>
          <w:tcPr>
            <w:tcW w:w="4399" w:type="dxa"/>
          </w:tcPr>
          <w:p w14:paraId="2A3E718C" w14:textId="77777777" w:rsidR="0097002F" w:rsidRPr="00F07A34" w:rsidRDefault="0097002F" w:rsidP="0097002F">
            <w:pPr>
              <w:ind w:firstLine="0"/>
              <w:jc w:val="center"/>
              <w:rPr>
                <w:rFonts w:eastAsia="Calibri"/>
              </w:rPr>
            </w:pPr>
            <w:r w:rsidRPr="00F07A34">
              <w:rPr>
                <w:rFonts w:eastAsia="Calibri"/>
              </w:rPr>
              <w:t>Наименование работ</w:t>
            </w:r>
          </w:p>
        </w:tc>
        <w:tc>
          <w:tcPr>
            <w:tcW w:w="1998" w:type="dxa"/>
          </w:tcPr>
          <w:p w14:paraId="3896C05B" w14:textId="77777777" w:rsidR="0097002F" w:rsidRPr="00F07A34" w:rsidRDefault="0097002F" w:rsidP="0097002F">
            <w:pPr>
              <w:ind w:firstLine="0"/>
              <w:jc w:val="center"/>
              <w:rPr>
                <w:rFonts w:eastAsia="Calibri"/>
              </w:rPr>
            </w:pPr>
            <w:r w:rsidRPr="00F07A34">
              <w:rPr>
                <w:rFonts w:eastAsia="Calibri"/>
              </w:rPr>
              <w:t>Длительность работ (дни)</w:t>
            </w:r>
          </w:p>
        </w:tc>
        <w:tc>
          <w:tcPr>
            <w:tcW w:w="2959" w:type="dxa"/>
          </w:tcPr>
          <w:p w14:paraId="0A5E3B41" w14:textId="77777777" w:rsidR="0097002F" w:rsidRPr="00F07A34" w:rsidRDefault="0097002F" w:rsidP="0097002F">
            <w:pPr>
              <w:ind w:firstLine="0"/>
              <w:jc w:val="center"/>
              <w:rPr>
                <w:rFonts w:eastAsia="Calibri"/>
              </w:rPr>
            </w:pPr>
            <w:r w:rsidRPr="00F07A34">
              <w:rPr>
                <w:rFonts w:eastAsia="Calibri"/>
              </w:rPr>
              <w:t>Исполнитель</w:t>
            </w:r>
          </w:p>
        </w:tc>
      </w:tr>
      <w:tr w:rsidR="00F07CCE" w:rsidRPr="00F07A34" w14:paraId="3CDD8C61" w14:textId="77777777" w:rsidTr="0097002F">
        <w:trPr>
          <w:jc w:val="center"/>
        </w:trPr>
        <w:tc>
          <w:tcPr>
            <w:tcW w:w="4399" w:type="dxa"/>
          </w:tcPr>
          <w:p w14:paraId="005511DF" w14:textId="18E5B9CB" w:rsidR="00F07CCE" w:rsidRPr="00F07A34" w:rsidRDefault="00F07CCE" w:rsidP="00F07CCE">
            <w:pPr>
              <w:ind w:firstLine="0"/>
              <w:rPr>
                <w:rFonts w:eastAsia="Calibri"/>
              </w:rPr>
            </w:pPr>
            <w:r>
              <w:t>Разработка ТЗ</w:t>
            </w:r>
          </w:p>
        </w:tc>
        <w:tc>
          <w:tcPr>
            <w:tcW w:w="1998" w:type="dxa"/>
          </w:tcPr>
          <w:p w14:paraId="5A9B37A1" w14:textId="10801B86" w:rsidR="00F07CCE" w:rsidRPr="00F07A34" w:rsidRDefault="00F07CCE" w:rsidP="00F07CCE">
            <w:pPr>
              <w:ind w:firstLine="0"/>
              <w:jc w:val="center"/>
              <w:rPr>
                <w:rFonts w:eastAsia="Calibri"/>
              </w:rPr>
            </w:pPr>
            <w:r>
              <w:rPr>
                <w:lang w:val="en-US"/>
              </w:rPr>
              <w:t>5</w:t>
            </w:r>
          </w:p>
        </w:tc>
        <w:tc>
          <w:tcPr>
            <w:tcW w:w="2959" w:type="dxa"/>
          </w:tcPr>
          <w:p w14:paraId="0FB20E5C" w14:textId="0354B282" w:rsidR="00F07CCE" w:rsidRPr="00C111B6" w:rsidRDefault="00F07CCE" w:rsidP="00F07CCE">
            <w:pPr>
              <w:ind w:firstLine="0"/>
              <w:jc w:val="center"/>
              <w:rPr>
                <w:rFonts w:eastAsia="Calibri"/>
              </w:rPr>
            </w:pPr>
            <w:r>
              <w:t>Аналитик</w:t>
            </w:r>
          </w:p>
        </w:tc>
      </w:tr>
      <w:tr w:rsidR="00F07CCE" w:rsidRPr="00F07A34" w14:paraId="166A955F" w14:textId="77777777" w:rsidTr="0097002F">
        <w:trPr>
          <w:jc w:val="center"/>
        </w:trPr>
        <w:tc>
          <w:tcPr>
            <w:tcW w:w="4399" w:type="dxa"/>
          </w:tcPr>
          <w:p w14:paraId="1A5F3E7B" w14:textId="2C8B461D" w:rsidR="00F07CCE" w:rsidRPr="00F07A34" w:rsidRDefault="00F07CCE" w:rsidP="00F07CCE">
            <w:pPr>
              <w:ind w:firstLine="0"/>
              <w:rPr>
                <w:rFonts w:eastAsia="Calibri"/>
              </w:rPr>
            </w:pPr>
            <w:r>
              <w:t>Анализ ТЗ</w:t>
            </w:r>
          </w:p>
        </w:tc>
        <w:tc>
          <w:tcPr>
            <w:tcW w:w="1998" w:type="dxa"/>
          </w:tcPr>
          <w:p w14:paraId="52ECB4F9" w14:textId="0213A878" w:rsidR="00F07CCE" w:rsidRPr="00F07A34" w:rsidRDefault="00F07CCE" w:rsidP="00F07CCE">
            <w:pPr>
              <w:ind w:firstLine="0"/>
              <w:jc w:val="center"/>
              <w:rPr>
                <w:rFonts w:eastAsia="Calibri"/>
              </w:rPr>
            </w:pPr>
            <w:r>
              <w:rPr>
                <w:lang w:val="en-US"/>
              </w:rPr>
              <w:t>5</w:t>
            </w:r>
          </w:p>
        </w:tc>
        <w:tc>
          <w:tcPr>
            <w:tcW w:w="2959" w:type="dxa"/>
          </w:tcPr>
          <w:p w14:paraId="5DE78873" w14:textId="7CF41E40" w:rsidR="00F07CCE" w:rsidRPr="00C111B6" w:rsidRDefault="00F07CCE" w:rsidP="00F07CCE">
            <w:pPr>
              <w:ind w:firstLine="0"/>
              <w:jc w:val="center"/>
              <w:rPr>
                <w:rFonts w:eastAsia="Calibri"/>
              </w:rPr>
            </w:pPr>
            <w:r>
              <w:t>Аналитик</w:t>
            </w:r>
          </w:p>
        </w:tc>
      </w:tr>
      <w:tr w:rsidR="00F07CCE" w:rsidRPr="00F07A34" w14:paraId="4DBA1EA9" w14:textId="77777777" w:rsidTr="0097002F">
        <w:trPr>
          <w:jc w:val="center"/>
        </w:trPr>
        <w:tc>
          <w:tcPr>
            <w:tcW w:w="4399" w:type="dxa"/>
          </w:tcPr>
          <w:p w14:paraId="11F11F14" w14:textId="00EE2697" w:rsidR="00F07CCE" w:rsidRPr="00F07A34" w:rsidRDefault="00F07CCE" w:rsidP="00F07CCE">
            <w:pPr>
              <w:ind w:firstLine="0"/>
              <w:rPr>
                <w:rFonts w:eastAsia="Calibri"/>
              </w:rPr>
            </w:pPr>
            <w:r>
              <w:t>Поиск и изучение литературы</w:t>
            </w:r>
          </w:p>
        </w:tc>
        <w:tc>
          <w:tcPr>
            <w:tcW w:w="1998" w:type="dxa"/>
          </w:tcPr>
          <w:p w14:paraId="6A41F344" w14:textId="1AA21D60" w:rsidR="00F07CCE" w:rsidRPr="00F07A34" w:rsidRDefault="00F07CCE" w:rsidP="00F07CCE">
            <w:pPr>
              <w:ind w:firstLine="0"/>
              <w:jc w:val="center"/>
              <w:rPr>
                <w:rFonts w:eastAsia="Calibri"/>
              </w:rPr>
            </w:pPr>
            <w:r>
              <w:rPr>
                <w:lang w:val="en-US"/>
              </w:rPr>
              <w:t>7</w:t>
            </w:r>
          </w:p>
        </w:tc>
        <w:tc>
          <w:tcPr>
            <w:tcW w:w="2959" w:type="dxa"/>
          </w:tcPr>
          <w:p w14:paraId="7F1E6FF6" w14:textId="383FAAD4" w:rsidR="00F07CCE" w:rsidRPr="00C111B6" w:rsidRDefault="00F07CCE" w:rsidP="00F07CCE">
            <w:pPr>
              <w:ind w:firstLine="0"/>
              <w:jc w:val="center"/>
              <w:rPr>
                <w:rFonts w:eastAsia="Calibri"/>
              </w:rPr>
            </w:pPr>
            <w:r>
              <w:t>Аналитик</w:t>
            </w:r>
          </w:p>
        </w:tc>
      </w:tr>
      <w:tr w:rsidR="00F07CCE" w:rsidRPr="00F07A34" w14:paraId="59FD6285" w14:textId="77777777" w:rsidTr="0097002F">
        <w:trPr>
          <w:jc w:val="center"/>
        </w:trPr>
        <w:tc>
          <w:tcPr>
            <w:tcW w:w="4399" w:type="dxa"/>
          </w:tcPr>
          <w:p w14:paraId="7837219E" w14:textId="1A3304C9" w:rsidR="00F07CCE" w:rsidRPr="00F07A34" w:rsidRDefault="00F07CCE" w:rsidP="00F07CCE">
            <w:pPr>
              <w:ind w:firstLine="0"/>
              <w:rPr>
                <w:rFonts w:eastAsia="Calibri"/>
              </w:rPr>
            </w:pPr>
            <w:r>
              <w:t>Анализ предметной области</w:t>
            </w:r>
          </w:p>
        </w:tc>
        <w:tc>
          <w:tcPr>
            <w:tcW w:w="1998" w:type="dxa"/>
          </w:tcPr>
          <w:p w14:paraId="76119DA3" w14:textId="0E7A3530" w:rsidR="00F07CCE" w:rsidRPr="00F07A34" w:rsidRDefault="00F07CCE" w:rsidP="00F07CCE">
            <w:pPr>
              <w:ind w:firstLine="0"/>
              <w:jc w:val="center"/>
              <w:rPr>
                <w:rFonts w:eastAsia="Calibri"/>
              </w:rPr>
            </w:pPr>
            <w:r>
              <w:rPr>
                <w:lang w:val="en-US"/>
              </w:rPr>
              <w:t>5</w:t>
            </w:r>
          </w:p>
        </w:tc>
        <w:tc>
          <w:tcPr>
            <w:tcW w:w="2959" w:type="dxa"/>
          </w:tcPr>
          <w:p w14:paraId="1CD95E25" w14:textId="0A52F148" w:rsidR="00F07CCE" w:rsidRPr="00C111B6" w:rsidRDefault="00F07CCE" w:rsidP="00F07CCE">
            <w:pPr>
              <w:ind w:firstLine="0"/>
              <w:jc w:val="center"/>
              <w:rPr>
                <w:rFonts w:eastAsia="Calibri"/>
              </w:rPr>
            </w:pPr>
            <w:r>
              <w:t>Аналитик</w:t>
            </w:r>
          </w:p>
        </w:tc>
      </w:tr>
      <w:tr w:rsidR="00F07CCE" w:rsidRPr="00F07A34" w14:paraId="529353BF" w14:textId="77777777" w:rsidTr="0097002F">
        <w:trPr>
          <w:jc w:val="center"/>
        </w:trPr>
        <w:tc>
          <w:tcPr>
            <w:tcW w:w="4399" w:type="dxa"/>
          </w:tcPr>
          <w:p w14:paraId="68B9612E" w14:textId="17A92A9C" w:rsidR="00F07CCE" w:rsidRPr="00F07A34" w:rsidRDefault="00F07CCE" w:rsidP="00F07CCE">
            <w:pPr>
              <w:ind w:firstLine="0"/>
              <w:rPr>
                <w:rFonts w:eastAsia="Calibri"/>
              </w:rPr>
            </w:pPr>
            <w:r>
              <w:t>Проектирование модели</w:t>
            </w:r>
            <w:r w:rsidRPr="00480C6F">
              <w:t xml:space="preserve"> </w:t>
            </w:r>
            <w:r>
              <w:t>БД и архитектуры приложения</w:t>
            </w:r>
          </w:p>
        </w:tc>
        <w:tc>
          <w:tcPr>
            <w:tcW w:w="1998" w:type="dxa"/>
          </w:tcPr>
          <w:p w14:paraId="2AD20BE3" w14:textId="2367E9F8" w:rsidR="00F07CCE" w:rsidRPr="00F07A34" w:rsidRDefault="00F07CCE" w:rsidP="00F07CCE">
            <w:pPr>
              <w:ind w:firstLine="0"/>
              <w:jc w:val="center"/>
              <w:rPr>
                <w:rFonts w:eastAsia="Calibri"/>
              </w:rPr>
            </w:pPr>
            <w:r>
              <w:t>14</w:t>
            </w:r>
          </w:p>
        </w:tc>
        <w:tc>
          <w:tcPr>
            <w:tcW w:w="2959" w:type="dxa"/>
          </w:tcPr>
          <w:p w14:paraId="4182E05A" w14:textId="77777777" w:rsidR="00F07CCE" w:rsidRDefault="00F07CCE" w:rsidP="00F07CCE">
            <w:pPr>
              <w:ind w:firstLine="0"/>
              <w:jc w:val="center"/>
            </w:pPr>
            <w:r>
              <w:t>Аналитик</w:t>
            </w:r>
          </w:p>
          <w:p w14:paraId="571EC5B3" w14:textId="54E5BC01" w:rsidR="00F07CCE" w:rsidRPr="00C111B6" w:rsidRDefault="00F07CCE" w:rsidP="00F07CCE">
            <w:pPr>
              <w:ind w:firstLine="0"/>
              <w:jc w:val="center"/>
              <w:rPr>
                <w:rFonts w:eastAsia="Calibri"/>
              </w:rPr>
            </w:pPr>
            <w:r>
              <w:t>Программист</w:t>
            </w:r>
          </w:p>
        </w:tc>
      </w:tr>
      <w:tr w:rsidR="00F07CCE" w:rsidRPr="00F07A34" w14:paraId="52A6AA8E" w14:textId="77777777" w:rsidTr="0097002F">
        <w:trPr>
          <w:jc w:val="center"/>
        </w:trPr>
        <w:tc>
          <w:tcPr>
            <w:tcW w:w="4399" w:type="dxa"/>
          </w:tcPr>
          <w:p w14:paraId="7900998E" w14:textId="653F3575" w:rsidR="00F07CCE" w:rsidRPr="00F07A34" w:rsidRDefault="00F07CCE" w:rsidP="00F07CCE">
            <w:pPr>
              <w:ind w:firstLine="0"/>
              <w:rPr>
                <w:rFonts w:eastAsia="Calibri"/>
              </w:rPr>
            </w:pPr>
            <w:r>
              <w:t>Составление алгоритма разработки</w:t>
            </w:r>
          </w:p>
        </w:tc>
        <w:tc>
          <w:tcPr>
            <w:tcW w:w="1998" w:type="dxa"/>
          </w:tcPr>
          <w:p w14:paraId="270FCE41" w14:textId="2DCCDD7C" w:rsidR="00F07CCE" w:rsidRPr="00F07A34" w:rsidRDefault="00F07CCE" w:rsidP="00F07CCE">
            <w:pPr>
              <w:ind w:firstLine="0"/>
              <w:jc w:val="center"/>
              <w:rPr>
                <w:rFonts w:eastAsia="Calibri"/>
              </w:rPr>
            </w:pPr>
            <w:r>
              <w:rPr>
                <w:lang w:val="en-US"/>
              </w:rPr>
              <w:t>10</w:t>
            </w:r>
          </w:p>
        </w:tc>
        <w:tc>
          <w:tcPr>
            <w:tcW w:w="2959" w:type="dxa"/>
          </w:tcPr>
          <w:p w14:paraId="24685C39" w14:textId="34A8F6E7" w:rsidR="00F07CCE" w:rsidRPr="00C111B6" w:rsidRDefault="00F07CCE" w:rsidP="00F07CCE">
            <w:pPr>
              <w:ind w:firstLine="0"/>
              <w:jc w:val="center"/>
              <w:rPr>
                <w:rFonts w:eastAsia="Calibri"/>
              </w:rPr>
            </w:pPr>
            <w:r>
              <w:t>Программист</w:t>
            </w:r>
          </w:p>
        </w:tc>
      </w:tr>
      <w:tr w:rsidR="00F07CCE" w:rsidRPr="00F07A34" w14:paraId="0F625CEB" w14:textId="77777777" w:rsidTr="0097002F">
        <w:trPr>
          <w:jc w:val="center"/>
        </w:trPr>
        <w:tc>
          <w:tcPr>
            <w:tcW w:w="4399" w:type="dxa"/>
          </w:tcPr>
          <w:p w14:paraId="5EE9FE19" w14:textId="23A4AFD4" w:rsidR="00F07CCE" w:rsidRPr="00F07A34" w:rsidRDefault="00F07CCE" w:rsidP="00F07CCE">
            <w:pPr>
              <w:ind w:firstLine="0"/>
              <w:rPr>
                <w:rFonts w:eastAsia="Calibri"/>
              </w:rPr>
            </w:pPr>
            <w:r>
              <w:t>Разработка, отладка, тестирование</w:t>
            </w:r>
          </w:p>
        </w:tc>
        <w:tc>
          <w:tcPr>
            <w:tcW w:w="1998" w:type="dxa"/>
          </w:tcPr>
          <w:p w14:paraId="51C5F03B" w14:textId="391B957A" w:rsidR="00F07CCE" w:rsidRPr="00F07A34" w:rsidRDefault="00F07CCE" w:rsidP="00F07CCE">
            <w:pPr>
              <w:ind w:firstLine="0"/>
              <w:jc w:val="center"/>
              <w:rPr>
                <w:rFonts w:eastAsia="Calibri"/>
              </w:rPr>
            </w:pPr>
            <w:r>
              <w:t>20</w:t>
            </w:r>
          </w:p>
        </w:tc>
        <w:tc>
          <w:tcPr>
            <w:tcW w:w="2959" w:type="dxa"/>
          </w:tcPr>
          <w:p w14:paraId="319DD788" w14:textId="72AFD238" w:rsidR="00F07CCE" w:rsidRPr="00C111B6" w:rsidRDefault="00F07CCE" w:rsidP="00F07CCE">
            <w:pPr>
              <w:ind w:firstLine="0"/>
              <w:jc w:val="center"/>
              <w:rPr>
                <w:rFonts w:eastAsia="Calibri"/>
              </w:rPr>
            </w:pPr>
            <w:r>
              <w:t>Программист</w:t>
            </w:r>
          </w:p>
        </w:tc>
      </w:tr>
      <w:tr w:rsidR="00F07CCE" w:rsidRPr="00F07A34" w14:paraId="5D9AF10C" w14:textId="77777777" w:rsidTr="0097002F">
        <w:trPr>
          <w:jc w:val="center"/>
        </w:trPr>
        <w:tc>
          <w:tcPr>
            <w:tcW w:w="4399" w:type="dxa"/>
          </w:tcPr>
          <w:p w14:paraId="4B93550C" w14:textId="26060BEB" w:rsidR="00F07CCE" w:rsidRPr="00F07A34" w:rsidRDefault="00F07CCE" w:rsidP="00F07CCE">
            <w:pPr>
              <w:ind w:firstLine="0"/>
              <w:rPr>
                <w:rFonts w:eastAsia="Calibri"/>
              </w:rPr>
            </w:pPr>
            <w:r>
              <w:t>Написание документации</w:t>
            </w:r>
          </w:p>
        </w:tc>
        <w:tc>
          <w:tcPr>
            <w:tcW w:w="1998" w:type="dxa"/>
          </w:tcPr>
          <w:p w14:paraId="6E32979B" w14:textId="2361DFA1" w:rsidR="00F07CCE" w:rsidRPr="00F07A34" w:rsidRDefault="00F07CCE" w:rsidP="00F07CCE">
            <w:pPr>
              <w:ind w:firstLine="0"/>
              <w:jc w:val="center"/>
              <w:rPr>
                <w:rFonts w:eastAsia="Calibri"/>
              </w:rPr>
            </w:pPr>
            <w:r>
              <w:rPr>
                <w:lang w:val="en-US"/>
              </w:rPr>
              <w:t>5</w:t>
            </w:r>
          </w:p>
        </w:tc>
        <w:tc>
          <w:tcPr>
            <w:tcW w:w="2959" w:type="dxa"/>
          </w:tcPr>
          <w:p w14:paraId="25EF04E1" w14:textId="5AD262B8" w:rsidR="00F07CCE" w:rsidRPr="00F07A34" w:rsidRDefault="00F07CCE" w:rsidP="00F07CCE">
            <w:pPr>
              <w:ind w:firstLine="0"/>
              <w:jc w:val="center"/>
              <w:rPr>
                <w:rFonts w:eastAsia="Calibri"/>
              </w:rPr>
            </w:pPr>
            <w:r>
              <w:t>Программист</w:t>
            </w:r>
          </w:p>
        </w:tc>
      </w:tr>
    </w:tbl>
    <w:p w14:paraId="4DCDE29C" w14:textId="77777777" w:rsidR="00F07CCE" w:rsidRDefault="00F07CCE" w:rsidP="0097002F">
      <w:pPr>
        <w:rPr>
          <w:rFonts w:eastAsia="Calibri" w:cs="Times New Roman"/>
        </w:rPr>
      </w:pPr>
    </w:p>
    <w:p w14:paraId="1C1E33E0" w14:textId="712EA4E7" w:rsidR="0097002F" w:rsidRDefault="0097002F" w:rsidP="0097002F">
      <w:pPr>
        <w:rPr>
          <w:rFonts w:eastAsia="Calibri" w:cs="Times New Roman"/>
        </w:rPr>
      </w:pPr>
      <w:r w:rsidRPr="00F07A34">
        <w:rPr>
          <w:rFonts w:eastAsia="Calibri" w:cs="Times New Roman"/>
        </w:rPr>
        <w:lastRenderedPageBreak/>
        <w:t>Сведем продолжительность всех работ в график (</w:t>
      </w:r>
      <w:r>
        <w:rPr>
          <w:rFonts w:eastAsia="Calibri" w:cs="Times New Roman"/>
        </w:rPr>
        <w:t>рис</w:t>
      </w:r>
      <w:r w:rsidR="006D442F" w:rsidRPr="003F02A8">
        <w:rPr>
          <w:rFonts w:eastAsia="Calibri" w:cs="Times New Roman"/>
        </w:rPr>
        <w:t>уно</w:t>
      </w:r>
      <w:r w:rsidR="006D442F">
        <w:rPr>
          <w:rFonts w:eastAsia="Calibri" w:cs="Times New Roman"/>
        </w:rPr>
        <w:t>к</w:t>
      </w:r>
      <w:r>
        <w:rPr>
          <w:rFonts w:eastAsia="Calibri" w:cs="Times New Roman"/>
        </w:rPr>
        <w:t>.</w:t>
      </w:r>
      <w:r w:rsidRPr="00F07A34">
        <w:rPr>
          <w:rFonts w:eastAsia="Calibri" w:cs="Times New Roman"/>
        </w:rPr>
        <w:t xml:space="preserve"> </w:t>
      </w:r>
      <w:r w:rsidR="003563D9">
        <w:rPr>
          <w:rFonts w:eastAsia="Calibri" w:cs="Times New Roman"/>
        </w:rPr>
        <w:t>4</w:t>
      </w:r>
      <w:r w:rsidRPr="00F07A34">
        <w:rPr>
          <w:rFonts w:eastAsia="Calibri" w:cs="Times New Roman"/>
        </w:rPr>
        <w:t>.1)</w:t>
      </w:r>
      <w:r w:rsidR="006D442F">
        <w:rPr>
          <w:rFonts w:eastAsia="Calibri" w:cs="Times New Roman"/>
        </w:rPr>
        <w:t>.</w:t>
      </w:r>
    </w:p>
    <w:p w14:paraId="4DB8DC09" w14:textId="27B30FDB" w:rsidR="0097002F" w:rsidRDefault="00F07CCE" w:rsidP="0097002F">
      <w:pPr>
        <w:keepNext/>
        <w:spacing w:after="200"/>
        <w:ind w:firstLine="0"/>
        <w:jc w:val="center"/>
      </w:pPr>
      <w:r>
        <w:rPr>
          <w:noProof/>
          <w:lang w:eastAsia="ru-RU"/>
        </w:rPr>
        <w:drawing>
          <wp:inline distT="0" distB="0" distL="0" distR="0" wp14:anchorId="562485B2" wp14:editId="5229EA62">
            <wp:extent cx="5318760" cy="5048250"/>
            <wp:effectExtent l="0" t="0" r="15240" b="0"/>
            <wp:docPr id="17" name="Диаграмма 17">
              <a:extLst xmlns:a="http://schemas.openxmlformats.org/drawingml/2006/main">
                <a:ext uri="{FF2B5EF4-FFF2-40B4-BE49-F238E27FC236}">
                  <a16:creationId xmlns:a16="http://schemas.microsoft.com/office/drawing/2014/main" id="{4E8BCC9C-3AA0-4A4A-8A78-670A7002132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47DE1FEF" w14:textId="3698FDBD" w:rsidR="0097002F" w:rsidRDefault="0097002F" w:rsidP="0097002F">
      <w:pPr>
        <w:pStyle w:val="aff0"/>
        <w:spacing w:after="0" w:line="360" w:lineRule="auto"/>
        <w:jc w:val="center"/>
      </w:pPr>
      <w:r>
        <w:t xml:space="preserve">Рисунок </w:t>
      </w:r>
      <w:r w:rsidR="003563D9">
        <w:t>4</w:t>
      </w:r>
      <w:r>
        <w:t>.1. График продолжительности работ</w:t>
      </w:r>
    </w:p>
    <w:p w14:paraId="264AFD60" w14:textId="77777777" w:rsidR="00F07CCE" w:rsidRPr="00F07CCE" w:rsidRDefault="00F07CCE" w:rsidP="00F07CCE"/>
    <w:p w14:paraId="5E2D2960" w14:textId="77777777" w:rsidR="0097002F" w:rsidRDefault="0097002F" w:rsidP="003563D9">
      <w:r>
        <w:t>К затратам на проектирование и разработку системы (Зс) относятся:</w:t>
      </w:r>
    </w:p>
    <w:p w14:paraId="0599399F" w14:textId="77777777" w:rsidR="0097002F" w:rsidRDefault="0097002F" w:rsidP="0055769A">
      <w:pPr>
        <w:pStyle w:val="a7"/>
        <w:numPr>
          <w:ilvl w:val="0"/>
          <w:numId w:val="25"/>
        </w:numPr>
        <w:ind w:left="0" w:firstLine="709"/>
      </w:pPr>
      <w:r>
        <w:t>Материальные затраты (Зм);</w:t>
      </w:r>
    </w:p>
    <w:p w14:paraId="624431E5" w14:textId="77777777" w:rsidR="0097002F" w:rsidRDefault="0097002F" w:rsidP="0055769A">
      <w:pPr>
        <w:pStyle w:val="a7"/>
        <w:numPr>
          <w:ilvl w:val="0"/>
          <w:numId w:val="25"/>
        </w:numPr>
        <w:ind w:left="0" w:firstLine="709"/>
      </w:pPr>
      <w:r>
        <w:t>Затраты на электроэнергию (Зэ);</w:t>
      </w:r>
    </w:p>
    <w:p w14:paraId="6D3B13AD" w14:textId="77777777" w:rsidR="0097002F" w:rsidRDefault="0097002F" w:rsidP="0055769A">
      <w:pPr>
        <w:pStyle w:val="a7"/>
        <w:numPr>
          <w:ilvl w:val="0"/>
          <w:numId w:val="25"/>
        </w:numPr>
        <w:ind w:left="0" w:firstLine="709"/>
      </w:pPr>
      <w:r>
        <w:t>Затраты на оплату труда (Зт);</w:t>
      </w:r>
    </w:p>
    <w:p w14:paraId="0E6ECCDC" w14:textId="77777777" w:rsidR="0097002F" w:rsidRDefault="0097002F" w:rsidP="0055769A">
      <w:pPr>
        <w:pStyle w:val="a7"/>
        <w:numPr>
          <w:ilvl w:val="0"/>
          <w:numId w:val="25"/>
        </w:numPr>
        <w:ind w:left="0" w:firstLine="709"/>
      </w:pPr>
      <w:r>
        <w:t>Отчисления на социальные нужды (Зо);</w:t>
      </w:r>
    </w:p>
    <w:p w14:paraId="4BB5D4E2" w14:textId="77777777" w:rsidR="0097002F" w:rsidRDefault="0097002F" w:rsidP="0055769A">
      <w:pPr>
        <w:pStyle w:val="a7"/>
        <w:numPr>
          <w:ilvl w:val="0"/>
          <w:numId w:val="25"/>
        </w:numPr>
        <w:ind w:left="0" w:firstLine="709"/>
      </w:pPr>
      <w:r>
        <w:t>Амортизация оборудования (За);</w:t>
      </w:r>
    </w:p>
    <w:p w14:paraId="19B4CE73" w14:textId="77777777" w:rsidR="0097002F" w:rsidRDefault="0097002F" w:rsidP="0055769A">
      <w:pPr>
        <w:pStyle w:val="a7"/>
        <w:numPr>
          <w:ilvl w:val="0"/>
          <w:numId w:val="25"/>
        </w:numPr>
        <w:ind w:left="0" w:firstLine="709"/>
      </w:pPr>
      <w:r>
        <w:t>Прочие затраты (Зпр).</w:t>
      </w:r>
    </w:p>
    <w:p w14:paraId="4860DE47" w14:textId="3B9A6942" w:rsidR="0097002F" w:rsidRDefault="003563D9" w:rsidP="0097002F">
      <w:r>
        <w:t>Формула</w:t>
      </w:r>
      <w:r w:rsidR="0097002F">
        <w:t xml:space="preserve"> для расчёта затрат на проектирование и разработку системы</w:t>
      </w:r>
    </w:p>
    <w:p w14:paraId="2DC4DCE6" w14:textId="77777777" w:rsidR="003563D9" w:rsidRDefault="003563D9" w:rsidP="0097002F"/>
    <w:p w14:paraId="473C3517" w14:textId="54830BAB" w:rsidR="0097002F" w:rsidRDefault="0097002F" w:rsidP="0097002F">
      <w:pPr>
        <w:jc w:val="right"/>
      </w:pPr>
      <w:r>
        <w:lastRenderedPageBreak/>
        <w:t>Зс = Зм + Зэ + Зт + Зо + За + Зпр</w:t>
      </w:r>
      <w:r w:rsidR="006D442F">
        <w:t>.</w:t>
      </w:r>
      <w:r>
        <w:t xml:space="preserve">                                    (</w:t>
      </w:r>
      <w:r w:rsidR="003563D9">
        <w:t>4.1</w:t>
      </w:r>
      <w:r>
        <w:t>)</w:t>
      </w:r>
    </w:p>
    <w:p w14:paraId="0456DBEC" w14:textId="77777777" w:rsidR="003563D9" w:rsidRDefault="003563D9" w:rsidP="0097002F">
      <w:pPr>
        <w:jc w:val="right"/>
      </w:pPr>
    </w:p>
    <w:p w14:paraId="2D2B7D29" w14:textId="4ABD3C69" w:rsidR="0097002F" w:rsidRPr="00780325" w:rsidRDefault="0097002F" w:rsidP="0097002F">
      <w:bookmarkStart w:id="139" w:name="_Hlk9942479"/>
      <w:r>
        <w:t xml:space="preserve">Для создания </w:t>
      </w:r>
      <w:r w:rsidR="0014296A">
        <w:t>автоматизированной</w:t>
      </w:r>
      <w:r>
        <w:t xml:space="preserve"> системы потребуется ноутбук, например,</w:t>
      </w:r>
      <w:r w:rsidR="0014296A" w:rsidRPr="0014296A">
        <w:t xml:space="preserve"> </w:t>
      </w:r>
      <w:hyperlink r:id="rId52" w:tooltip="Ноутбук LENOVO IdeaPad S145-15IWL, 81MV018FRK, черный" w:history="1">
        <w:r w:rsidR="0014296A" w:rsidRPr="0014296A">
          <w:rPr>
            <w:rStyle w:val="a6"/>
            <w:color w:val="auto"/>
            <w:u w:val="none"/>
          </w:rPr>
          <w:t>LENOVO S145-15IWL 81MV018FRK</w:t>
        </w:r>
      </w:hyperlink>
      <w:r w:rsidR="0014296A">
        <w:t>.</w:t>
      </w:r>
    </w:p>
    <w:bookmarkEnd w:id="139"/>
    <w:p w14:paraId="786D58AB" w14:textId="3E919E94" w:rsidR="0097002F" w:rsidRDefault="0097002F" w:rsidP="0097002F">
      <w:r>
        <w:t xml:space="preserve">Материальные затраты отражены в таблице </w:t>
      </w:r>
      <w:r w:rsidR="0015648B">
        <w:t>4</w:t>
      </w:r>
      <w:r>
        <w:t>.3.</w:t>
      </w:r>
    </w:p>
    <w:p w14:paraId="737D5E04" w14:textId="77777777" w:rsidR="006D442F" w:rsidRDefault="006D442F" w:rsidP="0097002F"/>
    <w:p w14:paraId="254BA789" w14:textId="08464F7D" w:rsidR="0097002F" w:rsidRDefault="0015648B" w:rsidP="0015648B">
      <w:pPr>
        <w:pStyle w:val="aff0"/>
        <w:keepNext/>
        <w:spacing w:after="0" w:line="360" w:lineRule="auto"/>
        <w:ind w:firstLine="0"/>
        <w:jc w:val="left"/>
      </w:pPr>
      <w:r>
        <w:t xml:space="preserve">Таблица 4.3 </w:t>
      </w:r>
      <w:r w:rsidR="006D442F">
        <w:t xml:space="preserve">– </w:t>
      </w:r>
      <w:r w:rsidR="0097002F">
        <w:t>Материальные затраты</w:t>
      </w:r>
    </w:p>
    <w:tbl>
      <w:tblPr>
        <w:tblStyle w:val="af1"/>
        <w:tblW w:w="0" w:type="auto"/>
        <w:tblLook w:val="04A0" w:firstRow="1" w:lastRow="0" w:firstColumn="1" w:lastColumn="0" w:noHBand="0" w:noVBand="1"/>
      </w:tblPr>
      <w:tblGrid>
        <w:gridCol w:w="2405"/>
        <w:gridCol w:w="2267"/>
        <w:gridCol w:w="2336"/>
        <w:gridCol w:w="2337"/>
      </w:tblGrid>
      <w:tr w:rsidR="0097002F" w:rsidRPr="007173A6" w14:paraId="51043131" w14:textId="77777777" w:rsidTr="0097002F">
        <w:tc>
          <w:tcPr>
            <w:tcW w:w="2405" w:type="dxa"/>
          </w:tcPr>
          <w:p w14:paraId="62670963" w14:textId="77777777" w:rsidR="0097002F" w:rsidRPr="007173A6" w:rsidRDefault="0097002F" w:rsidP="0097002F">
            <w:pPr>
              <w:ind w:firstLine="0"/>
              <w:rPr>
                <w:rFonts w:eastAsia="Calibri"/>
              </w:rPr>
            </w:pPr>
            <w:r w:rsidRPr="007173A6">
              <w:rPr>
                <w:rFonts w:eastAsia="Calibri"/>
              </w:rPr>
              <w:t>Наименование</w:t>
            </w:r>
          </w:p>
        </w:tc>
        <w:tc>
          <w:tcPr>
            <w:tcW w:w="2267" w:type="dxa"/>
          </w:tcPr>
          <w:p w14:paraId="25DFF3E8" w14:textId="77777777" w:rsidR="0097002F" w:rsidRPr="007173A6" w:rsidRDefault="0097002F" w:rsidP="0097002F">
            <w:pPr>
              <w:ind w:firstLine="0"/>
              <w:rPr>
                <w:rFonts w:eastAsia="Calibri"/>
              </w:rPr>
            </w:pPr>
            <w:r w:rsidRPr="007173A6">
              <w:rPr>
                <w:rFonts w:eastAsia="Calibri"/>
              </w:rPr>
              <w:t>Цена за ед., руб</w:t>
            </w:r>
          </w:p>
        </w:tc>
        <w:tc>
          <w:tcPr>
            <w:tcW w:w="2336" w:type="dxa"/>
          </w:tcPr>
          <w:p w14:paraId="1B9CD610" w14:textId="77777777" w:rsidR="0097002F" w:rsidRPr="007173A6" w:rsidRDefault="0097002F" w:rsidP="0097002F">
            <w:pPr>
              <w:ind w:firstLine="0"/>
              <w:rPr>
                <w:rFonts w:eastAsia="Calibri"/>
              </w:rPr>
            </w:pPr>
            <w:r w:rsidRPr="007173A6">
              <w:rPr>
                <w:rFonts w:eastAsia="Calibri"/>
              </w:rPr>
              <w:t>Количество</w:t>
            </w:r>
          </w:p>
        </w:tc>
        <w:tc>
          <w:tcPr>
            <w:tcW w:w="2337" w:type="dxa"/>
          </w:tcPr>
          <w:p w14:paraId="6ACCE1ED" w14:textId="77777777" w:rsidR="0097002F" w:rsidRPr="007173A6" w:rsidRDefault="0097002F" w:rsidP="0097002F">
            <w:pPr>
              <w:ind w:firstLine="0"/>
              <w:rPr>
                <w:rFonts w:eastAsia="Calibri"/>
              </w:rPr>
            </w:pPr>
            <w:r w:rsidRPr="007173A6">
              <w:rPr>
                <w:rFonts w:eastAsia="Calibri"/>
              </w:rPr>
              <w:t>Стоимость, руб</w:t>
            </w:r>
          </w:p>
        </w:tc>
      </w:tr>
      <w:tr w:rsidR="0097002F" w:rsidRPr="007173A6" w14:paraId="1FB4C468" w14:textId="77777777" w:rsidTr="0097002F">
        <w:tc>
          <w:tcPr>
            <w:tcW w:w="2405" w:type="dxa"/>
          </w:tcPr>
          <w:p w14:paraId="28DFF474" w14:textId="0C6D0290" w:rsidR="0097002F" w:rsidRPr="007173A6" w:rsidRDefault="0097002F" w:rsidP="0097002F">
            <w:pPr>
              <w:ind w:firstLine="0"/>
              <w:rPr>
                <w:rFonts w:eastAsia="Calibri"/>
              </w:rPr>
            </w:pPr>
            <w:r w:rsidRPr="007173A6">
              <w:rPr>
                <w:rFonts w:eastAsia="Calibri"/>
                <w:lang w:val="en-US"/>
              </w:rPr>
              <w:t>Lenovo</w:t>
            </w:r>
            <w:r w:rsidRPr="007173A6">
              <w:rPr>
                <w:rFonts w:eastAsia="Calibri"/>
              </w:rPr>
              <w:t xml:space="preserve"> </w:t>
            </w:r>
            <w:r w:rsidR="0015648B" w:rsidRPr="0015648B">
              <w:rPr>
                <w:rFonts w:eastAsia="Calibri"/>
                <w:sz w:val="24"/>
                <w:szCs w:val="24"/>
              </w:rPr>
              <w:t>S145-15IWL 81MV018FRK</w:t>
            </w:r>
          </w:p>
        </w:tc>
        <w:tc>
          <w:tcPr>
            <w:tcW w:w="2267" w:type="dxa"/>
          </w:tcPr>
          <w:p w14:paraId="32B1BCD7" w14:textId="7C4151E1" w:rsidR="0097002F" w:rsidRPr="007173A6" w:rsidRDefault="0097002F" w:rsidP="0097002F">
            <w:pPr>
              <w:ind w:firstLine="0"/>
              <w:rPr>
                <w:rFonts w:eastAsia="Calibri"/>
              </w:rPr>
            </w:pPr>
            <w:r w:rsidRPr="007173A6">
              <w:rPr>
                <w:rFonts w:eastAsia="Calibri"/>
              </w:rPr>
              <w:t>3</w:t>
            </w:r>
            <w:r w:rsidR="0015648B">
              <w:rPr>
                <w:rFonts w:eastAsia="Calibri"/>
              </w:rPr>
              <w:t>5 000</w:t>
            </w:r>
          </w:p>
        </w:tc>
        <w:tc>
          <w:tcPr>
            <w:tcW w:w="2336" w:type="dxa"/>
          </w:tcPr>
          <w:p w14:paraId="67A64E82" w14:textId="77777777" w:rsidR="0097002F" w:rsidRPr="007173A6" w:rsidRDefault="0097002F" w:rsidP="0097002F">
            <w:pPr>
              <w:ind w:firstLine="0"/>
              <w:rPr>
                <w:rFonts w:eastAsia="Calibri"/>
              </w:rPr>
            </w:pPr>
            <w:r w:rsidRPr="007173A6">
              <w:rPr>
                <w:rFonts w:eastAsia="Calibri"/>
              </w:rPr>
              <w:t>1</w:t>
            </w:r>
          </w:p>
        </w:tc>
        <w:tc>
          <w:tcPr>
            <w:tcW w:w="2337" w:type="dxa"/>
          </w:tcPr>
          <w:p w14:paraId="721EB939" w14:textId="6329AF53" w:rsidR="0097002F" w:rsidRPr="007173A6" w:rsidRDefault="0097002F" w:rsidP="0097002F">
            <w:pPr>
              <w:ind w:firstLine="0"/>
              <w:rPr>
                <w:rFonts w:eastAsia="Calibri"/>
              </w:rPr>
            </w:pPr>
            <w:r w:rsidRPr="007173A6">
              <w:rPr>
                <w:rFonts w:eastAsia="Calibri"/>
              </w:rPr>
              <w:t>3</w:t>
            </w:r>
            <w:r w:rsidR="0015648B">
              <w:rPr>
                <w:rFonts w:eastAsia="Calibri"/>
              </w:rPr>
              <w:t>5 000</w:t>
            </w:r>
          </w:p>
        </w:tc>
      </w:tr>
      <w:tr w:rsidR="0097002F" w:rsidRPr="007173A6" w14:paraId="44C7708C" w14:textId="77777777" w:rsidTr="0097002F">
        <w:tc>
          <w:tcPr>
            <w:tcW w:w="7008" w:type="dxa"/>
            <w:gridSpan w:val="3"/>
          </w:tcPr>
          <w:p w14:paraId="1DFCB69E" w14:textId="77777777" w:rsidR="0097002F" w:rsidRPr="007173A6" w:rsidRDefault="0097002F" w:rsidP="0097002F">
            <w:pPr>
              <w:ind w:firstLine="0"/>
              <w:jc w:val="right"/>
              <w:rPr>
                <w:rFonts w:eastAsia="Calibri"/>
              </w:rPr>
            </w:pPr>
            <w:r w:rsidRPr="007173A6">
              <w:rPr>
                <w:rFonts w:eastAsia="Calibri"/>
              </w:rPr>
              <w:t>Итого:</w:t>
            </w:r>
          </w:p>
        </w:tc>
        <w:tc>
          <w:tcPr>
            <w:tcW w:w="2337" w:type="dxa"/>
          </w:tcPr>
          <w:p w14:paraId="02F67A88" w14:textId="57A45EBB" w:rsidR="0097002F" w:rsidRPr="007173A6" w:rsidRDefault="0015648B" w:rsidP="0097002F">
            <w:pPr>
              <w:ind w:firstLine="0"/>
              <w:rPr>
                <w:rFonts w:eastAsia="Calibri"/>
              </w:rPr>
            </w:pPr>
            <w:r>
              <w:rPr>
                <w:rFonts w:eastAsia="Calibri"/>
              </w:rPr>
              <w:t>35 000</w:t>
            </w:r>
          </w:p>
        </w:tc>
      </w:tr>
    </w:tbl>
    <w:p w14:paraId="32358D18" w14:textId="57D31BBA" w:rsidR="0097002F" w:rsidRDefault="0097002F" w:rsidP="0015648B">
      <w:pPr>
        <w:pStyle w:val="af9"/>
      </w:pPr>
    </w:p>
    <w:p w14:paraId="1B6A5015" w14:textId="1FE20EA1" w:rsidR="0015648B" w:rsidRDefault="0097002F" w:rsidP="0015648B">
      <w:bookmarkStart w:id="140" w:name="_Hlk9943085"/>
      <w:r>
        <w:t xml:space="preserve">Затраты на оплату электроэнергии отражены в таблице </w:t>
      </w:r>
      <w:r w:rsidR="0015648B">
        <w:t>4</w:t>
      </w:r>
      <w:r>
        <w:t>.4.</w:t>
      </w:r>
      <w:r w:rsidR="0015648B">
        <w:t xml:space="preserve"> Расчет будет основан на плате за электроэнергию для физических лиц, в качестве устройства выступает: Lenovo </w:t>
      </w:r>
      <w:r w:rsidR="0015648B" w:rsidRPr="0015648B">
        <w:t>S145-15IWL 81MV018FRK</w:t>
      </w:r>
      <w:r w:rsidR="0015648B">
        <w:t>.</w:t>
      </w:r>
    </w:p>
    <w:p w14:paraId="1441BE3E" w14:textId="588F008E" w:rsidR="0097002F" w:rsidRDefault="0097002F" w:rsidP="0097002F"/>
    <w:p w14:paraId="6AA4CE85" w14:textId="6F06135A" w:rsidR="0097002F" w:rsidRDefault="0015648B" w:rsidP="0015648B">
      <w:pPr>
        <w:pStyle w:val="aff0"/>
        <w:keepNext/>
        <w:spacing w:after="0" w:line="360" w:lineRule="auto"/>
        <w:ind w:firstLine="0"/>
        <w:jc w:val="left"/>
      </w:pPr>
      <w:r>
        <w:t xml:space="preserve">Таблица 4.4 </w:t>
      </w:r>
      <w:r w:rsidR="006D442F">
        <w:t xml:space="preserve">– </w:t>
      </w:r>
      <w:r w:rsidR="0097002F">
        <w:t>Затраты на оплату электроэнергии</w:t>
      </w:r>
    </w:p>
    <w:tbl>
      <w:tblPr>
        <w:tblStyle w:val="af1"/>
        <w:tblW w:w="0" w:type="auto"/>
        <w:tblLayout w:type="fixed"/>
        <w:tblLook w:val="04A0" w:firstRow="1" w:lastRow="0" w:firstColumn="1" w:lastColumn="0" w:noHBand="0" w:noVBand="1"/>
      </w:tblPr>
      <w:tblGrid>
        <w:gridCol w:w="2263"/>
        <w:gridCol w:w="1561"/>
        <w:gridCol w:w="768"/>
        <w:gridCol w:w="1130"/>
        <w:gridCol w:w="2060"/>
        <w:gridCol w:w="1557"/>
      </w:tblGrid>
      <w:tr w:rsidR="0097002F" w:rsidRPr="007173A6" w14:paraId="79AC5661" w14:textId="77777777" w:rsidTr="0097002F">
        <w:tc>
          <w:tcPr>
            <w:tcW w:w="2263" w:type="dxa"/>
          </w:tcPr>
          <w:p w14:paraId="4F93BB4D" w14:textId="77777777" w:rsidR="0097002F" w:rsidRPr="007173A6" w:rsidRDefault="0097002F" w:rsidP="0097002F">
            <w:pPr>
              <w:ind w:firstLine="0"/>
              <w:rPr>
                <w:rFonts w:eastAsia="Calibri"/>
              </w:rPr>
            </w:pPr>
            <w:r w:rsidRPr="007173A6">
              <w:rPr>
                <w:rFonts w:eastAsia="Calibri"/>
              </w:rPr>
              <w:t>Наименование оборудования</w:t>
            </w:r>
          </w:p>
        </w:tc>
        <w:tc>
          <w:tcPr>
            <w:tcW w:w="1561" w:type="dxa"/>
          </w:tcPr>
          <w:p w14:paraId="718563E5" w14:textId="77777777" w:rsidR="0097002F" w:rsidRPr="007173A6" w:rsidRDefault="0097002F" w:rsidP="0097002F">
            <w:pPr>
              <w:ind w:firstLine="0"/>
              <w:rPr>
                <w:rFonts w:eastAsia="Calibri"/>
              </w:rPr>
            </w:pPr>
            <w:r w:rsidRPr="007173A6">
              <w:rPr>
                <w:rFonts w:eastAsia="Calibri"/>
              </w:rPr>
              <w:t>Потребляемая мощность, кВТ</w:t>
            </w:r>
          </w:p>
        </w:tc>
        <w:tc>
          <w:tcPr>
            <w:tcW w:w="768" w:type="dxa"/>
          </w:tcPr>
          <w:p w14:paraId="255629C0" w14:textId="77777777" w:rsidR="0097002F" w:rsidRPr="007173A6" w:rsidRDefault="0097002F" w:rsidP="0097002F">
            <w:pPr>
              <w:ind w:firstLine="0"/>
              <w:rPr>
                <w:rFonts w:eastAsia="Calibri"/>
              </w:rPr>
            </w:pPr>
            <w:r w:rsidRPr="007173A6">
              <w:rPr>
                <w:rFonts w:eastAsia="Calibri"/>
              </w:rPr>
              <w:t>Кол-во, шт</w:t>
            </w:r>
          </w:p>
        </w:tc>
        <w:tc>
          <w:tcPr>
            <w:tcW w:w="1130" w:type="dxa"/>
          </w:tcPr>
          <w:p w14:paraId="758C7168" w14:textId="77777777" w:rsidR="0097002F" w:rsidRPr="007173A6" w:rsidRDefault="0097002F" w:rsidP="0097002F">
            <w:pPr>
              <w:ind w:firstLine="0"/>
              <w:rPr>
                <w:rFonts w:eastAsia="Calibri"/>
              </w:rPr>
            </w:pPr>
            <w:r w:rsidRPr="007173A6">
              <w:rPr>
                <w:rFonts w:eastAsia="Calibri"/>
              </w:rPr>
              <w:t>Время работы, часы</w:t>
            </w:r>
          </w:p>
        </w:tc>
        <w:tc>
          <w:tcPr>
            <w:tcW w:w="2060" w:type="dxa"/>
          </w:tcPr>
          <w:p w14:paraId="27E787A3" w14:textId="77777777" w:rsidR="0097002F" w:rsidRPr="007173A6" w:rsidRDefault="0097002F" w:rsidP="0097002F">
            <w:pPr>
              <w:ind w:firstLine="0"/>
              <w:rPr>
                <w:rFonts w:eastAsia="Calibri"/>
              </w:rPr>
            </w:pPr>
            <w:r w:rsidRPr="007173A6">
              <w:rPr>
                <w:rFonts w:eastAsia="Calibri"/>
              </w:rPr>
              <w:t>Цена электроэнергии за 1 кВт/ч, руб</w:t>
            </w:r>
          </w:p>
        </w:tc>
        <w:tc>
          <w:tcPr>
            <w:tcW w:w="1557" w:type="dxa"/>
          </w:tcPr>
          <w:p w14:paraId="784B3E92" w14:textId="77777777" w:rsidR="0097002F" w:rsidRPr="007173A6" w:rsidRDefault="0097002F" w:rsidP="0097002F">
            <w:pPr>
              <w:ind w:firstLine="0"/>
              <w:rPr>
                <w:rFonts w:eastAsia="Calibri"/>
              </w:rPr>
            </w:pPr>
            <w:r w:rsidRPr="007173A6">
              <w:rPr>
                <w:rFonts w:eastAsia="Calibri"/>
              </w:rPr>
              <w:t>Стоимость, руб</w:t>
            </w:r>
          </w:p>
        </w:tc>
      </w:tr>
      <w:tr w:rsidR="00F07CCE" w:rsidRPr="00CD687F" w14:paraId="62522F7D" w14:textId="77777777" w:rsidTr="0097002F">
        <w:tc>
          <w:tcPr>
            <w:tcW w:w="2263" w:type="dxa"/>
          </w:tcPr>
          <w:p w14:paraId="4F106AE2" w14:textId="33085DC2" w:rsidR="00F07CCE" w:rsidRDefault="00F07CCE" w:rsidP="00F07CCE">
            <w:pPr>
              <w:ind w:firstLine="0"/>
            </w:pPr>
            <w:r>
              <w:t xml:space="preserve">Lenovo </w:t>
            </w:r>
            <w:r w:rsidRPr="0015648B">
              <w:t>S145-15IWL 81MV018FRK</w:t>
            </w:r>
            <w:r>
              <w:t>.</w:t>
            </w:r>
          </w:p>
          <w:p w14:paraId="637AC471" w14:textId="43E13DB0" w:rsidR="00F07CCE" w:rsidRPr="007173A6" w:rsidRDefault="00F07CCE" w:rsidP="00F07CCE">
            <w:pPr>
              <w:ind w:firstLine="0"/>
              <w:rPr>
                <w:rFonts w:eastAsia="Calibri"/>
              </w:rPr>
            </w:pPr>
          </w:p>
        </w:tc>
        <w:tc>
          <w:tcPr>
            <w:tcW w:w="1561" w:type="dxa"/>
          </w:tcPr>
          <w:p w14:paraId="77CF10F8" w14:textId="77777777" w:rsidR="00F07CCE" w:rsidRPr="007173A6" w:rsidRDefault="00F07CCE" w:rsidP="00F07CCE">
            <w:pPr>
              <w:ind w:firstLine="0"/>
              <w:rPr>
                <w:rFonts w:eastAsia="Calibri"/>
              </w:rPr>
            </w:pPr>
            <w:r w:rsidRPr="007173A6">
              <w:rPr>
                <w:rFonts w:eastAsia="Calibri"/>
              </w:rPr>
              <w:t>0,2</w:t>
            </w:r>
          </w:p>
        </w:tc>
        <w:tc>
          <w:tcPr>
            <w:tcW w:w="768" w:type="dxa"/>
          </w:tcPr>
          <w:p w14:paraId="5DCAE5D7" w14:textId="77777777" w:rsidR="00F07CCE" w:rsidRPr="007173A6" w:rsidRDefault="00F07CCE" w:rsidP="00F07CCE">
            <w:pPr>
              <w:ind w:firstLine="0"/>
              <w:rPr>
                <w:rFonts w:eastAsia="Calibri"/>
              </w:rPr>
            </w:pPr>
            <w:r w:rsidRPr="007173A6">
              <w:rPr>
                <w:rFonts w:eastAsia="Calibri"/>
              </w:rPr>
              <w:t>1</w:t>
            </w:r>
          </w:p>
        </w:tc>
        <w:tc>
          <w:tcPr>
            <w:tcW w:w="1130" w:type="dxa"/>
          </w:tcPr>
          <w:p w14:paraId="4BE04ABD" w14:textId="15B8BC99" w:rsidR="00F07CCE" w:rsidRPr="007173A6" w:rsidRDefault="00F07CCE" w:rsidP="00F07CCE">
            <w:pPr>
              <w:ind w:firstLine="0"/>
              <w:rPr>
                <w:rFonts w:eastAsia="Calibri"/>
              </w:rPr>
            </w:pPr>
            <w:r>
              <w:t>568</w:t>
            </w:r>
          </w:p>
        </w:tc>
        <w:tc>
          <w:tcPr>
            <w:tcW w:w="2060" w:type="dxa"/>
          </w:tcPr>
          <w:p w14:paraId="76A00222" w14:textId="78B507FA" w:rsidR="00F07CCE" w:rsidRPr="007173A6" w:rsidRDefault="00F07CCE" w:rsidP="00F07CCE">
            <w:pPr>
              <w:ind w:firstLine="0"/>
              <w:rPr>
                <w:rFonts w:eastAsia="Calibri"/>
              </w:rPr>
            </w:pPr>
            <w:r>
              <w:t>4,98</w:t>
            </w:r>
          </w:p>
        </w:tc>
        <w:tc>
          <w:tcPr>
            <w:tcW w:w="1557" w:type="dxa"/>
          </w:tcPr>
          <w:p w14:paraId="737ECB82" w14:textId="1D3E0A3E" w:rsidR="00F07CCE" w:rsidRPr="007173A6" w:rsidRDefault="00F07CCE" w:rsidP="00F07CCE">
            <w:pPr>
              <w:ind w:firstLine="0"/>
              <w:rPr>
                <w:rFonts w:eastAsia="Calibri"/>
              </w:rPr>
            </w:pPr>
            <w:r>
              <w:rPr>
                <w:lang w:val="en-US"/>
              </w:rPr>
              <w:t>565,7</w:t>
            </w:r>
          </w:p>
        </w:tc>
      </w:tr>
      <w:tr w:rsidR="0015648B" w:rsidRPr="00CD687F" w14:paraId="185590D0" w14:textId="77777777" w:rsidTr="0097002F">
        <w:tc>
          <w:tcPr>
            <w:tcW w:w="2263" w:type="dxa"/>
          </w:tcPr>
          <w:p w14:paraId="3D816F08" w14:textId="77777777" w:rsidR="0015648B" w:rsidRDefault="0015648B" w:rsidP="0015648B">
            <w:pPr>
              <w:ind w:firstLine="0"/>
            </w:pPr>
          </w:p>
        </w:tc>
        <w:tc>
          <w:tcPr>
            <w:tcW w:w="1561" w:type="dxa"/>
          </w:tcPr>
          <w:p w14:paraId="298D66DD" w14:textId="77777777" w:rsidR="0015648B" w:rsidRPr="007173A6" w:rsidRDefault="0015648B" w:rsidP="0097002F">
            <w:pPr>
              <w:ind w:firstLine="0"/>
              <w:rPr>
                <w:rFonts w:eastAsia="Calibri"/>
              </w:rPr>
            </w:pPr>
          </w:p>
        </w:tc>
        <w:tc>
          <w:tcPr>
            <w:tcW w:w="768" w:type="dxa"/>
          </w:tcPr>
          <w:p w14:paraId="30B007C6" w14:textId="77777777" w:rsidR="0015648B" w:rsidRPr="007173A6" w:rsidRDefault="0015648B" w:rsidP="0097002F">
            <w:pPr>
              <w:ind w:firstLine="0"/>
              <w:rPr>
                <w:rFonts w:eastAsia="Calibri"/>
              </w:rPr>
            </w:pPr>
          </w:p>
        </w:tc>
        <w:tc>
          <w:tcPr>
            <w:tcW w:w="1130" w:type="dxa"/>
          </w:tcPr>
          <w:p w14:paraId="6C270873" w14:textId="77777777" w:rsidR="0015648B" w:rsidRPr="007173A6" w:rsidRDefault="0015648B" w:rsidP="0097002F">
            <w:pPr>
              <w:ind w:firstLine="0"/>
              <w:rPr>
                <w:rFonts w:eastAsia="Calibri"/>
              </w:rPr>
            </w:pPr>
          </w:p>
        </w:tc>
        <w:tc>
          <w:tcPr>
            <w:tcW w:w="2060" w:type="dxa"/>
          </w:tcPr>
          <w:p w14:paraId="307C1598" w14:textId="37B274F9" w:rsidR="0015648B" w:rsidRPr="007173A6" w:rsidRDefault="0015648B" w:rsidP="0097002F">
            <w:pPr>
              <w:ind w:firstLine="0"/>
              <w:rPr>
                <w:rFonts w:eastAsia="Calibri"/>
              </w:rPr>
            </w:pPr>
            <w:r w:rsidRPr="007173A6">
              <w:rPr>
                <w:rFonts w:eastAsia="Calibri"/>
              </w:rPr>
              <w:t>Итого:</w:t>
            </w:r>
          </w:p>
        </w:tc>
        <w:tc>
          <w:tcPr>
            <w:tcW w:w="1557" w:type="dxa"/>
          </w:tcPr>
          <w:p w14:paraId="23553EC3" w14:textId="0A088A77" w:rsidR="0015648B" w:rsidRPr="007173A6" w:rsidRDefault="00F07CCE" w:rsidP="0097002F">
            <w:pPr>
              <w:ind w:firstLine="0"/>
              <w:rPr>
                <w:rFonts w:eastAsia="Calibri"/>
              </w:rPr>
            </w:pPr>
            <w:r>
              <w:rPr>
                <w:lang w:val="en-US"/>
              </w:rPr>
              <w:t>565,7</w:t>
            </w:r>
          </w:p>
        </w:tc>
      </w:tr>
    </w:tbl>
    <w:p w14:paraId="6C0E748B" w14:textId="2C881D60" w:rsidR="0097002F" w:rsidRDefault="0015648B" w:rsidP="0097002F">
      <w:r>
        <w:t>Основным видом затрат при разработке автоматизированной системы являются оплата труда.</w:t>
      </w:r>
    </w:p>
    <w:p w14:paraId="0199EEBD" w14:textId="77777777" w:rsidR="0097002F" w:rsidRDefault="0097002F" w:rsidP="0097002F">
      <w:r>
        <w:t>Оплата труда рассчитывается по формуле:</w:t>
      </w:r>
    </w:p>
    <w:p w14:paraId="09686E0E" w14:textId="5A7B54AA" w:rsidR="0097002F" w:rsidRPr="00A456D0" w:rsidRDefault="008D6D67" w:rsidP="0097002F">
      <w:pPr>
        <w:jc w:val="right"/>
        <w:rPr>
          <w:rFonts w:eastAsiaTheme="minorEastAsia"/>
        </w:rPr>
      </w:pPr>
      <m:oMath>
        <m:sSub>
          <m:sSubPr>
            <m:ctrlPr>
              <w:rPr>
                <w:rFonts w:ascii="Cambria Math" w:hAnsi="Cambria Math"/>
                <w:i/>
              </w:rPr>
            </m:ctrlPr>
          </m:sSubPr>
          <m:e>
            <m:r>
              <w:rPr>
                <w:rFonts w:ascii="Cambria Math" w:hAnsi="Cambria Math"/>
                <w:lang w:val="en-US"/>
              </w:rPr>
              <m:t>L</m:t>
            </m:r>
          </m:e>
          <m:sub>
            <m:r>
              <w:rPr>
                <w:rFonts w:ascii="Cambria Math" w:hAnsi="Cambria Math"/>
              </w:rPr>
              <m:t>п</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lang w:val="en-US"/>
              </w:rPr>
              <m:t>L</m:t>
            </m:r>
          </m:e>
          <m:sub>
            <m:r>
              <w:rPr>
                <w:rFonts w:ascii="Cambria Math" w:eastAsiaTheme="minorEastAsia" w:hAnsi="Cambria Math"/>
              </w:rPr>
              <m:t>д</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lang w:val="en-US"/>
              </w:rPr>
              <m:t>T</m:t>
            </m:r>
          </m:e>
          <m:sub>
            <m:r>
              <w:rPr>
                <w:rFonts w:ascii="Cambria Math" w:eastAsiaTheme="minorEastAsia" w:hAnsi="Cambria Math"/>
              </w:rPr>
              <m:t>п</m:t>
            </m:r>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α</m:t>
                    </m:r>
                  </m:e>
                  <m:sub>
                    <m:r>
                      <w:rPr>
                        <w:rFonts w:ascii="Cambria Math" w:eastAsiaTheme="minorEastAsia" w:hAnsi="Cambria Math"/>
                      </w:rPr>
                      <m:t>с</m:t>
                    </m:r>
                  </m:sub>
                </m:sSub>
              </m:num>
              <m:den>
                <m:r>
                  <w:rPr>
                    <w:rFonts w:ascii="Cambria Math" w:eastAsiaTheme="minorEastAsia" w:hAnsi="Cambria Math"/>
                  </w:rPr>
                  <m:t>100</m:t>
                </m:r>
              </m:den>
            </m:f>
          </m:e>
        </m:d>
        <m:r>
          <w:rPr>
            <w:rFonts w:ascii="Cambria Math" w:eastAsiaTheme="minorEastAsia" w:hAnsi="Cambria Math"/>
          </w:rPr>
          <m:t>.</m:t>
        </m:r>
      </m:oMath>
      <w:r w:rsidR="0097002F">
        <w:rPr>
          <w:rFonts w:eastAsiaTheme="minorEastAsia"/>
        </w:rPr>
        <w:t xml:space="preserve">                                        (</w:t>
      </w:r>
      <w:r w:rsidR="007164A8">
        <w:rPr>
          <w:rFonts w:eastAsiaTheme="minorEastAsia"/>
        </w:rPr>
        <w:t>4.2</w:t>
      </w:r>
      <w:r w:rsidR="0097002F">
        <w:rPr>
          <w:rFonts w:eastAsiaTheme="minorEastAsia"/>
        </w:rPr>
        <w:t>)</w:t>
      </w:r>
    </w:p>
    <w:p w14:paraId="0652B4B4" w14:textId="77777777" w:rsidR="0097002F" w:rsidRDefault="0097002F" w:rsidP="0097002F">
      <w:pPr>
        <w:rPr>
          <w:rFonts w:eastAsiaTheme="minorEastAsia"/>
        </w:rPr>
      </w:pPr>
      <w:r>
        <w:rPr>
          <w:rFonts w:eastAsiaTheme="minorEastAsia"/>
        </w:rPr>
        <w:t>Где</w:t>
      </w:r>
    </w:p>
    <w:p w14:paraId="2DEB236A" w14:textId="77777777" w:rsidR="0097002F" w:rsidRPr="005E4F86" w:rsidRDefault="008D6D67" w:rsidP="0055769A">
      <w:pPr>
        <w:pStyle w:val="a7"/>
        <w:numPr>
          <w:ilvl w:val="0"/>
          <w:numId w:val="25"/>
        </w:numPr>
        <w:ind w:left="0" w:firstLine="709"/>
      </w:pPr>
      <m:oMath>
        <m:sSub>
          <m:sSubPr>
            <m:ctrlPr>
              <w:rPr>
                <w:rFonts w:ascii="Cambria Math" w:hAnsi="Cambria Math"/>
                <w:i/>
              </w:rPr>
            </m:ctrlPr>
          </m:sSubPr>
          <m:e>
            <m:r>
              <w:rPr>
                <w:rFonts w:ascii="Cambria Math" w:hAnsi="Cambria Math"/>
                <w:lang w:val="en-US"/>
              </w:rPr>
              <m:t>L</m:t>
            </m:r>
          </m:e>
          <m:sub>
            <m:r>
              <w:rPr>
                <w:rFonts w:ascii="Cambria Math" w:hAnsi="Cambria Math"/>
              </w:rPr>
              <m:t>д</m:t>
            </m:r>
          </m:sub>
        </m:sSub>
      </m:oMath>
      <w:r w:rsidR="0097002F">
        <w:t xml:space="preserve"> – </w:t>
      </w:r>
      <w:r w:rsidR="0097002F" w:rsidRPr="005E4F86">
        <w:t>дневная заработная плата специалиста</w:t>
      </w:r>
      <w:r w:rsidR="0097002F">
        <w:t>.</w:t>
      </w:r>
    </w:p>
    <w:p w14:paraId="30BA5650" w14:textId="77777777" w:rsidR="0097002F" w:rsidRPr="005E4F86" w:rsidRDefault="008D6D67" w:rsidP="0055769A">
      <w:pPr>
        <w:pStyle w:val="a7"/>
        <w:numPr>
          <w:ilvl w:val="0"/>
          <w:numId w:val="25"/>
        </w:numPr>
        <w:ind w:left="0" w:firstLine="709"/>
      </w:pPr>
      <m:oMath>
        <m:sSub>
          <m:sSubPr>
            <m:ctrlPr>
              <w:rPr>
                <w:rFonts w:ascii="Cambria Math" w:hAnsi="Cambria Math"/>
                <w:i/>
              </w:rPr>
            </m:ctrlPr>
          </m:sSubPr>
          <m:e>
            <m:r>
              <w:rPr>
                <w:rFonts w:ascii="Cambria Math" w:hAnsi="Cambria Math"/>
              </w:rPr>
              <m:t>α</m:t>
            </m:r>
          </m:e>
          <m:sub>
            <m:r>
              <w:rPr>
                <w:rFonts w:ascii="Cambria Math" w:hAnsi="Cambria Math"/>
              </w:rPr>
              <m:t>с</m:t>
            </m:r>
          </m:sub>
        </m:sSub>
      </m:oMath>
      <w:r w:rsidR="0097002F">
        <w:t xml:space="preserve"> – </w:t>
      </w:r>
      <w:r w:rsidR="0097002F" w:rsidRPr="005E4F86">
        <w:t>отчисления на социальные нужды (30%)</w:t>
      </w:r>
      <w:r w:rsidR="0097002F">
        <w:t>.</w:t>
      </w:r>
    </w:p>
    <w:p w14:paraId="778E111D" w14:textId="77777777" w:rsidR="0097002F" w:rsidRPr="005E4F86" w:rsidRDefault="008D6D67" w:rsidP="0055769A">
      <w:pPr>
        <w:pStyle w:val="a7"/>
        <w:numPr>
          <w:ilvl w:val="0"/>
          <w:numId w:val="25"/>
        </w:numPr>
        <w:ind w:left="0" w:firstLine="709"/>
      </w:pPr>
      <m:oMath>
        <m:sSub>
          <m:sSubPr>
            <m:ctrlPr>
              <w:rPr>
                <w:rFonts w:ascii="Cambria Math" w:hAnsi="Cambria Math"/>
                <w:i/>
              </w:rPr>
            </m:ctrlPr>
          </m:sSubPr>
          <m:e>
            <m:r>
              <w:rPr>
                <w:rFonts w:ascii="Cambria Math" w:hAnsi="Cambria Math"/>
                <w:lang w:val="en-US"/>
              </w:rPr>
              <m:t>L</m:t>
            </m:r>
          </m:e>
          <m:sub>
            <m:r>
              <w:rPr>
                <w:rFonts w:ascii="Cambria Math" w:hAnsi="Cambria Math"/>
              </w:rPr>
              <m:t>о</m:t>
            </m:r>
          </m:sub>
        </m:sSub>
      </m:oMath>
      <w:r w:rsidR="0097002F">
        <w:t xml:space="preserve"> – </w:t>
      </w:r>
      <w:r w:rsidR="0097002F" w:rsidRPr="00071C73">
        <w:rPr>
          <w:rFonts w:eastAsia="Times New Roman" w:cs="Times New Roman"/>
          <w:szCs w:val="28"/>
          <w:lang w:eastAsia="ru-RU"/>
        </w:rPr>
        <w:t>месячная заработная плата разработчика.</w:t>
      </w:r>
    </w:p>
    <w:p w14:paraId="20338A1F" w14:textId="77777777" w:rsidR="0097002F" w:rsidRPr="005E4F86" w:rsidRDefault="008D6D67" w:rsidP="0055769A">
      <w:pPr>
        <w:pStyle w:val="a7"/>
        <w:numPr>
          <w:ilvl w:val="0"/>
          <w:numId w:val="25"/>
        </w:numPr>
        <w:ind w:left="0" w:firstLine="709"/>
      </w:pPr>
      <m:oMath>
        <m:sSub>
          <m:sSubPr>
            <m:ctrlPr>
              <w:rPr>
                <w:rFonts w:ascii="Cambria Math" w:hAnsi="Cambria Math"/>
                <w:i/>
              </w:rPr>
            </m:ctrlPr>
          </m:sSubPr>
          <m:e>
            <m:r>
              <w:rPr>
                <w:rFonts w:ascii="Cambria Math" w:hAnsi="Cambria Math"/>
                <w:lang w:val="en-US"/>
              </w:rPr>
              <m:t>T</m:t>
            </m:r>
          </m:e>
          <m:sub>
            <m:r>
              <w:rPr>
                <w:rFonts w:ascii="Cambria Math" w:hAnsi="Cambria Math"/>
              </w:rPr>
              <m:t>п</m:t>
            </m:r>
          </m:sub>
        </m:sSub>
      </m:oMath>
      <w:r w:rsidR="0097002F">
        <w:t xml:space="preserve"> – рабочие дни.</w:t>
      </w:r>
    </w:p>
    <w:p w14:paraId="4670443F" w14:textId="77777777" w:rsidR="00F07CCE" w:rsidRPr="00F07CCE" w:rsidRDefault="00F07CCE" w:rsidP="00F07CCE">
      <w:pPr>
        <w:rPr>
          <w:rFonts w:cs="Times New Roman"/>
        </w:rPr>
      </w:pPr>
      <w:bookmarkStart w:id="141" w:name="_Toc10297807"/>
      <w:r w:rsidRPr="00F07CCE">
        <w:rPr>
          <w:rFonts w:cs="Times New Roman"/>
        </w:rPr>
        <w:t xml:space="preserve">Рассчитаем затраты на оплату труда аналитика: </w:t>
      </w:r>
    </w:p>
    <w:p w14:paraId="2D7D1868"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vertAlign w:val="subscript"/>
        </w:rPr>
        <w:t>о</w:t>
      </w:r>
      <w:r w:rsidRPr="00F07CCE">
        <w:rPr>
          <w:rFonts w:cs="Times New Roman"/>
        </w:rPr>
        <w:t xml:space="preserve"> = 60 000 руб. </w:t>
      </w:r>
    </w:p>
    <w:p w14:paraId="331E25E6"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vertAlign w:val="subscript"/>
        </w:rPr>
        <w:t>д</w:t>
      </w:r>
      <w:r w:rsidRPr="00F07CCE">
        <w:rPr>
          <w:rFonts w:cs="Times New Roman"/>
        </w:rPr>
        <w:t xml:space="preserve"> = 60 000/23 = 2 608 руб. </w:t>
      </w:r>
    </w:p>
    <w:p w14:paraId="26A0B369" w14:textId="77777777" w:rsidR="00F07CCE" w:rsidRPr="00F07CCE" w:rsidRDefault="00F07CCE" w:rsidP="00F07CCE">
      <w:pPr>
        <w:rPr>
          <w:rFonts w:cs="Times New Roman"/>
        </w:rPr>
      </w:pPr>
      <w:r w:rsidRPr="00F07CCE">
        <w:rPr>
          <w:rFonts w:ascii="Cambria Math" w:hAnsi="Cambria Math" w:cs="Cambria Math"/>
        </w:rPr>
        <w:t>𝑇</w:t>
      </w:r>
      <w:r w:rsidRPr="00F07CCE">
        <w:rPr>
          <w:rFonts w:cs="Times New Roman"/>
          <w:vertAlign w:val="subscript"/>
        </w:rPr>
        <w:t>п</w:t>
      </w:r>
      <w:r w:rsidRPr="00F07CCE">
        <w:rPr>
          <w:rFonts w:cs="Times New Roman"/>
        </w:rPr>
        <w:t xml:space="preserve"> = 36 дней. </w:t>
      </w:r>
    </w:p>
    <w:p w14:paraId="7E0F883A"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п = 2 608 </w:t>
      </w:r>
      <w:r w:rsidRPr="00F07CCE">
        <w:rPr>
          <w:rFonts w:ascii="Cambria Math" w:hAnsi="Cambria Math" w:cs="Cambria Math"/>
        </w:rPr>
        <w:t>∗</w:t>
      </w:r>
      <w:r w:rsidRPr="00F07CCE">
        <w:rPr>
          <w:rFonts w:cs="Times New Roman"/>
        </w:rPr>
        <w:t xml:space="preserve"> 36 </w:t>
      </w:r>
      <w:r w:rsidRPr="00F07CCE">
        <w:rPr>
          <w:rFonts w:ascii="Cambria Math" w:hAnsi="Cambria Math" w:cs="Cambria Math"/>
        </w:rPr>
        <w:t>∗</w:t>
      </w:r>
      <w:r w:rsidRPr="00F07CCE">
        <w:rPr>
          <w:rFonts w:cs="Times New Roman"/>
        </w:rPr>
        <w:t xml:space="preserve"> (1 + 30/100) = 122 054 руб. </w:t>
      </w:r>
    </w:p>
    <w:p w14:paraId="10D04719" w14:textId="77777777" w:rsidR="00F07CCE" w:rsidRPr="00F07CCE" w:rsidRDefault="00F07CCE" w:rsidP="00F07CCE">
      <w:pPr>
        <w:rPr>
          <w:rFonts w:cs="Times New Roman"/>
        </w:rPr>
      </w:pPr>
      <w:r w:rsidRPr="00F07CCE">
        <w:rPr>
          <w:rFonts w:cs="Times New Roman"/>
        </w:rPr>
        <w:t xml:space="preserve">Рассчитаем затраты на оплату труда программиста: </w:t>
      </w:r>
    </w:p>
    <w:p w14:paraId="52FA3D1C"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о = 70 000 руб. </w:t>
      </w:r>
    </w:p>
    <w:p w14:paraId="6507456B"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д = 70 000/23 = 3 043 руб. </w:t>
      </w:r>
    </w:p>
    <w:p w14:paraId="62FF0970" w14:textId="77777777" w:rsidR="00F07CCE" w:rsidRPr="00F07CCE" w:rsidRDefault="00F07CCE" w:rsidP="00F07CCE">
      <w:pPr>
        <w:rPr>
          <w:rFonts w:cs="Times New Roman"/>
        </w:rPr>
      </w:pPr>
      <w:r w:rsidRPr="00F07CCE">
        <w:rPr>
          <w:rFonts w:ascii="Cambria Math" w:hAnsi="Cambria Math" w:cs="Cambria Math"/>
        </w:rPr>
        <w:t>𝑇</w:t>
      </w:r>
      <w:r w:rsidRPr="00F07CCE">
        <w:rPr>
          <w:rFonts w:cs="Times New Roman"/>
        </w:rPr>
        <w:t xml:space="preserve">п = 49 дней. </w:t>
      </w:r>
    </w:p>
    <w:p w14:paraId="6D19F948" w14:textId="77777777" w:rsidR="00F07CCE" w:rsidRPr="00F07CCE" w:rsidRDefault="00F07CCE" w:rsidP="00F07CCE">
      <w:pPr>
        <w:rPr>
          <w:rFonts w:cs="Times New Roman"/>
        </w:rPr>
      </w:pPr>
      <w:r w:rsidRPr="00F07CCE">
        <w:rPr>
          <w:rFonts w:ascii="Cambria Math" w:hAnsi="Cambria Math" w:cs="Cambria Math"/>
        </w:rPr>
        <w:t>𝐿</w:t>
      </w:r>
      <w:r w:rsidRPr="00F07CCE">
        <w:rPr>
          <w:rFonts w:cs="Times New Roman"/>
        </w:rPr>
        <w:t xml:space="preserve">п = 3 043 </w:t>
      </w:r>
      <w:r w:rsidRPr="00F07CCE">
        <w:rPr>
          <w:rFonts w:ascii="Cambria Math" w:hAnsi="Cambria Math" w:cs="Cambria Math"/>
        </w:rPr>
        <w:t>∗</w:t>
      </w:r>
      <w:r w:rsidRPr="00F07CCE">
        <w:rPr>
          <w:rFonts w:cs="Times New Roman"/>
        </w:rPr>
        <w:t xml:space="preserve"> 49 </w:t>
      </w:r>
      <w:r w:rsidRPr="00F07CCE">
        <w:rPr>
          <w:rFonts w:ascii="Cambria Math" w:hAnsi="Cambria Math" w:cs="Cambria Math"/>
        </w:rPr>
        <w:t>∗</w:t>
      </w:r>
      <w:r w:rsidRPr="00F07CCE">
        <w:rPr>
          <w:rFonts w:cs="Times New Roman"/>
        </w:rPr>
        <w:t xml:space="preserve"> (1 + 30/100) = 193 839 руб. </w:t>
      </w:r>
    </w:p>
    <w:p w14:paraId="761A07AA" w14:textId="3EF8E09D" w:rsidR="0097002F" w:rsidRDefault="00F07CCE" w:rsidP="00F07CCE">
      <w:pPr>
        <w:rPr>
          <w:rFonts w:cs="Times New Roman"/>
        </w:rPr>
      </w:pPr>
      <w:r w:rsidRPr="00F07CCE">
        <w:rPr>
          <w:rFonts w:cs="Times New Roman"/>
        </w:rPr>
        <w:t xml:space="preserve">В итоге выделенная заработанная плата на разработку </w:t>
      </w:r>
      <w:r>
        <w:rPr>
          <w:rFonts w:cs="Times New Roman"/>
        </w:rPr>
        <w:t xml:space="preserve">автоматизированной </w:t>
      </w:r>
      <w:r w:rsidRPr="00F07CCE">
        <w:rPr>
          <w:rFonts w:cs="Times New Roman"/>
        </w:rPr>
        <w:t>системы равна 315 893 руб. Полученная сумма сложилась в результате работы двух человек, участвовавших в разработке (программист и аналитик). Время работы аналитика составило 36 дней, а у программиста 49 дней.</w:t>
      </w:r>
      <w:r w:rsidR="003F02A8">
        <w:rPr>
          <w:rFonts w:cs="Times New Roman"/>
        </w:rPr>
        <w:t xml:space="preserve"> Совокупность затрат на разработку ПО представлены в таблице 4.5.</w:t>
      </w:r>
      <w:r w:rsidRPr="00F07CCE">
        <w:rPr>
          <w:rFonts w:cs="Times New Roman"/>
        </w:rPr>
        <w:t xml:space="preserve"> Данные о зарплате аналитика и программиста были взяты из источника – "</w:t>
      </w:r>
      <w:r w:rsidRPr="00F07CCE">
        <w:rPr>
          <w:rFonts w:cs="Times New Roman"/>
          <w:lang w:val="en-US"/>
        </w:rPr>
        <w:t>hh</w:t>
      </w:r>
      <w:r w:rsidRPr="00F07CCE">
        <w:rPr>
          <w:rFonts w:cs="Times New Roman"/>
        </w:rPr>
        <w:t>.</w:t>
      </w:r>
      <w:r w:rsidRPr="00F07CCE">
        <w:rPr>
          <w:rFonts w:cs="Times New Roman"/>
          <w:lang w:val="en-US"/>
        </w:rPr>
        <w:t>ru</w:t>
      </w:r>
      <w:r w:rsidRPr="00F07CCE">
        <w:rPr>
          <w:rFonts w:cs="Times New Roman"/>
        </w:rPr>
        <w:t>".</w:t>
      </w:r>
      <w:bookmarkStart w:id="142" w:name="_Hlk9943150"/>
      <w:bookmarkEnd w:id="140"/>
      <w:bookmarkEnd w:id="141"/>
    </w:p>
    <w:p w14:paraId="6CCDBCAD" w14:textId="77777777" w:rsidR="0043104A" w:rsidRPr="00F07CCE" w:rsidRDefault="0043104A" w:rsidP="00F07CCE">
      <w:pPr>
        <w:rPr>
          <w:rFonts w:cs="Times New Roman"/>
        </w:rPr>
      </w:pPr>
    </w:p>
    <w:p w14:paraId="56C7F99E" w14:textId="5F83F1D8" w:rsidR="0097002F" w:rsidRDefault="003F02A8" w:rsidP="00F07CCE">
      <w:pPr>
        <w:pStyle w:val="aff0"/>
        <w:keepNext/>
        <w:spacing w:after="0" w:line="360" w:lineRule="auto"/>
        <w:ind w:firstLine="0"/>
        <w:jc w:val="left"/>
      </w:pPr>
      <w:r>
        <w:t>Таблица</w:t>
      </w:r>
      <w:r w:rsidR="00F07CCE">
        <w:t xml:space="preserve"> 4.5 </w:t>
      </w:r>
      <w:r w:rsidR="006D442F">
        <w:t xml:space="preserve">– </w:t>
      </w:r>
      <w:r w:rsidR="0097002F">
        <w:t>Смета затрат на разработку ПО</w:t>
      </w:r>
    </w:p>
    <w:tbl>
      <w:tblPr>
        <w:tblW w:w="93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394"/>
        <w:gridCol w:w="2941"/>
      </w:tblGrid>
      <w:tr w:rsidR="0097002F" w:rsidRPr="00CD687F" w14:paraId="46C64388" w14:textId="77777777" w:rsidTr="0097002F">
        <w:trPr>
          <w:trHeight w:val="337"/>
          <w:jc w:val="center"/>
        </w:trPr>
        <w:tc>
          <w:tcPr>
            <w:tcW w:w="6394" w:type="dxa"/>
            <w:vAlign w:val="center"/>
          </w:tcPr>
          <w:p w14:paraId="50BFF6EB" w14:textId="77777777" w:rsidR="0097002F" w:rsidRPr="008019CD" w:rsidRDefault="0097002F" w:rsidP="0097002F">
            <w:pPr>
              <w:tabs>
                <w:tab w:val="left" w:pos="1620"/>
                <w:tab w:val="left" w:pos="2295"/>
              </w:tabs>
              <w:ind w:firstLine="0"/>
              <w:jc w:val="center"/>
              <w:rPr>
                <w:rFonts w:eastAsia="Calibri" w:cs="Times New Roman"/>
                <w:szCs w:val="28"/>
              </w:rPr>
            </w:pPr>
            <w:r w:rsidRPr="008019CD">
              <w:rPr>
                <w:rFonts w:eastAsia="Calibri" w:cs="Times New Roman"/>
                <w:szCs w:val="28"/>
              </w:rPr>
              <w:t>Статьи затрат</w:t>
            </w:r>
          </w:p>
        </w:tc>
        <w:tc>
          <w:tcPr>
            <w:tcW w:w="2941" w:type="dxa"/>
            <w:vAlign w:val="center"/>
          </w:tcPr>
          <w:p w14:paraId="6F706B03" w14:textId="77777777" w:rsidR="0097002F" w:rsidRPr="008019CD" w:rsidRDefault="0097002F" w:rsidP="0097002F">
            <w:pPr>
              <w:tabs>
                <w:tab w:val="left" w:pos="1620"/>
                <w:tab w:val="left" w:pos="2295"/>
              </w:tabs>
              <w:ind w:firstLine="0"/>
              <w:jc w:val="center"/>
              <w:rPr>
                <w:rFonts w:eastAsia="Calibri" w:cs="Times New Roman"/>
                <w:szCs w:val="28"/>
              </w:rPr>
            </w:pPr>
            <w:r w:rsidRPr="008019CD">
              <w:rPr>
                <w:rFonts w:eastAsia="Calibri" w:cs="Times New Roman"/>
                <w:szCs w:val="28"/>
              </w:rPr>
              <w:t>Сумма, руб.</w:t>
            </w:r>
          </w:p>
        </w:tc>
      </w:tr>
      <w:tr w:rsidR="0097002F" w:rsidRPr="00CD687F" w14:paraId="52FB8AE7" w14:textId="77777777" w:rsidTr="0097002F">
        <w:trPr>
          <w:trHeight w:val="687"/>
          <w:jc w:val="center"/>
        </w:trPr>
        <w:tc>
          <w:tcPr>
            <w:tcW w:w="6394" w:type="dxa"/>
            <w:vAlign w:val="center"/>
          </w:tcPr>
          <w:p w14:paraId="3F19928C" w14:textId="77777777" w:rsidR="0097002F" w:rsidRPr="008019CD" w:rsidRDefault="0097002F" w:rsidP="0055769A">
            <w:pPr>
              <w:numPr>
                <w:ilvl w:val="0"/>
                <w:numId w:val="24"/>
              </w:numPr>
              <w:tabs>
                <w:tab w:val="num" w:pos="702"/>
              </w:tabs>
              <w:ind w:left="0" w:firstLine="0"/>
              <w:rPr>
                <w:rFonts w:eastAsia="Calibri" w:cs="Times New Roman"/>
                <w:szCs w:val="28"/>
              </w:rPr>
            </w:pPr>
            <w:r w:rsidRPr="008019CD">
              <w:rPr>
                <w:rFonts w:eastAsia="Calibri" w:cs="Times New Roman"/>
                <w:szCs w:val="28"/>
              </w:rPr>
              <w:t>Материальные затраты</w:t>
            </w:r>
          </w:p>
        </w:tc>
        <w:tc>
          <w:tcPr>
            <w:tcW w:w="2941" w:type="dxa"/>
            <w:vAlign w:val="center"/>
          </w:tcPr>
          <w:p w14:paraId="5317CC0A" w14:textId="7DE4C144" w:rsidR="0097002F" w:rsidRPr="008019CD" w:rsidRDefault="00F07CCE" w:rsidP="0097002F">
            <w:pPr>
              <w:tabs>
                <w:tab w:val="left" w:pos="1620"/>
                <w:tab w:val="left" w:pos="2295"/>
              </w:tabs>
              <w:ind w:firstLine="0"/>
              <w:jc w:val="center"/>
              <w:rPr>
                <w:rFonts w:eastAsia="Calibri" w:cs="Times New Roman"/>
                <w:szCs w:val="28"/>
              </w:rPr>
            </w:pPr>
            <w:r>
              <w:rPr>
                <w:rFonts w:eastAsia="Calibri" w:cs="Times New Roman"/>
                <w:szCs w:val="28"/>
              </w:rPr>
              <w:t>35 000</w:t>
            </w:r>
          </w:p>
        </w:tc>
      </w:tr>
      <w:tr w:rsidR="0097002F" w:rsidRPr="00CD687F" w14:paraId="16D9A8F5" w14:textId="77777777" w:rsidTr="0097002F">
        <w:trPr>
          <w:trHeight w:val="1053"/>
          <w:jc w:val="center"/>
        </w:trPr>
        <w:tc>
          <w:tcPr>
            <w:tcW w:w="6394" w:type="dxa"/>
            <w:vAlign w:val="center"/>
          </w:tcPr>
          <w:p w14:paraId="170C8FA5" w14:textId="77777777" w:rsidR="0097002F" w:rsidRPr="008019CD" w:rsidRDefault="0097002F" w:rsidP="0055769A">
            <w:pPr>
              <w:numPr>
                <w:ilvl w:val="0"/>
                <w:numId w:val="24"/>
              </w:numPr>
              <w:tabs>
                <w:tab w:val="num" w:pos="702"/>
              </w:tabs>
              <w:ind w:left="0" w:firstLine="0"/>
              <w:rPr>
                <w:rFonts w:eastAsia="Calibri" w:cs="Times New Roman"/>
                <w:szCs w:val="28"/>
              </w:rPr>
            </w:pPr>
            <w:r w:rsidRPr="008019CD">
              <w:rPr>
                <w:rFonts w:eastAsia="Calibri" w:cs="Times New Roman"/>
                <w:szCs w:val="28"/>
              </w:rPr>
              <w:lastRenderedPageBreak/>
              <w:t>Затраты на электроэнергию</w:t>
            </w:r>
          </w:p>
        </w:tc>
        <w:tc>
          <w:tcPr>
            <w:tcW w:w="2941" w:type="dxa"/>
            <w:vAlign w:val="center"/>
          </w:tcPr>
          <w:p w14:paraId="57EF6A9B" w14:textId="229B2CB4" w:rsidR="0097002F" w:rsidRPr="008019CD" w:rsidRDefault="00F07CCE" w:rsidP="0097002F">
            <w:pPr>
              <w:tabs>
                <w:tab w:val="left" w:pos="1620"/>
                <w:tab w:val="left" w:pos="2295"/>
              </w:tabs>
              <w:ind w:firstLine="0"/>
              <w:jc w:val="center"/>
              <w:rPr>
                <w:rFonts w:eastAsia="Calibri" w:cs="Times New Roman"/>
                <w:szCs w:val="28"/>
              </w:rPr>
            </w:pPr>
            <w:r>
              <w:rPr>
                <w:lang w:val="en-US"/>
              </w:rPr>
              <w:t>565,7</w:t>
            </w:r>
          </w:p>
        </w:tc>
      </w:tr>
      <w:tr w:rsidR="0097002F" w:rsidRPr="00CD687F" w14:paraId="0ADF7D3E" w14:textId="77777777" w:rsidTr="0097002F">
        <w:trPr>
          <w:trHeight w:val="364"/>
          <w:jc w:val="center"/>
        </w:trPr>
        <w:tc>
          <w:tcPr>
            <w:tcW w:w="6394" w:type="dxa"/>
            <w:vAlign w:val="center"/>
          </w:tcPr>
          <w:p w14:paraId="37338104" w14:textId="77777777" w:rsidR="0097002F" w:rsidRPr="008019CD" w:rsidRDefault="0097002F" w:rsidP="0055769A">
            <w:pPr>
              <w:numPr>
                <w:ilvl w:val="0"/>
                <w:numId w:val="24"/>
              </w:numPr>
              <w:tabs>
                <w:tab w:val="num" w:pos="702"/>
              </w:tabs>
              <w:ind w:left="0" w:firstLine="0"/>
              <w:rPr>
                <w:rFonts w:eastAsia="Calibri" w:cs="Times New Roman"/>
                <w:szCs w:val="28"/>
              </w:rPr>
            </w:pPr>
            <w:r w:rsidRPr="008019CD">
              <w:rPr>
                <w:rFonts w:eastAsia="Calibri" w:cs="Times New Roman"/>
                <w:szCs w:val="28"/>
              </w:rPr>
              <w:t>Затраты на оплату труда, включая страховые взносы</w:t>
            </w:r>
          </w:p>
        </w:tc>
        <w:tc>
          <w:tcPr>
            <w:tcW w:w="2941" w:type="dxa"/>
            <w:vAlign w:val="center"/>
          </w:tcPr>
          <w:p w14:paraId="4DE95144" w14:textId="16C681C9" w:rsidR="0097002F" w:rsidRPr="00CD687F" w:rsidRDefault="00F07CCE" w:rsidP="0097002F">
            <w:pPr>
              <w:tabs>
                <w:tab w:val="left" w:pos="1620"/>
                <w:tab w:val="left" w:pos="2295"/>
              </w:tabs>
              <w:ind w:firstLine="0"/>
              <w:jc w:val="center"/>
              <w:rPr>
                <w:rFonts w:eastAsia="Calibri" w:cs="Times New Roman"/>
                <w:szCs w:val="28"/>
                <w:highlight w:val="yellow"/>
              </w:rPr>
            </w:pPr>
            <w:r w:rsidRPr="00F07CCE">
              <w:rPr>
                <w:rFonts w:cs="Times New Roman"/>
              </w:rPr>
              <w:t>315 893</w:t>
            </w:r>
          </w:p>
        </w:tc>
      </w:tr>
      <w:tr w:rsidR="0097002F" w:rsidRPr="00CD687F" w14:paraId="3626B08F" w14:textId="77777777" w:rsidTr="0097002F">
        <w:trPr>
          <w:trHeight w:val="368"/>
          <w:jc w:val="center"/>
        </w:trPr>
        <w:tc>
          <w:tcPr>
            <w:tcW w:w="6394" w:type="dxa"/>
            <w:vAlign w:val="center"/>
          </w:tcPr>
          <w:p w14:paraId="207DC439" w14:textId="77777777" w:rsidR="0097002F" w:rsidRPr="008019CD" w:rsidRDefault="0097002F" w:rsidP="0097002F">
            <w:pPr>
              <w:tabs>
                <w:tab w:val="left" w:pos="1620"/>
                <w:tab w:val="left" w:pos="2295"/>
              </w:tabs>
              <w:ind w:firstLine="0"/>
              <w:jc w:val="right"/>
              <w:rPr>
                <w:rFonts w:eastAsia="Calibri" w:cs="Times New Roman"/>
                <w:szCs w:val="28"/>
              </w:rPr>
            </w:pPr>
            <w:r w:rsidRPr="008019CD">
              <w:rPr>
                <w:rFonts w:eastAsia="Calibri" w:cs="Times New Roman"/>
                <w:szCs w:val="28"/>
              </w:rPr>
              <w:t>Итого:</w:t>
            </w:r>
          </w:p>
        </w:tc>
        <w:tc>
          <w:tcPr>
            <w:tcW w:w="2941" w:type="dxa"/>
            <w:vAlign w:val="center"/>
          </w:tcPr>
          <w:p w14:paraId="13DD9195" w14:textId="7CB0A963" w:rsidR="0097002F" w:rsidRPr="00CD687F" w:rsidRDefault="00F07CCE" w:rsidP="0097002F">
            <w:pPr>
              <w:tabs>
                <w:tab w:val="left" w:pos="1620"/>
                <w:tab w:val="left" w:pos="2295"/>
              </w:tabs>
              <w:ind w:firstLine="0"/>
              <w:jc w:val="center"/>
              <w:rPr>
                <w:rFonts w:eastAsia="Calibri" w:cs="Times New Roman"/>
                <w:szCs w:val="28"/>
                <w:highlight w:val="yellow"/>
              </w:rPr>
            </w:pPr>
            <w:r>
              <w:rPr>
                <w:rFonts w:eastAsia="Calibri" w:cs="Times New Roman"/>
                <w:szCs w:val="28"/>
              </w:rPr>
              <w:sym w:font="Symbol" w:char="F0BB"/>
            </w:r>
            <w:r>
              <w:rPr>
                <w:rFonts w:eastAsia="Calibri" w:cs="Times New Roman"/>
                <w:szCs w:val="28"/>
              </w:rPr>
              <w:t>351 459</w:t>
            </w:r>
          </w:p>
        </w:tc>
      </w:tr>
    </w:tbl>
    <w:p w14:paraId="0FAFEFAE" w14:textId="4466DD19" w:rsidR="0097002F" w:rsidRDefault="0097002F" w:rsidP="0097002F">
      <w:bookmarkStart w:id="143" w:name="_Hlk9943232"/>
      <w:bookmarkEnd w:id="142"/>
      <w:r w:rsidRPr="005E4F86">
        <w:t xml:space="preserve">Определим предполагаемый объем реализации. </w:t>
      </w:r>
      <w:r w:rsidR="0043354F">
        <w:t>Автоматизированная</w:t>
      </w:r>
      <w:r w:rsidRPr="005E4F86">
        <w:t xml:space="preserve"> система предназначена</w:t>
      </w:r>
      <w:r w:rsidR="0043354F">
        <w:t xml:space="preserve"> для</w:t>
      </w:r>
      <w:r w:rsidRPr="005E4F86">
        <w:t xml:space="preserve"> оптимизации </w:t>
      </w:r>
      <w:r w:rsidR="0043354F">
        <w:t>процесса голосования. А также определения победителя с помощью ранжирующих процедур голосования.</w:t>
      </w:r>
    </w:p>
    <w:p w14:paraId="35844331" w14:textId="7F7BE9ED" w:rsidR="0097002F" w:rsidRDefault="0097002F" w:rsidP="0097002F">
      <w:r w:rsidRPr="005D1595">
        <w:t>Суммарные затраты на создание 1 копии ПП (Зед) это отношение суммарных затрат на создание (Зп), ноутбук (Зноутбук) к прогнозируемому объему реализации (Q</w:t>
      </w:r>
      <w:r w:rsidR="0043354F">
        <w:t xml:space="preserve"> = 50</w:t>
      </w:r>
      <w:r w:rsidRPr="005D1595">
        <w:t>):</w:t>
      </w:r>
    </w:p>
    <w:p w14:paraId="2E126CEB" w14:textId="223E3D0A" w:rsidR="0097002F" w:rsidRDefault="0097002F" w:rsidP="0097002F">
      <w:pPr>
        <w:jc w:val="right"/>
        <w:rPr>
          <w:rFonts w:eastAsia="Calibri" w:cs="Times New Roman"/>
          <w:szCs w:val="28"/>
        </w:rPr>
      </w:pPr>
      <w:r w:rsidRPr="00FE442F">
        <w:rPr>
          <w:rFonts w:eastAsia="Calibri" w:cs="Times New Roman"/>
          <w:szCs w:val="28"/>
        </w:rPr>
        <w:t>Зед= (Зп +Зноутбук) : Q</w:t>
      </w:r>
      <w:r>
        <w:rPr>
          <w:rFonts w:eastAsia="Calibri" w:cs="Times New Roman"/>
          <w:szCs w:val="28"/>
        </w:rPr>
        <w:t xml:space="preserve">                            (</w:t>
      </w:r>
      <w:r w:rsidR="007164A8">
        <w:rPr>
          <w:rFonts w:eastAsia="Calibri" w:cs="Times New Roman"/>
          <w:szCs w:val="28"/>
        </w:rPr>
        <w:t>4.3</w:t>
      </w:r>
      <w:r>
        <w:rPr>
          <w:rFonts w:eastAsia="Calibri" w:cs="Times New Roman"/>
          <w:szCs w:val="28"/>
        </w:rPr>
        <w:t>)</w:t>
      </w:r>
    </w:p>
    <w:p w14:paraId="63DE1EE8" w14:textId="77777777" w:rsidR="00180386" w:rsidRPr="00FE442F" w:rsidRDefault="00180386" w:rsidP="0097002F">
      <w:pPr>
        <w:jc w:val="right"/>
        <w:rPr>
          <w:rFonts w:eastAsia="Calibri" w:cs="Times New Roman"/>
          <w:szCs w:val="28"/>
        </w:rPr>
      </w:pPr>
    </w:p>
    <w:p w14:paraId="13E93D1B" w14:textId="33AEAB74" w:rsidR="0097002F" w:rsidRDefault="008D6D67" w:rsidP="00180386">
      <w:pPr>
        <w:ind w:left="2832"/>
        <w:rPr>
          <w:rFonts w:eastAsia="Calibri" w:cs="Times New Roman"/>
          <w:szCs w:val="28"/>
        </w:rPr>
      </w:pPr>
      <m:oMath>
        <m:sSub>
          <m:sSubPr>
            <m:ctrlPr>
              <w:rPr>
                <w:rFonts w:ascii="Cambria Math" w:eastAsia="Calibri" w:hAnsi="Cambria Math" w:cs="Times New Roman"/>
                <w:i/>
                <w:szCs w:val="28"/>
              </w:rPr>
            </m:ctrlPr>
          </m:sSubPr>
          <m:e>
            <m:r>
              <w:rPr>
                <w:rFonts w:ascii="Cambria Math" w:eastAsia="Calibri" w:hAnsi="Cambria Math" w:cs="Times New Roman"/>
                <w:szCs w:val="28"/>
              </w:rPr>
              <m:t>З</m:t>
            </m:r>
          </m:e>
          <m:sub>
            <m:r>
              <w:rPr>
                <w:rFonts w:ascii="Cambria Math" w:eastAsia="Calibri" w:hAnsi="Cambria Math" w:cs="Times New Roman"/>
                <w:szCs w:val="28"/>
              </w:rPr>
              <m:t>ед</m:t>
            </m:r>
          </m:sub>
        </m:sSub>
        <m:r>
          <w:rPr>
            <w:rFonts w:ascii="Cambria Math" w:eastAsia="Calibri" w:hAnsi="Cambria Math" w:cs="Times New Roman"/>
            <w:szCs w:val="28"/>
          </w:rPr>
          <m:t>=</m:t>
        </m:r>
        <m:f>
          <m:fPr>
            <m:ctrlPr>
              <w:rPr>
                <w:rFonts w:ascii="Cambria Math" w:eastAsia="Calibri" w:hAnsi="Cambria Math" w:cs="Times New Roman"/>
                <w:i/>
                <w:szCs w:val="28"/>
              </w:rPr>
            </m:ctrlPr>
          </m:fPr>
          <m:num>
            <m:r>
              <w:rPr>
                <w:rFonts w:ascii="Cambria Math" w:eastAsia="Calibri" w:hAnsi="Cambria Math" w:cs="Times New Roman"/>
                <w:szCs w:val="28"/>
              </w:rPr>
              <m:t>(</m:t>
            </m:r>
            <m:r>
              <m:rPr>
                <m:sty m:val="p"/>
              </m:rPr>
              <w:rPr>
                <w:rFonts w:ascii="Cambria Math" w:eastAsia="Calibri" w:hAnsi="Cambria Math" w:cs="Times New Roman"/>
                <w:szCs w:val="28"/>
              </w:rPr>
              <m:t>1</m:t>
            </m:r>
            <m:r>
              <w:rPr>
                <w:rFonts w:ascii="Cambria Math" w:eastAsia="Calibri" w:hAnsi="Cambria Math" w:cs="Times New Roman"/>
                <w:szCs w:val="28"/>
              </w:rPr>
              <m:t>27 136+34 990)</m:t>
            </m:r>
          </m:num>
          <m:den>
            <m:r>
              <w:rPr>
                <w:rFonts w:ascii="Cambria Math" w:eastAsia="Calibri" w:hAnsi="Cambria Math" w:cs="Times New Roman"/>
                <w:szCs w:val="28"/>
              </w:rPr>
              <m:t>50</m:t>
            </m:r>
          </m:den>
        </m:f>
        <m:r>
          <w:rPr>
            <w:rFonts w:ascii="Cambria Math" w:eastAsia="Calibri" w:hAnsi="Cambria Math" w:cs="Times New Roman"/>
            <w:szCs w:val="28"/>
          </w:rPr>
          <m:t>=7 017 р.</m:t>
        </m:r>
      </m:oMath>
      <w:r w:rsidR="0097002F" w:rsidRPr="00FE442F">
        <w:rPr>
          <w:rFonts w:eastAsia="Calibri" w:cs="Times New Roman"/>
          <w:szCs w:val="28"/>
        </w:rPr>
        <w:tab/>
      </w:r>
      <w:r w:rsidR="0097002F" w:rsidRPr="00FE442F">
        <w:rPr>
          <w:rFonts w:eastAsia="Calibri" w:cs="Times New Roman"/>
          <w:szCs w:val="28"/>
        </w:rPr>
        <w:tab/>
      </w:r>
      <w:r w:rsidR="0097002F" w:rsidRPr="00FE442F">
        <w:rPr>
          <w:rFonts w:eastAsia="Calibri" w:cs="Times New Roman"/>
          <w:szCs w:val="28"/>
        </w:rPr>
        <w:tab/>
        <w:t xml:space="preserve"> </w:t>
      </w:r>
    </w:p>
    <w:p w14:paraId="46CB8E66" w14:textId="1BCD1A93" w:rsidR="0097002F" w:rsidRDefault="0097002F" w:rsidP="0097002F">
      <w:bookmarkStart w:id="144" w:name="_Hlk9943563"/>
      <w:bookmarkEnd w:id="143"/>
      <w:r>
        <w:t>Оценку уровня качества разработанного программно-аппаратного комплекса находят по направлениям</w:t>
      </w:r>
      <w:r w:rsidR="008A5879">
        <w:t>, указанным в таблице 4.6</w:t>
      </w:r>
      <w:r w:rsidR="006D442F">
        <w:t>.</w:t>
      </w:r>
    </w:p>
    <w:p w14:paraId="268149E1" w14:textId="77777777" w:rsidR="0043104A" w:rsidRDefault="0043104A" w:rsidP="0097002F"/>
    <w:p w14:paraId="4BD828B8" w14:textId="4824C7F9" w:rsidR="0097002F" w:rsidRDefault="008A5879" w:rsidP="008A5879">
      <w:pPr>
        <w:pStyle w:val="aff0"/>
        <w:keepNext/>
        <w:spacing w:after="0" w:line="360" w:lineRule="auto"/>
        <w:ind w:firstLine="0"/>
        <w:jc w:val="left"/>
      </w:pPr>
      <w:r>
        <w:t xml:space="preserve">Таблица 4.6 </w:t>
      </w:r>
      <w:r w:rsidR="006D442F">
        <w:t xml:space="preserve">– </w:t>
      </w:r>
      <w:r w:rsidR="0097002F">
        <w:t>Бальная оценка параметров программно</w:t>
      </w:r>
      <w:r>
        <w:t>го</w:t>
      </w:r>
      <w:r w:rsidR="0097002F">
        <w:t xml:space="preserve"> комплекса и аналога</w:t>
      </w:r>
    </w:p>
    <w:tbl>
      <w:tblPr>
        <w:tblW w:w="5000" w:type="pct"/>
        <w:tblCellMar>
          <w:left w:w="70" w:type="dxa"/>
          <w:right w:w="70" w:type="dxa"/>
        </w:tblCellMar>
        <w:tblLook w:val="0000" w:firstRow="0" w:lastRow="0" w:firstColumn="0" w:lastColumn="0" w:noHBand="0" w:noVBand="0"/>
      </w:tblPr>
      <w:tblGrid>
        <w:gridCol w:w="2394"/>
        <w:gridCol w:w="1151"/>
        <w:gridCol w:w="1020"/>
        <w:gridCol w:w="1931"/>
        <w:gridCol w:w="981"/>
        <w:gridCol w:w="1862"/>
      </w:tblGrid>
      <w:tr w:rsidR="0097002F" w:rsidRPr="003D2BED" w14:paraId="1A6F7A5B" w14:textId="77777777" w:rsidTr="0097002F">
        <w:trPr>
          <w:cantSplit/>
        </w:trPr>
        <w:tc>
          <w:tcPr>
            <w:tcW w:w="1282" w:type="pct"/>
            <w:tcBorders>
              <w:top w:val="single" w:sz="6" w:space="0" w:color="auto"/>
              <w:left w:val="single" w:sz="6" w:space="0" w:color="auto"/>
              <w:right w:val="single" w:sz="6" w:space="0" w:color="auto"/>
            </w:tcBorders>
          </w:tcPr>
          <w:p w14:paraId="3E9EE94B" w14:textId="77777777" w:rsidR="0097002F" w:rsidRPr="003D2BED" w:rsidRDefault="0097002F" w:rsidP="0097002F">
            <w:pPr>
              <w:ind w:firstLine="0"/>
              <w:rPr>
                <w:rFonts w:eastAsia="Calibri" w:cs="Times New Roman"/>
                <w:szCs w:val="28"/>
              </w:rPr>
            </w:pPr>
            <w:r w:rsidRPr="003D2BED">
              <w:rPr>
                <w:rFonts w:eastAsia="Calibri" w:cs="Times New Roman"/>
                <w:szCs w:val="28"/>
              </w:rPr>
              <w:t>Параметр,</w:t>
            </w:r>
          </w:p>
        </w:tc>
        <w:tc>
          <w:tcPr>
            <w:tcW w:w="616" w:type="pct"/>
            <w:tcBorders>
              <w:top w:val="single" w:sz="6" w:space="0" w:color="auto"/>
              <w:left w:val="single" w:sz="6" w:space="0" w:color="auto"/>
              <w:right w:val="single" w:sz="6" w:space="0" w:color="auto"/>
            </w:tcBorders>
          </w:tcPr>
          <w:p w14:paraId="7168C2E7" w14:textId="77777777" w:rsidR="0097002F" w:rsidRPr="003D2BED" w:rsidRDefault="0097002F" w:rsidP="0097002F">
            <w:pPr>
              <w:ind w:firstLine="0"/>
              <w:rPr>
                <w:rFonts w:eastAsia="Calibri" w:cs="Times New Roman"/>
                <w:szCs w:val="28"/>
              </w:rPr>
            </w:pPr>
            <w:r w:rsidRPr="003D2BED">
              <w:rPr>
                <w:rFonts w:eastAsia="Calibri" w:cs="Times New Roman"/>
                <w:szCs w:val="28"/>
              </w:rPr>
              <w:t>Весовой</w:t>
            </w:r>
          </w:p>
        </w:tc>
        <w:tc>
          <w:tcPr>
            <w:tcW w:w="1580" w:type="pct"/>
            <w:gridSpan w:val="2"/>
            <w:tcBorders>
              <w:top w:val="single" w:sz="6" w:space="0" w:color="auto"/>
              <w:left w:val="single" w:sz="6" w:space="0" w:color="auto"/>
              <w:bottom w:val="single" w:sz="6" w:space="0" w:color="auto"/>
              <w:right w:val="single" w:sz="6" w:space="0" w:color="auto"/>
            </w:tcBorders>
          </w:tcPr>
          <w:p w14:paraId="5B09FDE5" w14:textId="77777777" w:rsidR="0097002F" w:rsidRPr="003D2BED" w:rsidRDefault="0097002F" w:rsidP="0097002F">
            <w:pPr>
              <w:ind w:firstLine="0"/>
              <w:rPr>
                <w:rFonts w:eastAsia="Calibri" w:cs="Times New Roman"/>
                <w:szCs w:val="28"/>
              </w:rPr>
            </w:pPr>
            <w:r w:rsidRPr="003D2BED">
              <w:rPr>
                <w:rFonts w:eastAsia="Calibri" w:cs="Times New Roman"/>
                <w:szCs w:val="28"/>
              </w:rPr>
              <w:t>Разработка</w:t>
            </w:r>
          </w:p>
        </w:tc>
        <w:tc>
          <w:tcPr>
            <w:tcW w:w="1522" w:type="pct"/>
            <w:gridSpan w:val="2"/>
            <w:tcBorders>
              <w:top w:val="single" w:sz="6" w:space="0" w:color="auto"/>
              <w:left w:val="single" w:sz="6" w:space="0" w:color="auto"/>
              <w:bottom w:val="single" w:sz="6" w:space="0" w:color="auto"/>
              <w:right w:val="single" w:sz="6" w:space="0" w:color="auto"/>
            </w:tcBorders>
          </w:tcPr>
          <w:p w14:paraId="295E1C46" w14:textId="77777777" w:rsidR="0097002F" w:rsidRPr="003D2BED" w:rsidRDefault="0097002F" w:rsidP="0097002F">
            <w:pPr>
              <w:ind w:firstLine="0"/>
              <w:rPr>
                <w:rFonts w:eastAsia="Calibri" w:cs="Times New Roman"/>
                <w:szCs w:val="28"/>
              </w:rPr>
            </w:pPr>
            <w:r w:rsidRPr="003D2BED">
              <w:rPr>
                <w:rFonts w:eastAsia="Calibri" w:cs="Times New Roman"/>
                <w:szCs w:val="28"/>
              </w:rPr>
              <w:t>Аналог</w:t>
            </w:r>
          </w:p>
        </w:tc>
      </w:tr>
      <w:tr w:rsidR="0097002F" w:rsidRPr="003D2BED" w14:paraId="58155C75" w14:textId="77777777" w:rsidTr="0097002F">
        <w:trPr>
          <w:cantSplit/>
        </w:trPr>
        <w:tc>
          <w:tcPr>
            <w:tcW w:w="1282" w:type="pct"/>
            <w:tcBorders>
              <w:left w:val="single" w:sz="6" w:space="0" w:color="auto"/>
              <w:bottom w:val="single" w:sz="4" w:space="0" w:color="auto"/>
              <w:right w:val="single" w:sz="6" w:space="0" w:color="auto"/>
            </w:tcBorders>
          </w:tcPr>
          <w:p w14:paraId="41B5AF21" w14:textId="77777777" w:rsidR="0097002F" w:rsidRPr="003D2BED" w:rsidRDefault="0097002F" w:rsidP="0097002F">
            <w:pPr>
              <w:ind w:firstLine="0"/>
              <w:rPr>
                <w:rFonts w:eastAsia="Calibri" w:cs="Times New Roman"/>
                <w:szCs w:val="28"/>
              </w:rPr>
            </w:pPr>
            <w:r w:rsidRPr="003D2BED">
              <w:rPr>
                <w:rFonts w:eastAsia="Calibri" w:cs="Times New Roman"/>
                <w:szCs w:val="28"/>
              </w:rPr>
              <w:t>оценка</w:t>
            </w:r>
          </w:p>
        </w:tc>
        <w:tc>
          <w:tcPr>
            <w:tcW w:w="616" w:type="pct"/>
            <w:tcBorders>
              <w:left w:val="single" w:sz="6" w:space="0" w:color="auto"/>
              <w:bottom w:val="single" w:sz="4" w:space="0" w:color="auto"/>
              <w:right w:val="single" w:sz="6" w:space="0" w:color="auto"/>
            </w:tcBorders>
          </w:tcPr>
          <w:p w14:paraId="720C560F" w14:textId="77777777" w:rsidR="0097002F" w:rsidRPr="003D2BED" w:rsidRDefault="0097002F" w:rsidP="0097002F">
            <w:pPr>
              <w:ind w:firstLine="0"/>
              <w:rPr>
                <w:rFonts w:eastAsia="Calibri" w:cs="Times New Roman"/>
                <w:szCs w:val="28"/>
              </w:rPr>
            </w:pPr>
            <w:r w:rsidRPr="003D2BED">
              <w:rPr>
                <w:rFonts w:eastAsia="Calibri" w:cs="Times New Roman"/>
                <w:szCs w:val="28"/>
              </w:rPr>
              <w:t>коэфф. а</w:t>
            </w:r>
            <w:r w:rsidRPr="003D2BED">
              <w:rPr>
                <w:rFonts w:eastAsia="Calibri" w:cs="Times New Roman"/>
                <w:szCs w:val="28"/>
                <w:vertAlign w:val="subscript"/>
              </w:rPr>
              <w:t>i</w:t>
            </w:r>
          </w:p>
          <w:p w14:paraId="5E4E6BD1" w14:textId="77777777" w:rsidR="0097002F" w:rsidRPr="003D2BED" w:rsidRDefault="0097002F" w:rsidP="0097002F">
            <w:pPr>
              <w:ind w:firstLine="0"/>
              <w:rPr>
                <w:rFonts w:eastAsia="Calibri" w:cs="Times New Roman"/>
                <w:szCs w:val="28"/>
              </w:rPr>
            </w:pPr>
          </w:p>
        </w:tc>
        <w:tc>
          <w:tcPr>
            <w:tcW w:w="546" w:type="pct"/>
            <w:tcBorders>
              <w:top w:val="single" w:sz="6" w:space="0" w:color="auto"/>
              <w:left w:val="single" w:sz="6" w:space="0" w:color="auto"/>
              <w:bottom w:val="single" w:sz="4" w:space="0" w:color="auto"/>
              <w:right w:val="single" w:sz="6" w:space="0" w:color="auto"/>
            </w:tcBorders>
          </w:tcPr>
          <w:p w14:paraId="018B2033" w14:textId="77777777" w:rsidR="0097002F" w:rsidRPr="003D2BED" w:rsidRDefault="0097002F" w:rsidP="0097002F">
            <w:pPr>
              <w:ind w:firstLine="0"/>
              <w:rPr>
                <w:rFonts w:eastAsia="Calibri" w:cs="Times New Roman"/>
                <w:szCs w:val="28"/>
              </w:rPr>
            </w:pPr>
            <w:r w:rsidRPr="003D2BED">
              <w:rPr>
                <w:rFonts w:eastAsia="Calibri" w:cs="Times New Roman"/>
                <w:szCs w:val="28"/>
              </w:rPr>
              <w:t>b</w:t>
            </w:r>
            <w:r w:rsidRPr="003D2BED">
              <w:rPr>
                <w:rFonts w:eastAsia="Calibri" w:cs="Times New Roman"/>
                <w:szCs w:val="28"/>
                <w:vertAlign w:val="subscript"/>
              </w:rPr>
              <w:t>iн</w:t>
            </w:r>
          </w:p>
        </w:tc>
        <w:tc>
          <w:tcPr>
            <w:tcW w:w="1034" w:type="pct"/>
            <w:tcBorders>
              <w:top w:val="single" w:sz="6" w:space="0" w:color="auto"/>
              <w:left w:val="single" w:sz="6" w:space="0" w:color="auto"/>
              <w:bottom w:val="single" w:sz="4" w:space="0" w:color="auto"/>
              <w:right w:val="single" w:sz="6" w:space="0" w:color="auto"/>
            </w:tcBorders>
          </w:tcPr>
          <w:p w14:paraId="515EEDE3"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color w:val="000000"/>
                <w:szCs w:val="28"/>
                <w:lang w:eastAsia="ru-RU"/>
              </w:rPr>
              <w:drawing>
                <wp:inline distT="0" distB="0" distL="0" distR="0" wp14:anchorId="2392F31A" wp14:editId="5784DF65">
                  <wp:extent cx="439420" cy="249555"/>
                  <wp:effectExtent l="19050" t="0" r="0" b="0"/>
                  <wp:docPr id="19" name="Рисунок 102" descr="06-r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06-r69"/>
                          <pic:cNvPicPr>
                            <a:picLocks noChangeAspect="1" noChangeArrowheads="1"/>
                          </pic:cNvPicPr>
                        </pic:nvPicPr>
                        <pic:blipFill>
                          <a:blip r:embed="rId53" cstate="print"/>
                          <a:srcRect/>
                          <a:stretch>
                            <a:fillRect/>
                          </a:stretch>
                        </pic:blipFill>
                        <pic:spPr bwMode="auto">
                          <a:xfrm>
                            <a:off x="0" y="0"/>
                            <a:ext cx="439420" cy="249555"/>
                          </a:xfrm>
                          <a:prstGeom prst="rect">
                            <a:avLst/>
                          </a:prstGeom>
                          <a:noFill/>
                          <a:ln w="9525">
                            <a:noFill/>
                            <a:miter lim="800000"/>
                            <a:headEnd/>
                            <a:tailEnd/>
                          </a:ln>
                        </pic:spPr>
                      </pic:pic>
                    </a:graphicData>
                  </a:graphic>
                </wp:inline>
              </w:drawing>
            </w:r>
          </w:p>
        </w:tc>
        <w:tc>
          <w:tcPr>
            <w:tcW w:w="525" w:type="pct"/>
            <w:tcBorders>
              <w:top w:val="single" w:sz="6" w:space="0" w:color="auto"/>
              <w:left w:val="single" w:sz="6" w:space="0" w:color="auto"/>
              <w:bottom w:val="single" w:sz="4" w:space="0" w:color="auto"/>
              <w:right w:val="single" w:sz="6" w:space="0" w:color="auto"/>
            </w:tcBorders>
          </w:tcPr>
          <w:p w14:paraId="41D9017F"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Число баллов</w:t>
            </w:r>
            <w:r w:rsidRPr="003D2BED">
              <w:rPr>
                <w:rFonts w:eastAsia="Calibri" w:cs="Times New Roman"/>
                <w:noProof/>
                <w:color w:val="000000"/>
                <w:szCs w:val="28"/>
                <w:lang w:eastAsia="ru-RU"/>
              </w:rPr>
              <w:drawing>
                <wp:inline distT="0" distB="0" distL="0" distR="0" wp14:anchorId="1F7B1350" wp14:editId="4FA0B3EF">
                  <wp:extent cx="225425" cy="249555"/>
                  <wp:effectExtent l="19050" t="0" r="3175" b="0"/>
                  <wp:docPr id="18" name="Рисунок 112" descr="06-r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06-r70"/>
                          <pic:cNvPicPr>
                            <a:picLocks noChangeAspect="1" noChangeArrowheads="1"/>
                          </pic:cNvPicPr>
                        </pic:nvPicPr>
                        <pic:blipFill>
                          <a:blip r:embed="rId54" cstate="print"/>
                          <a:srcRect/>
                          <a:stretch>
                            <a:fillRect/>
                          </a:stretch>
                        </pic:blipFill>
                        <pic:spPr bwMode="auto">
                          <a:xfrm>
                            <a:off x="0" y="0"/>
                            <a:ext cx="225425" cy="249555"/>
                          </a:xfrm>
                          <a:prstGeom prst="rect">
                            <a:avLst/>
                          </a:prstGeom>
                          <a:noFill/>
                          <a:ln w="9525">
                            <a:noFill/>
                            <a:miter lim="800000"/>
                            <a:headEnd/>
                            <a:tailEnd/>
                          </a:ln>
                        </pic:spPr>
                      </pic:pic>
                    </a:graphicData>
                  </a:graphic>
                </wp:inline>
              </w:drawing>
            </w:r>
          </w:p>
        </w:tc>
        <w:tc>
          <w:tcPr>
            <w:tcW w:w="997" w:type="pct"/>
            <w:tcBorders>
              <w:top w:val="single" w:sz="6" w:space="0" w:color="auto"/>
              <w:left w:val="single" w:sz="6" w:space="0" w:color="auto"/>
              <w:bottom w:val="single" w:sz="4" w:space="0" w:color="auto"/>
              <w:right w:val="single" w:sz="6" w:space="0" w:color="auto"/>
            </w:tcBorders>
          </w:tcPr>
          <w:p w14:paraId="3D1B36E2"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szCs w:val="28"/>
                <w:lang w:eastAsia="ru-RU"/>
              </w:rPr>
              <w:drawing>
                <wp:inline distT="0" distB="0" distL="0" distR="0" wp14:anchorId="6323C9CA" wp14:editId="6F012EC9">
                  <wp:extent cx="462915" cy="249555"/>
                  <wp:effectExtent l="19050" t="0" r="0" b="0"/>
                  <wp:docPr id="21" name="Рисунок 122" descr="06-r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06-r71"/>
                          <pic:cNvPicPr>
                            <a:picLocks noChangeAspect="1" noChangeArrowheads="1"/>
                          </pic:cNvPicPr>
                        </pic:nvPicPr>
                        <pic:blipFill>
                          <a:blip r:embed="rId55" cstate="print"/>
                          <a:srcRect/>
                          <a:stretch>
                            <a:fillRect/>
                          </a:stretch>
                        </pic:blipFill>
                        <pic:spPr bwMode="auto">
                          <a:xfrm>
                            <a:off x="0" y="0"/>
                            <a:ext cx="462915" cy="249555"/>
                          </a:xfrm>
                          <a:prstGeom prst="rect">
                            <a:avLst/>
                          </a:prstGeom>
                          <a:noFill/>
                          <a:ln w="9525">
                            <a:noFill/>
                            <a:miter lim="800000"/>
                            <a:headEnd/>
                            <a:tailEnd/>
                          </a:ln>
                        </pic:spPr>
                      </pic:pic>
                    </a:graphicData>
                  </a:graphic>
                </wp:inline>
              </w:drawing>
            </w:r>
          </w:p>
        </w:tc>
      </w:tr>
      <w:tr w:rsidR="0097002F" w:rsidRPr="003D2BED" w14:paraId="19963145"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4688E4F9" w14:textId="77777777" w:rsidR="0097002F" w:rsidRPr="003D2BED" w:rsidRDefault="0097002F" w:rsidP="0097002F">
            <w:pPr>
              <w:ind w:firstLine="0"/>
              <w:rPr>
                <w:rFonts w:eastAsia="Calibri" w:cs="Times New Roman"/>
                <w:szCs w:val="28"/>
              </w:rPr>
            </w:pPr>
            <w:r w:rsidRPr="003D2BED">
              <w:rPr>
                <w:rFonts w:eastAsia="Calibri" w:cs="Times New Roman"/>
                <w:szCs w:val="28"/>
              </w:rPr>
              <w:t>Надежность</w:t>
            </w:r>
          </w:p>
        </w:tc>
        <w:tc>
          <w:tcPr>
            <w:tcW w:w="616" w:type="pct"/>
            <w:tcBorders>
              <w:top w:val="single" w:sz="4" w:space="0" w:color="auto"/>
              <w:left w:val="single" w:sz="4" w:space="0" w:color="auto"/>
              <w:bottom w:val="single" w:sz="4" w:space="0" w:color="auto"/>
              <w:right w:val="single" w:sz="4" w:space="0" w:color="auto"/>
            </w:tcBorders>
            <w:vAlign w:val="center"/>
          </w:tcPr>
          <w:p w14:paraId="0CC4F096"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3</w:t>
            </w:r>
          </w:p>
        </w:tc>
        <w:tc>
          <w:tcPr>
            <w:tcW w:w="546" w:type="pct"/>
            <w:tcBorders>
              <w:top w:val="single" w:sz="4" w:space="0" w:color="auto"/>
              <w:left w:val="single" w:sz="4" w:space="0" w:color="auto"/>
              <w:bottom w:val="single" w:sz="4" w:space="0" w:color="auto"/>
              <w:right w:val="single" w:sz="4" w:space="0" w:color="auto"/>
            </w:tcBorders>
            <w:vAlign w:val="center"/>
          </w:tcPr>
          <w:p w14:paraId="7A4E72F2"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tcBorders>
              <w:top w:val="single" w:sz="4" w:space="0" w:color="auto"/>
              <w:left w:val="single" w:sz="4" w:space="0" w:color="auto"/>
              <w:bottom w:val="single" w:sz="4" w:space="0" w:color="auto"/>
              <w:right w:val="single" w:sz="4" w:space="0" w:color="auto"/>
            </w:tcBorders>
            <w:vAlign w:val="center"/>
          </w:tcPr>
          <w:p w14:paraId="2E9CA08E" w14:textId="77777777" w:rsidR="0097002F" w:rsidRPr="003D2BED" w:rsidRDefault="0097002F" w:rsidP="0097002F">
            <w:pPr>
              <w:ind w:firstLine="0"/>
              <w:rPr>
                <w:rFonts w:eastAsia="Calibri" w:cs="Times New Roman"/>
                <w:szCs w:val="28"/>
              </w:rPr>
            </w:pPr>
            <w:r w:rsidRPr="003D2BED">
              <w:rPr>
                <w:rFonts w:eastAsia="Calibri" w:cs="Times New Roman"/>
                <w:szCs w:val="28"/>
              </w:rPr>
              <w:t>1,8</w:t>
            </w:r>
          </w:p>
        </w:tc>
        <w:tc>
          <w:tcPr>
            <w:tcW w:w="525" w:type="pct"/>
            <w:tcBorders>
              <w:top w:val="single" w:sz="4" w:space="0" w:color="auto"/>
              <w:left w:val="single" w:sz="4" w:space="0" w:color="auto"/>
              <w:bottom w:val="single" w:sz="4" w:space="0" w:color="auto"/>
              <w:right w:val="single" w:sz="4" w:space="0" w:color="auto"/>
            </w:tcBorders>
            <w:vAlign w:val="center"/>
          </w:tcPr>
          <w:p w14:paraId="49C83E21"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997" w:type="pct"/>
            <w:tcBorders>
              <w:top w:val="single" w:sz="4" w:space="0" w:color="auto"/>
              <w:left w:val="single" w:sz="4" w:space="0" w:color="auto"/>
              <w:bottom w:val="single" w:sz="4" w:space="0" w:color="auto"/>
              <w:right w:val="single" w:sz="4" w:space="0" w:color="auto"/>
            </w:tcBorders>
            <w:vAlign w:val="center"/>
          </w:tcPr>
          <w:p w14:paraId="220449F6" w14:textId="77777777" w:rsidR="0097002F" w:rsidRPr="003D2BED" w:rsidRDefault="0097002F" w:rsidP="0097002F">
            <w:pPr>
              <w:ind w:firstLine="0"/>
              <w:rPr>
                <w:rFonts w:eastAsia="Calibri" w:cs="Times New Roman"/>
                <w:szCs w:val="28"/>
              </w:rPr>
            </w:pPr>
            <w:r w:rsidRPr="003D2BED">
              <w:rPr>
                <w:rFonts w:eastAsia="Calibri" w:cs="Times New Roman"/>
                <w:szCs w:val="28"/>
              </w:rPr>
              <w:t>1,5</w:t>
            </w:r>
          </w:p>
        </w:tc>
      </w:tr>
      <w:tr w:rsidR="0097002F" w:rsidRPr="003D2BED" w14:paraId="06AD43E0"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31ECE1CF" w14:textId="77777777" w:rsidR="0097002F" w:rsidRPr="003D2BED" w:rsidRDefault="0097002F" w:rsidP="0097002F">
            <w:pPr>
              <w:ind w:firstLine="0"/>
              <w:rPr>
                <w:rFonts w:eastAsia="Calibri" w:cs="Times New Roman"/>
                <w:szCs w:val="28"/>
              </w:rPr>
            </w:pPr>
            <w:r w:rsidRPr="003D2BED">
              <w:rPr>
                <w:rFonts w:eastAsia="Calibri" w:cs="Times New Roman"/>
                <w:szCs w:val="28"/>
              </w:rPr>
              <w:t>Эффективность</w:t>
            </w:r>
          </w:p>
        </w:tc>
        <w:tc>
          <w:tcPr>
            <w:tcW w:w="616" w:type="pct"/>
            <w:tcBorders>
              <w:top w:val="single" w:sz="4" w:space="0" w:color="auto"/>
              <w:left w:val="single" w:sz="4" w:space="0" w:color="auto"/>
              <w:bottom w:val="single" w:sz="4" w:space="0" w:color="auto"/>
              <w:right w:val="single" w:sz="4" w:space="0" w:color="auto"/>
            </w:tcBorders>
            <w:vAlign w:val="center"/>
          </w:tcPr>
          <w:p w14:paraId="679F8F73"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6F4F1307"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tcBorders>
              <w:top w:val="single" w:sz="4" w:space="0" w:color="auto"/>
              <w:left w:val="single" w:sz="4" w:space="0" w:color="auto"/>
              <w:bottom w:val="single" w:sz="4" w:space="0" w:color="auto"/>
              <w:right w:val="single" w:sz="4" w:space="0" w:color="auto"/>
            </w:tcBorders>
            <w:vAlign w:val="center"/>
          </w:tcPr>
          <w:p w14:paraId="4799F518" w14:textId="77777777" w:rsidR="0097002F" w:rsidRPr="003D2BED" w:rsidRDefault="0097002F" w:rsidP="0097002F">
            <w:pPr>
              <w:ind w:firstLine="0"/>
              <w:rPr>
                <w:rFonts w:eastAsia="Calibri" w:cs="Times New Roman"/>
                <w:szCs w:val="28"/>
              </w:rPr>
            </w:pPr>
            <w:r w:rsidRPr="003D2BED">
              <w:rPr>
                <w:rFonts w:eastAsia="Calibri" w:cs="Times New Roman"/>
                <w:szCs w:val="28"/>
              </w:rPr>
              <w:t>1,0</w:t>
            </w:r>
          </w:p>
        </w:tc>
        <w:tc>
          <w:tcPr>
            <w:tcW w:w="525" w:type="pct"/>
            <w:tcBorders>
              <w:top w:val="single" w:sz="4" w:space="0" w:color="auto"/>
              <w:left w:val="single" w:sz="4" w:space="0" w:color="auto"/>
              <w:bottom w:val="single" w:sz="4" w:space="0" w:color="auto"/>
              <w:right w:val="single" w:sz="4" w:space="0" w:color="auto"/>
            </w:tcBorders>
            <w:vAlign w:val="center"/>
          </w:tcPr>
          <w:p w14:paraId="785C75CD"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0E2042BF"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050C5F82"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40119B7A" w14:textId="77777777" w:rsidR="0097002F" w:rsidRPr="003D2BED" w:rsidRDefault="0097002F" w:rsidP="0097002F">
            <w:pPr>
              <w:ind w:firstLine="0"/>
              <w:rPr>
                <w:rFonts w:eastAsia="Calibri" w:cs="Times New Roman"/>
                <w:szCs w:val="28"/>
              </w:rPr>
            </w:pPr>
            <w:r w:rsidRPr="003D2BED">
              <w:rPr>
                <w:rFonts w:eastAsia="Calibri" w:cs="Times New Roman"/>
                <w:szCs w:val="28"/>
              </w:rPr>
              <w:t>Удобство использования</w:t>
            </w:r>
          </w:p>
        </w:tc>
        <w:tc>
          <w:tcPr>
            <w:tcW w:w="616" w:type="pct"/>
            <w:tcBorders>
              <w:top w:val="single" w:sz="4" w:space="0" w:color="auto"/>
              <w:left w:val="single" w:sz="4" w:space="0" w:color="auto"/>
              <w:bottom w:val="single" w:sz="4" w:space="0" w:color="auto"/>
              <w:right w:val="single" w:sz="4" w:space="0" w:color="auto"/>
            </w:tcBorders>
            <w:vAlign w:val="center"/>
          </w:tcPr>
          <w:p w14:paraId="7E866C83"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05FDCB97"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1034" w:type="pct"/>
            <w:tcBorders>
              <w:top w:val="single" w:sz="4" w:space="0" w:color="auto"/>
              <w:left w:val="single" w:sz="4" w:space="0" w:color="auto"/>
              <w:bottom w:val="single" w:sz="4" w:space="0" w:color="auto"/>
              <w:right w:val="single" w:sz="4" w:space="0" w:color="auto"/>
            </w:tcBorders>
            <w:vAlign w:val="center"/>
          </w:tcPr>
          <w:p w14:paraId="747805D7"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c>
          <w:tcPr>
            <w:tcW w:w="525" w:type="pct"/>
            <w:tcBorders>
              <w:top w:val="single" w:sz="4" w:space="0" w:color="auto"/>
              <w:left w:val="single" w:sz="4" w:space="0" w:color="auto"/>
              <w:bottom w:val="single" w:sz="4" w:space="0" w:color="auto"/>
              <w:right w:val="single" w:sz="4" w:space="0" w:color="auto"/>
            </w:tcBorders>
            <w:vAlign w:val="center"/>
          </w:tcPr>
          <w:p w14:paraId="3B850CD4"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997" w:type="pct"/>
            <w:tcBorders>
              <w:top w:val="single" w:sz="4" w:space="0" w:color="auto"/>
              <w:left w:val="single" w:sz="4" w:space="0" w:color="auto"/>
              <w:bottom w:val="single" w:sz="4" w:space="0" w:color="auto"/>
              <w:right w:val="single" w:sz="4" w:space="0" w:color="auto"/>
            </w:tcBorders>
            <w:vAlign w:val="center"/>
          </w:tcPr>
          <w:p w14:paraId="7A4A0770" w14:textId="77777777" w:rsidR="0097002F" w:rsidRPr="003D2BED" w:rsidRDefault="0097002F" w:rsidP="0097002F">
            <w:pPr>
              <w:ind w:firstLine="0"/>
              <w:rPr>
                <w:rFonts w:eastAsia="Calibri" w:cs="Times New Roman"/>
                <w:szCs w:val="28"/>
              </w:rPr>
            </w:pPr>
            <w:r w:rsidRPr="003D2BED">
              <w:rPr>
                <w:rFonts w:eastAsia="Calibri" w:cs="Times New Roman"/>
                <w:szCs w:val="28"/>
              </w:rPr>
              <w:t>0,6</w:t>
            </w:r>
          </w:p>
        </w:tc>
      </w:tr>
      <w:tr w:rsidR="0097002F" w:rsidRPr="003D2BED" w14:paraId="707D9E7F"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46B8AF9B" w14:textId="220FC85B" w:rsidR="0097002F" w:rsidRPr="003D2BED" w:rsidRDefault="0097002F" w:rsidP="0097002F">
            <w:pPr>
              <w:ind w:firstLine="0"/>
              <w:rPr>
                <w:rFonts w:eastAsia="Calibri" w:cs="Times New Roman"/>
                <w:szCs w:val="28"/>
              </w:rPr>
            </w:pPr>
            <w:r w:rsidRPr="003D2BED">
              <w:rPr>
                <w:rFonts w:eastAsia="Calibri" w:cs="Times New Roman"/>
                <w:szCs w:val="28"/>
              </w:rPr>
              <w:t xml:space="preserve">Простота </w:t>
            </w:r>
            <w:r w:rsidR="008A5879">
              <w:rPr>
                <w:rFonts w:eastAsia="Calibri" w:cs="Times New Roman"/>
                <w:szCs w:val="28"/>
              </w:rPr>
              <w:t>использования</w:t>
            </w:r>
          </w:p>
        </w:tc>
        <w:tc>
          <w:tcPr>
            <w:tcW w:w="616" w:type="pct"/>
            <w:tcBorders>
              <w:top w:val="single" w:sz="4" w:space="0" w:color="auto"/>
              <w:left w:val="single" w:sz="4" w:space="0" w:color="auto"/>
              <w:bottom w:val="single" w:sz="4" w:space="0" w:color="auto"/>
              <w:right w:val="single" w:sz="4" w:space="0" w:color="auto"/>
            </w:tcBorders>
            <w:vAlign w:val="center"/>
          </w:tcPr>
          <w:p w14:paraId="36359BAF"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41A26243"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tcBorders>
              <w:top w:val="single" w:sz="4" w:space="0" w:color="auto"/>
              <w:left w:val="single" w:sz="4" w:space="0" w:color="auto"/>
              <w:bottom w:val="single" w:sz="4" w:space="0" w:color="auto"/>
              <w:right w:val="single" w:sz="4" w:space="0" w:color="auto"/>
            </w:tcBorders>
            <w:vAlign w:val="center"/>
          </w:tcPr>
          <w:p w14:paraId="0DA08E71" w14:textId="77777777" w:rsidR="0097002F" w:rsidRPr="003D2BED" w:rsidRDefault="0097002F" w:rsidP="0097002F">
            <w:pPr>
              <w:ind w:firstLine="0"/>
              <w:rPr>
                <w:rFonts w:eastAsia="Calibri" w:cs="Times New Roman"/>
                <w:szCs w:val="28"/>
              </w:rPr>
            </w:pPr>
            <w:r w:rsidRPr="003D2BED">
              <w:rPr>
                <w:rFonts w:eastAsia="Calibri" w:cs="Times New Roman"/>
                <w:szCs w:val="28"/>
              </w:rPr>
              <w:t>1,2</w:t>
            </w:r>
          </w:p>
        </w:tc>
        <w:tc>
          <w:tcPr>
            <w:tcW w:w="525" w:type="pct"/>
            <w:tcBorders>
              <w:top w:val="single" w:sz="4" w:space="0" w:color="auto"/>
              <w:left w:val="single" w:sz="4" w:space="0" w:color="auto"/>
              <w:bottom w:val="single" w:sz="4" w:space="0" w:color="auto"/>
              <w:right w:val="single" w:sz="4" w:space="0" w:color="auto"/>
            </w:tcBorders>
            <w:vAlign w:val="center"/>
          </w:tcPr>
          <w:p w14:paraId="63854051"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0A015745"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603D4C58"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24402384" w14:textId="77777777" w:rsidR="0097002F" w:rsidRPr="003D2BED" w:rsidRDefault="0097002F" w:rsidP="0097002F">
            <w:pPr>
              <w:ind w:firstLine="0"/>
              <w:rPr>
                <w:rFonts w:eastAsia="Calibri" w:cs="Times New Roman"/>
                <w:szCs w:val="28"/>
              </w:rPr>
            </w:pPr>
            <w:r w:rsidRPr="003D2BED">
              <w:rPr>
                <w:rFonts w:eastAsia="Calibri" w:cs="Times New Roman"/>
                <w:szCs w:val="28"/>
              </w:rPr>
              <w:lastRenderedPageBreak/>
              <w:t>Стабильность</w:t>
            </w:r>
          </w:p>
        </w:tc>
        <w:tc>
          <w:tcPr>
            <w:tcW w:w="616" w:type="pct"/>
            <w:tcBorders>
              <w:top w:val="single" w:sz="4" w:space="0" w:color="auto"/>
              <w:left w:val="single" w:sz="4" w:space="0" w:color="auto"/>
              <w:bottom w:val="single" w:sz="4" w:space="0" w:color="auto"/>
              <w:right w:val="single" w:sz="4" w:space="0" w:color="auto"/>
            </w:tcBorders>
            <w:vAlign w:val="center"/>
          </w:tcPr>
          <w:p w14:paraId="4B9F4071"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3777FF73"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tcBorders>
              <w:top w:val="single" w:sz="4" w:space="0" w:color="auto"/>
              <w:left w:val="single" w:sz="4" w:space="0" w:color="auto"/>
              <w:bottom w:val="single" w:sz="4" w:space="0" w:color="auto"/>
              <w:right w:val="single" w:sz="4" w:space="0" w:color="auto"/>
            </w:tcBorders>
            <w:vAlign w:val="center"/>
          </w:tcPr>
          <w:p w14:paraId="118FB4CC" w14:textId="77777777" w:rsidR="0097002F" w:rsidRPr="003D2BED" w:rsidRDefault="0097002F" w:rsidP="0097002F">
            <w:pPr>
              <w:ind w:firstLine="0"/>
              <w:rPr>
                <w:rFonts w:eastAsia="Calibri" w:cs="Times New Roman"/>
                <w:szCs w:val="28"/>
              </w:rPr>
            </w:pPr>
            <w:r w:rsidRPr="003D2BED">
              <w:rPr>
                <w:rFonts w:eastAsia="Calibri" w:cs="Times New Roman"/>
                <w:szCs w:val="28"/>
              </w:rPr>
              <w:t>0,5</w:t>
            </w:r>
          </w:p>
        </w:tc>
        <w:tc>
          <w:tcPr>
            <w:tcW w:w="525" w:type="pct"/>
            <w:tcBorders>
              <w:top w:val="single" w:sz="4" w:space="0" w:color="auto"/>
              <w:left w:val="single" w:sz="4" w:space="0" w:color="auto"/>
              <w:bottom w:val="single" w:sz="4" w:space="0" w:color="auto"/>
              <w:right w:val="single" w:sz="4" w:space="0" w:color="auto"/>
            </w:tcBorders>
            <w:vAlign w:val="center"/>
          </w:tcPr>
          <w:p w14:paraId="5117BDAA"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997" w:type="pct"/>
            <w:tcBorders>
              <w:top w:val="single" w:sz="4" w:space="0" w:color="auto"/>
              <w:left w:val="single" w:sz="4" w:space="0" w:color="auto"/>
              <w:bottom w:val="single" w:sz="4" w:space="0" w:color="auto"/>
              <w:right w:val="single" w:sz="4" w:space="0" w:color="auto"/>
            </w:tcBorders>
            <w:vAlign w:val="center"/>
          </w:tcPr>
          <w:p w14:paraId="16D40E82"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r>
      <w:tr w:rsidR="0097002F" w:rsidRPr="003D2BED" w14:paraId="0D6EB936" w14:textId="77777777" w:rsidTr="0097002F">
        <w:trPr>
          <w:cantSplit/>
        </w:trPr>
        <w:tc>
          <w:tcPr>
            <w:tcW w:w="1282" w:type="pct"/>
            <w:tcBorders>
              <w:top w:val="single" w:sz="4" w:space="0" w:color="auto"/>
              <w:left w:val="single" w:sz="6" w:space="0" w:color="auto"/>
              <w:bottom w:val="single" w:sz="6" w:space="0" w:color="auto"/>
              <w:right w:val="single" w:sz="6" w:space="0" w:color="auto"/>
            </w:tcBorders>
            <w:vAlign w:val="center"/>
          </w:tcPr>
          <w:p w14:paraId="2AA6B1DF" w14:textId="77777777" w:rsidR="0097002F" w:rsidRPr="003D2BED" w:rsidRDefault="0097002F" w:rsidP="0097002F">
            <w:pPr>
              <w:ind w:firstLine="0"/>
              <w:rPr>
                <w:rFonts w:eastAsia="Calibri" w:cs="Times New Roman"/>
                <w:szCs w:val="28"/>
              </w:rPr>
            </w:pPr>
            <w:r w:rsidRPr="003D2BED">
              <w:rPr>
                <w:rFonts w:eastAsia="Calibri" w:cs="Times New Roman"/>
                <w:szCs w:val="28"/>
              </w:rPr>
              <w:t>Итого</w:t>
            </w:r>
          </w:p>
        </w:tc>
        <w:tc>
          <w:tcPr>
            <w:tcW w:w="616" w:type="pct"/>
            <w:tcBorders>
              <w:top w:val="single" w:sz="4" w:space="0" w:color="auto"/>
              <w:left w:val="single" w:sz="6" w:space="0" w:color="auto"/>
              <w:bottom w:val="single" w:sz="6" w:space="0" w:color="auto"/>
              <w:right w:val="single" w:sz="6" w:space="0" w:color="auto"/>
            </w:tcBorders>
            <w:vAlign w:val="center"/>
          </w:tcPr>
          <w:p w14:paraId="5802930C"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1B6CBE26" wp14:editId="35C7654A">
                  <wp:extent cx="579755" cy="429895"/>
                  <wp:effectExtent l="0" t="0" r="0" b="8255"/>
                  <wp:docPr id="28" name="Рисунок 48" descr="06-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descr="06-r72"/>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79755" cy="429895"/>
                          </a:xfrm>
                          <a:prstGeom prst="rect">
                            <a:avLst/>
                          </a:prstGeom>
                          <a:noFill/>
                          <a:ln>
                            <a:noFill/>
                          </a:ln>
                        </pic:spPr>
                      </pic:pic>
                    </a:graphicData>
                  </a:graphic>
                </wp:inline>
              </w:drawing>
            </w:r>
          </w:p>
          <w:p w14:paraId="75D027CC" w14:textId="77777777" w:rsidR="0097002F" w:rsidRPr="003D2BED" w:rsidRDefault="0097002F" w:rsidP="0097002F">
            <w:pPr>
              <w:ind w:firstLine="0"/>
              <w:rPr>
                <w:rFonts w:eastAsia="Calibri" w:cs="Times New Roman"/>
                <w:szCs w:val="28"/>
              </w:rPr>
            </w:pPr>
          </w:p>
        </w:tc>
        <w:tc>
          <w:tcPr>
            <w:tcW w:w="546" w:type="pct"/>
            <w:tcBorders>
              <w:top w:val="single" w:sz="4" w:space="0" w:color="auto"/>
              <w:left w:val="single" w:sz="6" w:space="0" w:color="auto"/>
              <w:bottom w:val="single" w:sz="6" w:space="0" w:color="auto"/>
              <w:right w:val="single" w:sz="6" w:space="0" w:color="auto"/>
            </w:tcBorders>
            <w:vAlign w:val="center"/>
          </w:tcPr>
          <w:p w14:paraId="4D93A14A"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3D85852D" wp14:editId="4652D927">
                  <wp:extent cx="389255" cy="402590"/>
                  <wp:effectExtent l="0" t="0" r="0" b="0"/>
                  <wp:docPr id="29" name="Рисунок 49" descr="06-r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descr="06-r73"/>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89255" cy="402590"/>
                          </a:xfrm>
                          <a:prstGeom prst="rect">
                            <a:avLst/>
                          </a:prstGeom>
                          <a:noFill/>
                          <a:ln>
                            <a:noFill/>
                          </a:ln>
                        </pic:spPr>
                      </pic:pic>
                    </a:graphicData>
                  </a:graphic>
                </wp:inline>
              </w:drawing>
            </w:r>
          </w:p>
        </w:tc>
        <w:tc>
          <w:tcPr>
            <w:tcW w:w="1034" w:type="pct"/>
            <w:tcBorders>
              <w:top w:val="single" w:sz="4" w:space="0" w:color="auto"/>
              <w:left w:val="single" w:sz="6" w:space="0" w:color="auto"/>
              <w:bottom w:val="single" w:sz="6" w:space="0" w:color="auto"/>
              <w:right w:val="single" w:sz="6" w:space="0" w:color="auto"/>
            </w:tcBorders>
            <w:vAlign w:val="center"/>
          </w:tcPr>
          <w:p w14:paraId="339F682E"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736183C8" wp14:editId="7F098EF5">
                  <wp:extent cx="504825" cy="402590"/>
                  <wp:effectExtent l="0" t="0" r="9525" b="0"/>
                  <wp:docPr id="30" name="Рисунок 50" descr="06-r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descr="06-r7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04825" cy="402590"/>
                          </a:xfrm>
                          <a:prstGeom prst="rect">
                            <a:avLst/>
                          </a:prstGeom>
                          <a:noFill/>
                          <a:ln>
                            <a:noFill/>
                          </a:ln>
                        </pic:spPr>
                      </pic:pic>
                    </a:graphicData>
                  </a:graphic>
                </wp:inline>
              </w:drawing>
            </w:r>
          </w:p>
        </w:tc>
        <w:tc>
          <w:tcPr>
            <w:tcW w:w="525" w:type="pct"/>
            <w:tcBorders>
              <w:top w:val="single" w:sz="4" w:space="0" w:color="auto"/>
              <w:left w:val="single" w:sz="6" w:space="0" w:color="auto"/>
              <w:bottom w:val="single" w:sz="6" w:space="0" w:color="auto"/>
              <w:right w:val="single" w:sz="6" w:space="0" w:color="auto"/>
            </w:tcBorders>
            <w:vAlign w:val="center"/>
          </w:tcPr>
          <w:p w14:paraId="056C6D74"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CBE3E39" wp14:editId="1965D5DE">
                  <wp:extent cx="368300" cy="429895"/>
                  <wp:effectExtent l="0" t="0" r="0" b="8255"/>
                  <wp:docPr id="31" name="Рисунок 51" descr="06-r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06-r7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68300" cy="429895"/>
                          </a:xfrm>
                          <a:prstGeom prst="rect">
                            <a:avLst/>
                          </a:prstGeom>
                          <a:noFill/>
                          <a:ln>
                            <a:noFill/>
                          </a:ln>
                        </pic:spPr>
                      </pic:pic>
                    </a:graphicData>
                  </a:graphic>
                </wp:inline>
              </w:drawing>
            </w:r>
          </w:p>
        </w:tc>
        <w:tc>
          <w:tcPr>
            <w:tcW w:w="997" w:type="pct"/>
            <w:tcBorders>
              <w:top w:val="single" w:sz="4" w:space="0" w:color="auto"/>
              <w:left w:val="single" w:sz="6" w:space="0" w:color="auto"/>
              <w:bottom w:val="single" w:sz="6" w:space="0" w:color="auto"/>
              <w:right w:val="single" w:sz="6" w:space="0" w:color="auto"/>
            </w:tcBorders>
            <w:vAlign w:val="center"/>
          </w:tcPr>
          <w:p w14:paraId="2BAFAC38"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72CA7239" wp14:editId="5B8CE6F9">
                  <wp:extent cx="518795" cy="429895"/>
                  <wp:effectExtent l="0" t="0" r="0" b="8255"/>
                  <wp:docPr id="64" name="Рисунок 52" descr="06-r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descr="06-r76"/>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518795" cy="429895"/>
                          </a:xfrm>
                          <a:prstGeom prst="rect">
                            <a:avLst/>
                          </a:prstGeom>
                          <a:noFill/>
                          <a:ln>
                            <a:noFill/>
                          </a:ln>
                        </pic:spPr>
                      </pic:pic>
                    </a:graphicData>
                  </a:graphic>
                </wp:inline>
              </w:drawing>
            </w:r>
          </w:p>
        </w:tc>
      </w:tr>
      <w:tr w:rsidR="0097002F" w:rsidRPr="003D2BED" w14:paraId="18A883E3" w14:textId="77777777" w:rsidTr="0097002F">
        <w:trPr>
          <w:cantSplit/>
        </w:trPr>
        <w:tc>
          <w:tcPr>
            <w:tcW w:w="1282" w:type="pct"/>
            <w:tcBorders>
              <w:top w:val="single" w:sz="4" w:space="0" w:color="auto"/>
              <w:left w:val="single" w:sz="6" w:space="0" w:color="auto"/>
              <w:bottom w:val="single" w:sz="6" w:space="0" w:color="auto"/>
              <w:right w:val="single" w:sz="6" w:space="0" w:color="auto"/>
            </w:tcBorders>
          </w:tcPr>
          <w:p w14:paraId="6BC4106D" w14:textId="77777777" w:rsidR="0097002F" w:rsidRPr="003D2BED" w:rsidRDefault="0097002F" w:rsidP="0097002F">
            <w:pPr>
              <w:ind w:firstLine="0"/>
              <w:rPr>
                <w:rFonts w:eastAsia="Calibri" w:cs="Times New Roman"/>
                <w:szCs w:val="28"/>
              </w:rPr>
            </w:pPr>
            <w:r w:rsidRPr="003D2BED">
              <w:rPr>
                <w:rFonts w:eastAsia="Calibri" w:cs="Times New Roman"/>
                <w:szCs w:val="28"/>
              </w:rPr>
              <w:t>Коэффициент качества</w:t>
            </w:r>
          </w:p>
        </w:tc>
        <w:tc>
          <w:tcPr>
            <w:tcW w:w="3718" w:type="pct"/>
            <w:gridSpan w:val="5"/>
            <w:tcBorders>
              <w:top w:val="single" w:sz="4" w:space="0" w:color="auto"/>
              <w:left w:val="single" w:sz="6" w:space="0" w:color="auto"/>
              <w:bottom w:val="single" w:sz="6" w:space="0" w:color="auto"/>
              <w:right w:val="single" w:sz="6" w:space="0" w:color="auto"/>
            </w:tcBorders>
          </w:tcPr>
          <w:p w14:paraId="5BB70E32" w14:textId="3C72C84B" w:rsidR="0097002F" w:rsidRPr="003D2BED" w:rsidRDefault="0097002F" w:rsidP="0097002F">
            <w:pPr>
              <w:ind w:firstLine="0"/>
              <w:jc w:val="center"/>
              <w:rPr>
                <w:rFonts w:eastAsia="Calibri" w:cs="Times New Roman"/>
                <w:noProof/>
                <w:szCs w:val="28"/>
                <w:lang w:val="en-US" w:eastAsia="ru-RU"/>
              </w:rPr>
            </w:pPr>
            <w:r w:rsidRPr="003D2BED">
              <w:rPr>
                <w:rFonts w:eastAsia="Calibri" w:cs="Times New Roman"/>
                <w:szCs w:val="28"/>
              </w:rPr>
              <w:t>К</w:t>
            </w:r>
            <w:r w:rsidRPr="003D2BED">
              <w:rPr>
                <w:rFonts w:eastAsia="Calibri" w:cs="Times New Roman"/>
                <w:szCs w:val="28"/>
                <w:vertAlign w:val="subscript"/>
              </w:rPr>
              <w:t>к</w:t>
            </w:r>
            <w:r w:rsidRPr="003D2BED">
              <w:rPr>
                <w:rFonts w:eastAsia="Calibri" w:cs="Times New Roman"/>
                <w:szCs w:val="28"/>
              </w:rPr>
              <w:t>=∑</w:t>
            </w:r>
            <w:r w:rsidRPr="003D2BED">
              <w:rPr>
                <w:rFonts w:eastAsia="Calibri" w:cs="Times New Roman"/>
                <w:szCs w:val="28"/>
                <w:lang w:val="en-US"/>
              </w:rPr>
              <w:t>a</w:t>
            </w:r>
            <w:r w:rsidRPr="003D2BED">
              <w:rPr>
                <w:rFonts w:eastAsia="Calibri" w:cs="Times New Roman"/>
                <w:szCs w:val="28"/>
                <w:vertAlign w:val="subscript"/>
                <w:lang w:val="en-US"/>
              </w:rPr>
              <w:t>i</w:t>
            </w:r>
            <w:r w:rsidRPr="003D2BED">
              <w:rPr>
                <w:rFonts w:eastAsia="Calibri" w:cs="Times New Roman"/>
                <w:szCs w:val="28"/>
              </w:rPr>
              <w:t xml:space="preserve"> </w:t>
            </w:r>
            <w:r w:rsidRPr="003D2BED">
              <w:rPr>
                <w:rFonts w:eastAsia="Calibri" w:cs="Times New Roman"/>
                <w:szCs w:val="28"/>
                <w:lang w:val="en-US"/>
              </w:rPr>
              <w:t>b</w:t>
            </w:r>
            <w:r w:rsidRPr="003D2BED">
              <w:rPr>
                <w:rFonts w:eastAsia="Calibri" w:cs="Times New Roman"/>
                <w:szCs w:val="28"/>
                <w:vertAlign w:val="subscript"/>
                <w:lang w:val="en-US"/>
              </w:rPr>
              <w:t>i</w:t>
            </w:r>
            <w:r w:rsidRPr="003D2BED">
              <w:rPr>
                <w:rFonts w:eastAsia="Calibri" w:cs="Times New Roman"/>
                <w:szCs w:val="28"/>
                <w:vertAlign w:val="subscript"/>
              </w:rPr>
              <w:t>н</w:t>
            </w:r>
            <w:r w:rsidRPr="003D2BED">
              <w:rPr>
                <w:rFonts w:eastAsia="Calibri" w:cs="Times New Roman"/>
                <w:szCs w:val="28"/>
              </w:rPr>
              <w:t xml:space="preserve"> / ∑</w:t>
            </w:r>
            <w:r w:rsidRPr="003D2BED">
              <w:rPr>
                <w:rFonts w:eastAsia="Calibri" w:cs="Times New Roman"/>
                <w:szCs w:val="28"/>
                <w:lang w:val="en-US"/>
              </w:rPr>
              <w:t>a</w:t>
            </w:r>
            <w:r w:rsidRPr="003D2BED">
              <w:rPr>
                <w:rFonts w:eastAsia="Calibri" w:cs="Times New Roman"/>
                <w:szCs w:val="28"/>
                <w:vertAlign w:val="subscript"/>
                <w:lang w:val="en-US"/>
              </w:rPr>
              <w:t>i</w:t>
            </w:r>
            <w:r w:rsidRPr="003D2BED">
              <w:rPr>
                <w:rFonts w:eastAsia="Calibri" w:cs="Times New Roman"/>
                <w:szCs w:val="28"/>
                <w:lang w:val="en-US"/>
              </w:rPr>
              <w:t>b</w:t>
            </w:r>
            <w:r w:rsidRPr="003D2BED">
              <w:rPr>
                <w:rFonts w:eastAsia="Calibri" w:cs="Times New Roman"/>
                <w:szCs w:val="28"/>
                <w:vertAlign w:val="subscript"/>
                <w:lang w:val="en-US"/>
              </w:rPr>
              <w:t>ia</w:t>
            </w:r>
            <w:r w:rsidRPr="003D2BED">
              <w:rPr>
                <w:rFonts w:eastAsia="Calibri" w:cs="Times New Roman"/>
                <w:szCs w:val="28"/>
              </w:rPr>
              <w:t xml:space="preserve"> = 1,</w:t>
            </w:r>
            <w:r w:rsidR="008A5879">
              <w:rPr>
                <w:rFonts w:eastAsia="Calibri" w:cs="Times New Roman"/>
                <w:szCs w:val="28"/>
              </w:rPr>
              <w:t>125</w:t>
            </w:r>
          </w:p>
        </w:tc>
      </w:tr>
    </w:tbl>
    <w:p w14:paraId="1C1AB786" w14:textId="77777777" w:rsidR="008A5879" w:rsidRDefault="008A5879" w:rsidP="0097002F"/>
    <w:p w14:paraId="13D84846" w14:textId="10383815" w:rsidR="0097002F" w:rsidRDefault="008A5879" w:rsidP="0097002F">
      <w:r>
        <w:t>Коэффициент качества оказался равен 1,125 (таблица 4.6) и он больше 1, это означает, что целесообразно разраб</w:t>
      </w:r>
      <w:r w:rsidR="00D81784">
        <w:t>а</w:t>
      </w:r>
      <w:r>
        <w:t>т</w:t>
      </w:r>
      <w:r w:rsidR="008659B4">
        <w:t>ыв</w:t>
      </w:r>
      <w:r>
        <w:t>ать данную автоматизированную систему.</w:t>
      </w:r>
    </w:p>
    <w:p w14:paraId="6146A4D3" w14:textId="111A446F" w:rsidR="0097002F" w:rsidRDefault="0097002F" w:rsidP="0097002F">
      <w:r w:rsidRPr="005D1595">
        <w:t xml:space="preserve">Текущие затраты разработки и аналога сравнимы, поэтому исключаются из последующих расчетов. Стоимость самого дешевого прямого аналога составляет </w:t>
      </w:r>
      <w:r w:rsidR="00180386">
        <w:t>15</w:t>
      </w:r>
      <w:r w:rsidRPr="005D1595">
        <w:t xml:space="preserve"> 000 рублей.</w:t>
      </w:r>
    </w:p>
    <w:p w14:paraId="00E55A49" w14:textId="77777777" w:rsidR="003F02A8" w:rsidRPr="00A01904" w:rsidRDefault="003F02A8" w:rsidP="003F02A8">
      <w:pPr>
        <w:rPr>
          <w:rFonts w:eastAsia="Calibri" w:cs="Times New Roman"/>
          <w:szCs w:val="28"/>
        </w:rPr>
      </w:pPr>
      <w:r w:rsidRPr="00A01904">
        <w:rPr>
          <w:rFonts w:eastAsia="Calibri" w:cs="Times New Roman"/>
          <w:szCs w:val="28"/>
        </w:rPr>
        <w:t>Коэффициент цены потребления</w:t>
      </w:r>
      <w:r>
        <w:rPr>
          <w:rFonts w:eastAsia="Calibri" w:cs="Times New Roman"/>
          <w:szCs w:val="28"/>
        </w:rPr>
        <w:t xml:space="preserve"> (таблица 4.7)</w:t>
      </w:r>
      <w:r w:rsidRPr="00A01904">
        <w:rPr>
          <w:rFonts w:eastAsia="Calibri" w:cs="Times New Roman"/>
          <w:szCs w:val="28"/>
        </w:rPr>
        <w:t xml:space="preserve"> вычисляется как отношение интегрального стоимостного показателя нового ПП к интегральному стоимостному показателю аналога, то есть:</w:t>
      </w:r>
    </w:p>
    <w:p w14:paraId="79C55864" w14:textId="77777777" w:rsidR="003F02A8" w:rsidRDefault="003F02A8" w:rsidP="003F02A8">
      <w:pPr>
        <w:ind w:firstLine="708"/>
        <w:rPr>
          <w:rFonts w:eastAsia="Calibri" w:cs="Times New Roman"/>
          <w:szCs w:val="28"/>
        </w:rPr>
      </w:pPr>
      <w:r w:rsidRPr="00A01904">
        <w:rPr>
          <w:rFonts w:eastAsia="Calibri" w:cs="Times New Roman"/>
          <w:szCs w:val="28"/>
        </w:rPr>
        <w:t>К</w:t>
      </w:r>
      <w:r w:rsidRPr="00A01904">
        <w:rPr>
          <w:rFonts w:eastAsia="Calibri" w:cs="Times New Roman"/>
          <w:szCs w:val="28"/>
          <w:vertAlign w:val="subscript"/>
        </w:rPr>
        <w:t>э</w:t>
      </w:r>
      <w:r w:rsidRPr="00A01904">
        <w:rPr>
          <w:rFonts w:eastAsia="Calibri" w:cs="Times New Roman"/>
          <w:szCs w:val="28"/>
        </w:rPr>
        <w:t xml:space="preserve"> = </w:t>
      </w:r>
      <w:r w:rsidRPr="00A01904">
        <w:rPr>
          <w:rFonts w:eastAsia="Calibri" w:cs="Times New Roman"/>
          <w:szCs w:val="28"/>
          <w:lang w:val="en-US"/>
        </w:rPr>
        <w:t>I</w:t>
      </w:r>
      <w:r w:rsidRPr="00A01904">
        <w:rPr>
          <w:rFonts w:eastAsia="Calibri" w:cs="Times New Roman"/>
          <w:szCs w:val="28"/>
          <w:vertAlign w:val="subscript"/>
          <w:lang w:val="en-US"/>
        </w:rPr>
        <w:t>p</w:t>
      </w:r>
      <w:r w:rsidRPr="00A01904">
        <w:rPr>
          <w:rFonts w:eastAsia="Calibri" w:cs="Times New Roman"/>
          <w:szCs w:val="28"/>
        </w:rPr>
        <w:t xml:space="preserve"> / I</w:t>
      </w:r>
      <w:r w:rsidRPr="00A01904">
        <w:rPr>
          <w:rFonts w:eastAsia="Calibri" w:cs="Times New Roman"/>
          <w:szCs w:val="28"/>
          <w:vertAlign w:val="subscript"/>
        </w:rPr>
        <w:t>a</w:t>
      </w:r>
      <w:r w:rsidRPr="00A01904">
        <w:rPr>
          <w:rFonts w:eastAsia="Calibri" w:cs="Times New Roman"/>
          <w:szCs w:val="28"/>
        </w:rPr>
        <w:t xml:space="preserve"> = </w:t>
      </w:r>
      <w:r>
        <w:rPr>
          <w:rFonts w:eastAsia="Calibri" w:cs="Times New Roman"/>
          <w:szCs w:val="28"/>
        </w:rPr>
        <w:t>7067</w:t>
      </w:r>
      <w:r w:rsidRPr="00A01904">
        <w:rPr>
          <w:rFonts w:eastAsia="Calibri" w:cs="Times New Roman"/>
          <w:szCs w:val="28"/>
        </w:rPr>
        <w:t xml:space="preserve"> / </w:t>
      </w:r>
      <w:r>
        <w:rPr>
          <w:rFonts w:eastAsia="Calibri" w:cs="Times New Roman"/>
          <w:szCs w:val="28"/>
        </w:rPr>
        <w:t>15050</w:t>
      </w:r>
      <w:r w:rsidRPr="00A01904">
        <w:rPr>
          <w:rFonts w:eastAsia="Calibri" w:cs="Times New Roman"/>
          <w:szCs w:val="28"/>
        </w:rPr>
        <w:t xml:space="preserve"> = 0,</w:t>
      </w:r>
      <w:r>
        <w:rPr>
          <w:rFonts w:eastAsia="Calibri" w:cs="Times New Roman"/>
          <w:szCs w:val="28"/>
        </w:rPr>
        <w:t>46</w:t>
      </w:r>
      <w:r w:rsidRPr="00A01904">
        <w:rPr>
          <w:rFonts w:eastAsia="Calibri" w:cs="Times New Roman"/>
          <w:szCs w:val="28"/>
        </w:rPr>
        <w:tab/>
      </w:r>
      <w:r w:rsidRPr="00A01904">
        <w:rPr>
          <w:rFonts w:eastAsia="Calibri" w:cs="Times New Roman"/>
          <w:szCs w:val="28"/>
        </w:rPr>
        <w:tab/>
      </w:r>
      <w:r w:rsidRPr="00A01904">
        <w:rPr>
          <w:rFonts w:eastAsia="Calibri" w:cs="Times New Roman"/>
          <w:szCs w:val="28"/>
        </w:rPr>
        <w:tab/>
      </w:r>
      <w:r w:rsidRPr="00A01904">
        <w:rPr>
          <w:rFonts w:eastAsia="Calibri" w:cs="Times New Roman"/>
          <w:szCs w:val="28"/>
        </w:rPr>
        <w:tab/>
        <w:t xml:space="preserve">                         </w:t>
      </w:r>
    </w:p>
    <w:p w14:paraId="22DCE52C" w14:textId="77777777" w:rsidR="003F02A8" w:rsidRDefault="003F02A8" w:rsidP="003F02A8">
      <w:pPr>
        <w:ind w:firstLine="708"/>
        <w:rPr>
          <w:rFonts w:eastAsia="Calibri" w:cs="Times New Roman"/>
          <w:szCs w:val="28"/>
        </w:rPr>
      </w:pPr>
      <w:r>
        <w:rPr>
          <w:rFonts w:eastAsia="Calibri" w:cs="Times New Roman"/>
          <w:szCs w:val="28"/>
        </w:rPr>
        <w:t>Где</w:t>
      </w:r>
    </w:p>
    <w:p w14:paraId="0F509D22" w14:textId="77777777" w:rsidR="003F02A8" w:rsidRDefault="003F02A8" w:rsidP="0055769A">
      <w:pPr>
        <w:pStyle w:val="a7"/>
        <w:numPr>
          <w:ilvl w:val="0"/>
          <w:numId w:val="29"/>
        </w:numPr>
        <w:ind w:left="709" w:firstLine="0"/>
      </w:pPr>
      <w:r w:rsidRPr="00A01904">
        <w:t>К</w:t>
      </w:r>
      <w:r w:rsidRPr="006D442F">
        <w:rPr>
          <w:vertAlign w:val="subscript"/>
        </w:rPr>
        <w:t>э</w:t>
      </w:r>
      <w:r w:rsidRPr="00A01904">
        <w:t xml:space="preserve"> – коэффициент цены потребления</w:t>
      </w:r>
      <w:r>
        <w:t>.</w:t>
      </w:r>
    </w:p>
    <w:p w14:paraId="22A8D428" w14:textId="77777777" w:rsidR="003F02A8" w:rsidRDefault="003F02A8" w:rsidP="0055769A">
      <w:pPr>
        <w:pStyle w:val="a7"/>
        <w:numPr>
          <w:ilvl w:val="0"/>
          <w:numId w:val="29"/>
        </w:numPr>
        <w:ind w:left="709" w:firstLine="0"/>
      </w:pPr>
      <w:r w:rsidRPr="00A01904">
        <w:t>I</w:t>
      </w:r>
      <w:r w:rsidRPr="006D442F">
        <w:rPr>
          <w:vertAlign w:val="subscript"/>
        </w:rPr>
        <w:t>р</w:t>
      </w:r>
      <w:r w:rsidRPr="00A01904">
        <w:t xml:space="preserve"> – стоимостной показатель разработки</w:t>
      </w:r>
      <w:r>
        <w:t>.</w:t>
      </w:r>
    </w:p>
    <w:p w14:paraId="41DFBBDA" w14:textId="5D99E720" w:rsidR="003F02A8" w:rsidRDefault="003F02A8" w:rsidP="0055769A">
      <w:pPr>
        <w:pStyle w:val="a7"/>
        <w:numPr>
          <w:ilvl w:val="0"/>
          <w:numId w:val="29"/>
        </w:numPr>
        <w:ind w:left="709" w:firstLine="0"/>
      </w:pPr>
      <w:r w:rsidRPr="006D442F">
        <w:rPr>
          <w:lang w:val="en-US"/>
        </w:rPr>
        <w:t>I</w:t>
      </w:r>
      <w:r w:rsidRPr="006D442F">
        <w:rPr>
          <w:vertAlign w:val="subscript"/>
        </w:rPr>
        <w:t>а</w:t>
      </w:r>
      <w:r w:rsidRPr="00A01904">
        <w:t xml:space="preserve"> – стоимостной показатель аналога.</w:t>
      </w:r>
    </w:p>
    <w:p w14:paraId="7444AA16" w14:textId="77777777" w:rsidR="0043104A" w:rsidRPr="005D1595" w:rsidRDefault="0043104A" w:rsidP="0043104A">
      <w:pPr>
        <w:pStyle w:val="a7"/>
        <w:ind w:left="709" w:firstLine="0"/>
      </w:pPr>
    </w:p>
    <w:p w14:paraId="7C64D89C" w14:textId="4CBEEC59" w:rsidR="0097002F" w:rsidRDefault="003F02A8" w:rsidP="00180386">
      <w:pPr>
        <w:pStyle w:val="aff0"/>
        <w:keepNext/>
        <w:spacing w:after="0" w:line="360" w:lineRule="auto"/>
        <w:ind w:firstLine="0"/>
        <w:jc w:val="left"/>
      </w:pPr>
      <w:r>
        <w:t>Таблица</w:t>
      </w:r>
      <w:r w:rsidR="00180386">
        <w:t xml:space="preserve"> 4.7 </w:t>
      </w:r>
      <w:r w:rsidR="006D442F">
        <w:t xml:space="preserve">– </w:t>
      </w:r>
      <w:r w:rsidR="0097002F">
        <w:t>Вычисление коэффициента цены потребителя</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536"/>
        <w:gridCol w:w="1847"/>
        <w:gridCol w:w="1956"/>
      </w:tblGrid>
      <w:tr w:rsidR="0097002F" w:rsidRPr="00A01904" w14:paraId="28DAE0FC" w14:textId="77777777" w:rsidTr="0097002F">
        <w:trPr>
          <w:cantSplit/>
          <w:jc w:val="center"/>
        </w:trPr>
        <w:tc>
          <w:tcPr>
            <w:tcW w:w="2964" w:type="pct"/>
            <w:tcBorders>
              <w:top w:val="single" w:sz="6" w:space="0" w:color="auto"/>
              <w:left w:val="single" w:sz="6" w:space="0" w:color="auto"/>
              <w:bottom w:val="single" w:sz="6" w:space="0" w:color="auto"/>
              <w:right w:val="single" w:sz="6" w:space="0" w:color="auto"/>
            </w:tcBorders>
            <w:vAlign w:val="center"/>
          </w:tcPr>
          <w:p w14:paraId="43D6C398" w14:textId="77777777" w:rsidR="0097002F" w:rsidRPr="00A01904" w:rsidRDefault="0097002F" w:rsidP="0097002F">
            <w:pPr>
              <w:ind w:firstLine="0"/>
              <w:jc w:val="center"/>
              <w:rPr>
                <w:rFonts w:eastAsia="Calibri" w:cs="Times New Roman"/>
                <w:szCs w:val="28"/>
              </w:rPr>
            </w:pPr>
            <w:r w:rsidRPr="00A01904">
              <w:rPr>
                <w:rFonts w:eastAsia="Calibri" w:cs="Times New Roman"/>
                <w:szCs w:val="28"/>
              </w:rPr>
              <w:t>Наименование статьи калькуляции</w:t>
            </w:r>
          </w:p>
        </w:tc>
        <w:tc>
          <w:tcPr>
            <w:tcW w:w="989" w:type="pct"/>
            <w:tcBorders>
              <w:top w:val="single" w:sz="6" w:space="0" w:color="auto"/>
              <w:left w:val="single" w:sz="6" w:space="0" w:color="auto"/>
              <w:bottom w:val="single" w:sz="6" w:space="0" w:color="auto"/>
              <w:right w:val="single" w:sz="6" w:space="0" w:color="auto"/>
            </w:tcBorders>
            <w:vAlign w:val="center"/>
          </w:tcPr>
          <w:p w14:paraId="211A7FDA" w14:textId="77777777" w:rsidR="0097002F" w:rsidRPr="00A01904" w:rsidRDefault="0097002F" w:rsidP="0097002F">
            <w:pPr>
              <w:ind w:firstLine="0"/>
              <w:rPr>
                <w:rFonts w:eastAsia="Calibri" w:cs="Times New Roman"/>
                <w:szCs w:val="28"/>
              </w:rPr>
            </w:pPr>
            <w:r w:rsidRPr="00A01904">
              <w:rPr>
                <w:rFonts w:eastAsia="Calibri" w:cs="Times New Roman"/>
                <w:szCs w:val="28"/>
              </w:rPr>
              <w:t>Аналог</w:t>
            </w:r>
            <w:r>
              <w:rPr>
                <w:rFonts w:eastAsia="Calibri" w:cs="Times New Roman"/>
                <w:szCs w:val="28"/>
              </w:rPr>
              <w:t xml:space="preserve"> </w:t>
            </w:r>
            <w:r w:rsidRPr="00A01904">
              <w:rPr>
                <w:rFonts w:eastAsia="Calibri" w:cs="Times New Roman"/>
                <w:szCs w:val="28"/>
              </w:rPr>
              <w:t>(</w:t>
            </w:r>
            <w:r w:rsidRPr="00A01904">
              <w:rPr>
                <w:rFonts w:eastAsia="Calibri" w:cs="Times New Roman"/>
                <w:szCs w:val="28"/>
                <w:lang w:val="en-US"/>
              </w:rPr>
              <w:t>I</w:t>
            </w:r>
            <w:r w:rsidRPr="00A01904">
              <w:rPr>
                <w:rFonts w:eastAsia="Calibri" w:cs="Times New Roman"/>
                <w:szCs w:val="28"/>
                <w:vertAlign w:val="subscript"/>
                <w:lang w:val="en-US"/>
              </w:rPr>
              <w:t>a</w:t>
            </w:r>
            <w:r w:rsidRPr="00A01904">
              <w:rPr>
                <w:rFonts w:eastAsia="Calibri" w:cs="Times New Roman"/>
                <w:szCs w:val="28"/>
              </w:rPr>
              <w:t>)</w:t>
            </w:r>
          </w:p>
          <w:p w14:paraId="10A79BAD" w14:textId="77777777" w:rsidR="0097002F" w:rsidRPr="00A01904" w:rsidRDefault="0097002F" w:rsidP="0097002F">
            <w:pPr>
              <w:ind w:firstLine="0"/>
              <w:rPr>
                <w:rFonts w:eastAsia="Calibri" w:cs="Times New Roman"/>
                <w:szCs w:val="28"/>
              </w:rPr>
            </w:pPr>
            <w:r w:rsidRPr="00A01904">
              <w:rPr>
                <w:rFonts w:eastAsia="Calibri" w:cs="Times New Roman"/>
                <w:szCs w:val="28"/>
              </w:rPr>
              <w:t>Сумма, руб.</w:t>
            </w:r>
          </w:p>
        </w:tc>
        <w:tc>
          <w:tcPr>
            <w:tcW w:w="1047" w:type="pct"/>
            <w:vAlign w:val="center"/>
          </w:tcPr>
          <w:p w14:paraId="090BE849" w14:textId="77777777" w:rsidR="0097002F" w:rsidRPr="00A01904" w:rsidRDefault="0097002F" w:rsidP="0097002F">
            <w:pPr>
              <w:ind w:firstLine="0"/>
              <w:rPr>
                <w:rFonts w:eastAsia="Calibri" w:cs="Times New Roman"/>
                <w:szCs w:val="28"/>
              </w:rPr>
            </w:pPr>
            <w:r w:rsidRPr="00A01904">
              <w:rPr>
                <w:rFonts w:eastAsia="Calibri" w:cs="Times New Roman"/>
                <w:szCs w:val="28"/>
              </w:rPr>
              <w:t>Разработка</w:t>
            </w:r>
            <w:r>
              <w:rPr>
                <w:rFonts w:eastAsia="Calibri" w:cs="Times New Roman"/>
                <w:szCs w:val="28"/>
              </w:rPr>
              <w:t xml:space="preserve"> </w:t>
            </w:r>
            <w:r w:rsidRPr="00A01904">
              <w:rPr>
                <w:rFonts w:eastAsia="Calibri" w:cs="Times New Roman"/>
                <w:szCs w:val="28"/>
              </w:rPr>
              <w:t>(I</w:t>
            </w:r>
            <w:r w:rsidRPr="00A01904">
              <w:rPr>
                <w:rFonts w:eastAsia="Calibri" w:cs="Times New Roman"/>
                <w:szCs w:val="28"/>
                <w:vertAlign w:val="subscript"/>
              </w:rPr>
              <w:t>p</w:t>
            </w:r>
            <w:r w:rsidRPr="00A01904">
              <w:rPr>
                <w:rFonts w:eastAsia="Calibri" w:cs="Times New Roman"/>
                <w:szCs w:val="28"/>
              </w:rPr>
              <w:t>) Сумма, руб.</w:t>
            </w:r>
          </w:p>
        </w:tc>
      </w:tr>
      <w:tr w:rsidR="0097002F" w:rsidRPr="00A01904" w14:paraId="290CA762" w14:textId="77777777" w:rsidTr="0097002F">
        <w:trPr>
          <w:cantSplit/>
          <w:jc w:val="center"/>
        </w:trPr>
        <w:tc>
          <w:tcPr>
            <w:tcW w:w="2964" w:type="pct"/>
            <w:tcBorders>
              <w:top w:val="single" w:sz="4" w:space="0" w:color="auto"/>
              <w:left w:val="single" w:sz="4" w:space="0" w:color="auto"/>
              <w:bottom w:val="single" w:sz="4" w:space="0" w:color="auto"/>
            </w:tcBorders>
          </w:tcPr>
          <w:p w14:paraId="6FF5DA51" w14:textId="77777777" w:rsidR="0097002F" w:rsidRPr="00A01904" w:rsidRDefault="0097002F" w:rsidP="0097002F">
            <w:pPr>
              <w:ind w:firstLine="0"/>
              <w:rPr>
                <w:rFonts w:eastAsia="Calibri" w:cs="Times New Roman"/>
                <w:szCs w:val="28"/>
              </w:rPr>
            </w:pPr>
            <w:r w:rsidRPr="00A01904">
              <w:rPr>
                <w:rFonts w:eastAsia="Calibri" w:cs="Times New Roman"/>
                <w:szCs w:val="28"/>
              </w:rPr>
              <w:t xml:space="preserve">Единовременные затраты </w:t>
            </w:r>
            <w:r w:rsidRPr="00A01904">
              <w:rPr>
                <w:rFonts w:eastAsia="Calibri" w:cs="Times New Roman"/>
                <w:noProof/>
                <w:position w:val="-4"/>
                <w:szCs w:val="28"/>
                <w:lang w:eastAsia="ru-RU"/>
              </w:rPr>
              <w:drawing>
                <wp:inline distT="0" distB="0" distL="0" distR="0" wp14:anchorId="4785B872" wp14:editId="7001CD05">
                  <wp:extent cx="191135" cy="170180"/>
                  <wp:effectExtent l="0" t="0" r="0" b="1270"/>
                  <wp:docPr id="8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1135" cy="170180"/>
                          </a:xfrm>
                          <a:prstGeom prst="rect">
                            <a:avLst/>
                          </a:prstGeom>
                          <a:noFill/>
                          <a:ln>
                            <a:noFill/>
                          </a:ln>
                        </pic:spPr>
                      </pic:pic>
                    </a:graphicData>
                  </a:graphic>
                </wp:inline>
              </w:drawing>
            </w:r>
          </w:p>
        </w:tc>
        <w:tc>
          <w:tcPr>
            <w:tcW w:w="989" w:type="pct"/>
            <w:tcBorders>
              <w:top w:val="single" w:sz="4" w:space="0" w:color="auto"/>
              <w:bottom w:val="single" w:sz="4" w:space="0" w:color="auto"/>
              <w:right w:val="single" w:sz="4" w:space="0" w:color="auto"/>
            </w:tcBorders>
          </w:tcPr>
          <w:p w14:paraId="45C54D29" w14:textId="11984F14" w:rsidR="0097002F" w:rsidRPr="00A01904" w:rsidRDefault="00A365AD" w:rsidP="0097002F">
            <w:pPr>
              <w:ind w:firstLine="0"/>
              <w:jc w:val="center"/>
              <w:rPr>
                <w:rFonts w:eastAsia="Calibri" w:cs="Times New Roman"/>
                <w:szCs w:val="28"/>
              </w:rPr>
            </w:pPr>
            <w:r>
              <w:rPr>
                <w:rFonts w:eastAsia="Calibri" w:cs="Times New Roman"/>
                <w:szCs w:val="28"/>
              </w:rPr>
              <w:t>15 000</w:t>
            </w:r>
          </w:p>
        </w:tc>
        <w:tc>
          <w:tcPr>
            <w:tcW w:w="1047" w:type="pct"/>
          </w:tcPr>
          <w:p w14:paraId="3D2E01ED" w14:textId="71A2AFE4" w:rsidR="0097002F" w:rsidRPr="00A01904" w:rsidRDefault="00180386" w:rsidP="0097002F">
            <w:pPr>
              <w:ind w:firstLine="0"/>
              <w:jc w:val="center"/>
              <w:rPr>
                <w:rFonts w:eastAsia="Calibri" w:cs="Times New Roman"/>
                <w:szCs w:val="28"/>
              </w:rPr>
            </w:pPr>
            <w:r>
              <w:rPr>
                <w:rFonts w:eastAsia="Calibri" w:cs="Times New Roman"/>
                <w:szCs w:val="28"/>
              </w:rPr>
              <w:t>7017</w:t>
            </w:r>
          </w:p>
        </w:tc>
      </w:tr>
      <w:tr w:rsidR="0097002F" w:rsidRPr="00A01904" w14:paraId="56F3E954" w14:textId="77777777" w:rsidTr="0097002F">
        <w:trPr>
          <w:cantSplit/>
          <w:jc w:val="center"/>
        </w:trPr>
        <w:tc>
          <w:tcPr>
            <w:tcW w:w="2964" w:type="pct"/>
            <w:tcBorders>
              <w:top w:val="single" w:sz="4" w:space="0" w:color="auto"/>
            </w:tcBorders>
          </w:tcPr>
          <w:p w14:paraId="657E1C9D" w14:textId="77777777" w:rsidR="0097002F" w:rsidRPr="00A01904" w:rsidRDefault="0097002F" w:rsidP="0097002F">
            <w:pPr>
              <w:ind w:firstLine="0"/>
              <w:rPr>
                <w:rFonts w:eastAsia="Calibri" w:cs="Times New Roman"/>
                <w:szCs w:val="28"/>
              </w:rPr>
            </w:pPr>
            <w:r w:rsidRPr="00A01904">
              <w:rPr>
                <w:rFonts w:eastAsia="Calibri" w:cs="Times New Roman"/>
                <w:szCs w:val="28"/>
              </w:rPr>
              <w:t>Текущие затра</w:t>
            </w:r>
            <w:r w:rsidRPr="00A01904">
              <w:rPr>
                <w:rFonts w:eastAsia="Calibri" w:cs="Times New Roman"/>
                <w:szCs w:val="28"/>
              </w:rPr>
              <w:softHyphen/>
              <w:t xml:space="preserve">ты на эксплуатацию изделия </w:t>
            </w:r>
            <w:r w:rsidRPr="00A01904">
              <w:rPr>
                <w:rFonts w:eastAsia="Calibri" w:cs="Times New Roman"/>
                <w:noProof/>
                <w:position w:val="-12"/>
                <w:szCs w:val="28"/>
                <w:lang w:eastAsia="ru-RU"/>
              </w:rPr>
              <w:drawing>
                <wp:inline distT="0" distB="0" distL="0" distR="0" wp14:anchorId="10233055" wp14:editId="3101D591">
                  <wp:extent cx="212725" cy="233680"/>
                  <wp:effectExtent l="0" t="0" r="0" b="0"/>
                  <wp:docPr id="81"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12725" cy="233680"/>
                          </a:xfrm>
                          <a:prstGeom prst="rect">
                            <a:avLst/>
                          </a:prstGeom>
                          <a:noFill/>
                          <a:ln>
                            <a:noFill/>
                          </a:ln>
                        </pic:spPr>
                      </pic:pic>
                    </a:graphicData>
                  </a:graphic>
                </wp:inline>
              </w:drawing>
            </w:r>
          </w:p>
        </w:tc>
        <w:tc>
          <w:tcPr>
            <w:tcW w:w="989" w:type="pct"/>
            <w:tcBorders>
              <w:top w:val="single" w:sz="4" w:space="0" w:color="auto"/>
            </w:tcBorders>
          </w:tcPr>
          <w:p w14:paraId="321C8DD9" w14:textId="77777777" w:rsidR="0097002F" w:rsidRPr="00A01904" w:rsidRDefault="0097002F" w:rsidP="0097002F">
            <w:pPr>
              <w:ind w:firstLine="0"/>
              <w:jc w:val="center"/>
              <w:rPr>
                <w:rFonts w:eastAsia="Calibri" w:cs="Times New Roman"/>
                <w:szCs w:val="28"/>
              </w:rPr>
            </w:pPr>
            <w:r w:rsidRPr="00A01904">
              <w:rPr>
                <w:rFonts w:eastAsia="Calibri" w:cs="Times New Roman"/>
                <w:szCs w:val="28"/>
              </w:rPr>
              <w:t>50</w:t>
            </w:r>
          </w:p>
        </w:tc>
        <w:tc>
          <w:tcPr>
            <w:tcW w:w="1047" w:type="pct"/>
          </w:tcPr>
          <w:p w14:paraId="0C7A9D5E" w14:textId="77777777" w:rsidR="0097002F" w:rsidRPr="00A01904" w:rsidRDefault="0097002F" w:rsidP="0097002F">
            <w:pPr>
              <w:ind w:firstLine="0"/>
              <w:jc w:val="center"/>
              <w:rPr>
                <w:rFonts w:eastAsia="Calibri" w:cs="Times New Roman"/>
                <w:szCs w:val="28"/>
              </w:rPr>
            </w:pPr>
            <w:r w:rsidRPr="00A01904">
              <w:rPr>
                <w:rFonts w:eastAsia="Calibri" w:cs="Times New Roman"/>
                <w:szCs w:val="28"/>
              </w:rPr>
              <w:t>50</w:t>
            </w:r>
          </w:p>
        </w:tc>
      </w:tr>
      <w:tr w:rsidR="0097002F" w:rsidRPr="00A01904" w14:paraId="33808C21" w14:textId="77777777" w:rsidTr="0097002F">
        <w:trPr>
          <w:cantSplit/>
          <w:jc w:val="center"/>
        </w:trPr>
        <w:tc>
          <w:tcPr>
            <w:tcW w:w="2964" w:type="pct"/>
          </w:tcPr>
          <w:p w14:paraId="664B0E9C" w14:textId="77777777" w:rsidR="0097002F" w:rsidRPr="00A01904" w:rsidRDefault="0097002F" w:rsidP="0097002F">
            <w:pPr>
              <w:ind w:firstLine="0"/>
              <w:rPr>
                <w:rFonts w:eastAsia="Calibri" w:cs="Times New Roman"/>
                <w:szCs w:val="28"/>
              </w:rPr>
            </w:pPr>
            <w:r w:rsidRPr="00A01904">
              <w:rPr>
                <w:rFonts w:eastAsia="Calibri" w:cs="Times New Roman"/>
                <w:szCs w:val="28"/>
              </w:rPr>
              <w:lastRenderedPageBreak/>
              <w:t xml:space="preserve">Итого, интегральный стоимостный показатель (цена потребления) </w:t>
            </w:r>
            <w:r w:rsidRPr="00A01904">
              <w:rPr>
                <w:rFonts w:eastAsia="Calibri" w:cs="Times New Roman"/>
                <w:noProof/>
                <w:position w:val="-12"/>
                <w:szCs w:val="28"/>
                <w:lang w:eastAsia="ru-RU"/>
              </w:rPr>
              <w:drawing>
                <wp:inline distT="0" distB="0" distL="0" distR="0" wp14:anchorId="2E6AE75B" wp14:editId="563A5311">
                  <wp:extent cx="201930" cy="233680"/>
                  <wp:effectExtent l="0" t="0" r="7620" b="0"/>
                  <wp:docPr id="8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01930" cy="233680"/>
                          </a:xfrm>
                          <a:prstGeom prst="rect">
                            <a:avLst/>
                          </a:prstGeom>
                          <a:noFill/>
                          <a:ln>
                            <a:noFill/>
                          </a:ln>
                        </pic:spPr>
                      </pic:pic>
                    </a:graphicData>
                  </a:graphic>
                </wp:inline>
              </w:drawing>
            </w:r>
          </w:p>
        </w:tc>
        <w:tc>
          <w:tcPr>
            <w:tcW w:w="989" w:type="pct"/>
          </w:tcPr>
          <w:p w14:paraId="687C615E" w14:textId="37F200D5" w:rsidR="0097002F" w:rsidRPr="00A01904" w:rsidRDefault="00180386" w:rsidP="0097002F">
            <w:pPr>
              <w:ind w:firstLine="0"/>
              <w:jc w:val="center"/>
              <w:rPr>
                <w:rFonts w:eastAsia="Calibri" w:cs="Times New Roman"/>
                <w:szCs w:val="28"/>
              </w:rPr>
            </w:pPr>
            <w:r>
              <w:rPr>
                <w:rFonts w:eastAsia="Calibri" w:cs="Times New Roman"/>
                <w:szCs w:val="28"/>
              </w:rPr>
              <w:t>15</w:t>
            </w:r>
            <w:r w:rsidR="0097002F" w:rsidRPr="00A01904">
              <w:rPr>
                <w:rFonts w:eastAsia="Calibri" w:cs="Times New Roman"/>
                <w:szCs w:val="28"/>
              </w:rPr>
              <w:t xml:space="preserve"> 050</w:t>
            </w:r>
          </w:p>
        </w:tc>
        <w:tc>
          <w:tcPr>
            <w:tcW w:w="1047" w:type="pct"/>
          </w:tcPr>
          <w:p w14:paraId="06B0462B" w14:textId="502332A8" w:rsidR="0097002F" w:rsidRPr="00A01904" w:rsidRDefault="00180386" w:rsidP="0097002F">
            <w:pPr>
              <w:ind w:firstLine="0"/>
              <w:jc w:val="center"/>
              <w:rPr>
                <w:rFonts w:eastAsia="Calibri" w:cs="Times New Roman"/>
                <w:szCs w:val="28"/>
              </w:rPr>
            </w:pPr>
            <w:r>
              <w:rPr>
                <w:rFonts w:eastAsia="Calibri" w:cs="Times New Roman"/>
                <w:szCs w:val="28"/>
              </w:rPr>
              <w:t>7067</w:t>
            </w:r>
          </w:p>
        </w:tc>
      </w:tr>
      <w:tr w:rsidR="0097002F" w:rsidRPr="00CD687F" w14:paraId="017D803C" w14:textId="77777777" w:rsidTr="0097002F">
        <w:trPr>
          <w:cantSplit/>
          <w:jc w:val="center"/>
        </w:trPr>
        <w:tc>
          <w:tcPr>
            <w:tcW w:w="2964" w:type="pct"/>
          </w:tcPr>
          <w:p w14:paraId="658CA3C7" w14:textId="77777777" w:rsidR="0097002F" w:rsidRPr="00A01904" w:rsidRDefault="0097002F" w:rsidP="0097002F">
            <w:pPr>
              <w:ind w:firstLine="0"/>
              <w:rPr>
                <w:rFonts w:eastAsia="Calibri" w:cs="Times New Roman"/>
                <w:szCs w:val="28"/>
              </w:rPr>
            </w:pPr>
            <w:r w:rsidRPr="00A01904">
              <w:rPr>
                <w:rFonts w:eastAsia="Calibri" w:cs="Times New Roman"/>
                <w:szCs w:val="28"/>
              </w:rPr>
              <w:t>Коэффициент цены потребления, К</w:t>
            </w:r>
            <w:r w:rsidRPr="00A01904">
              <w:rPr>
                <w:rFonts w:eastAsia="Calibri" w:cs="Times New Roman"/>
                <w:szCs w:val="28"/>
                <w:vertAlign w:val="subscript"/>
              </w:rPr>
              <w:t>э</w:t>
            </w:r>
            <w:r w:rsidRPr="00A01904">
              <w:rPr>
                <w:rFonts w:eastAsia="Calibri" w:cs="Times New Roman"/>
                <w:szCs w:val="28"/>
              </w:rPr>
              <w:t>=I</w:t>
            </w:r>
            <w:r w:rsidRPr="00A01904">
              <w:rPr>
                <w:rFonts w:eastAsia="Calibri" w:cs="Times New Roman"/>
                <w:szCs w:val="28"/>
                <w:vertAlign w:val="subscript"/>
              </w:rPr>
              <w:t>p</w:t>
            </w:r>
            <w:r w:rsidRPr="00A01904">
              <w:rPr>
                <w:rFonts w:eastAsia="Calibri" w:cs="Times New Roman"/>
                <w:szCs w:val="28"/>
              </w:rPr>
              <w:t>/I</w:t>
            </w:r>
            <w:r w:rsidRPr="00A01904">
              <w:rPr>
                <w:rFonts w:eastAsia="Calibri" w:cs="Times New Roman"/>
                <w:szCs w:val="28"/>
                <w:vertAlign w:val="subscript"/>
              </w:rPr>
              <w:t>a</w:t>
            </w:r>
          </w:p>
        </w:tc>
        <w:tc>
          <w:tcPr>
            <w:tcW w:w="2036" w:type="pct"/>
            <w:gridSpan w:val="2"/>
          </w:tcPr>
          <w:p w14:paraId="5F7408AB" w14:textId="1E379E27" w:rsidR="0097002F" w:rsidRPr="00A01904" w:rsidRDefault="0097002F" w:rsidP="0097002F">
            <w:pPr>
              <w:ind w:firstLine="0"/>
              <w:jc w:val="center"/>
              <w:rPr>
                <w:rFonts w:eastAsia="Calibri" w:cs="Times New Roman"/>
                <w:szCs w:val="28"/>
              </w:rPr>
            </w:pPr>
            <w:r w:rsidRPr="00A01904">
              <w:rPr>
                <w:rFonts w:eastAsia="Calibri" w:cs="Times New Roman"/>
                <w:szCs w:val="28"/>
              </w:rPr>
              <w:t>0,</w:t>
            </w:r>
            <w:r w:rsidR="00180386">
              <w:rPr>
                <w:rFonts w:eastAsia="Calibri" w:cs="Times New Roman"/>
                <w:szCs w:val="28"/>
              </w:rPr>
              <w:t>46</w:t>
            </w:r>
          </w:p>
        </w:tc>
      </w:tr>
    </w:tbl>
    <w:p w14:paraId="22C013B9" w14:textId="77777777" w:rsidR="0043104A" w:rsidRDefault="0043104A" w:rsidP="0097002F">
      <w:bookmarkStart w:id="145" w:name="_Hlk9943653"/>
      <w:bookmarkEnd w:id="144"/>
    </w:p>
    <w:p w14:paraId="3F6C6A83" w14:textId="6CF233F4" w:rsidR="0097002F" w:rsidRDefault="0097002F" w:rsidP="0097002F">
      <w:r w:rsidRPr="005D1595">
        <w:t>Представим расчёт показателя сравнительной технико-экономической эффективности в таб</w:t>
      </w:r>
      <w:r>
        <w:t>лице</w:t>
      </w:r>
      <w:r w:rsidRPr="005D1595">
        <w:t xml:space="preserve"> </w:t>
      </w:r>
      <w:r w:rsidR="00180386">
        <w:t>4</w:t>
      </w:r>
      <w:r w:rsidRPr="005D1595">
        <w:t>.</w:t>
      </w:r>
      <w:r w:rsidR="00180386">
        <w:t>8</w:t>
      </w:r>
      <w:r w:rsidRPr="005D1595">
        <w:t>.</w:t>
      </w:r>
    </w:p>
    <w:p w14:paraId="3D3F0479" w14:textId="77777777" w:rsidR="0097002F" w:rsidRDefault="0097002F" w:rsidP="0097002F"/>
    <w:p w14:paraId="1C878C31" w14:textId="5E2083CD" w:rsidR="0097002F" w:rsidRDefault="00180386" w:rsidP="00180386">
      <w:pPr>
        <w:pStyle w:val="aff0"/>
        <w:keepNext/>
        <w:spacing w:after="0" w:line="360" w:lineRule="auto"/>
        <w:ind w:firstLine="0"/>
        <w:jc w:val="left"/>
      </w:pPr>
      <w:r>
        <w:t xml:space="preserve">Таблица 4.8 </w:t>
      </w:r>
      <w:r w:rsidR="006D442F">
        <w:t xml:space="preserve">– </w:t>
      </w:r>
      <w:r w:rsidR="0097002F">
        <w:t>Итоговое сравнение технико-экономической эффективности разработанной системы</w:t>
      </w:r>
    </w:p>
    <w:tbl>
      <w:tblPr>
        <w:tblW w:w="5000" w:type="pct"/>
        <w:tblCellMar>
          <w:left w:w="70" w:type="dxa"/>
          <w:right w:w="70" w:type="dxa"/>
        </w:tblCellMar>
        <w:tblLook w:val="0000" w:firstRow="0" w:lastRow="0" w:firstColumn="0" w:lastColumn="0" w:noHBand="0" w:noVBand="0"/>
      </w:tblPr>
      <w:tblGrid>
        <w:gridCol w:w="2394"/>
        <w:gridCol w:w="1150"/>
        <w:gridCol w:w="1020"/>
        <w:gridCol w:w="1911"/>
        <w:gridCol w:w="21"/>
        <w:gridCol w:w="981"/>
        <w:gridCol w:w="1862"/>
      </w:tblGrid>
      <w:tr w:rsidR="0097002F" w:rsidRPr="003D2BED" w14:paraId="21E94F72" w14:textId="77777777" w:rsidTr="0097002F">
        <w:trPr>
          <w:cantSplit/>
        </w:trPr>
        <w:tc>
          <w:tcPr>
            <w:tcW w:w="1282" w:type="pct"/>
            <w:tcBorders>
              <w:top w:val="single" w:sz="6" w:space="0" w:color="auto"/>
              <w:left w:val="single" w:sz="6" w:space="0" w:color="auto"/>
              <w:right w:val="single" w:sz="6" w:space="0" w:color="auto"/>
            </w:tcBorders>
          </w:tcPr>
          <w:p w14:paraId="1719ED20" w14:textId="77777777" w:rsidR="0097002F" w:rsidRPr="003D2BED" w:rsidRDefault="0097002F" w:rsidP="0097002F">
            <w:pPr>
              <w:ind w:firstLine="0"/>
              <w:rPr>
                <w:rFonts w:eastAsia="Calibri" w:cs="Times New Roman"/>
                <w:szCs w:val="28"/>
              </w:rPr>
            </w:pPr>
            <w:r w:rsidRPr="003D2BED">
              <w:rPr>
                <w:rFonts w:eastAsia="Calibri" w:cs="Times New Roman"/>
                <w:szCs w:val="28"/>
              </w:rPr>
              <w:t>Параметр,</w:t>
            </w:r>
          </w:p>
        </w:tc>
        <w:tc>
          <w:tcPr>
            <w:tcW w:w="616" w:type="pct"/>
            <w:tcBorders>
              <w:top w:val="single" w:sz="6" w:space="0" w:color="auto"/>
              <w:left w:val="single" w:sz="6" w:space="0" w:color="auto"/>
              <w:right w:val="single" w:sz="6" w:space="0" w:color="auto"/>
            </w:tcBorders>
          </w:tcPr>
          <w:p w14:paraId="58AA9660" w14:textId="77777777" w:rsidR="0097002F" w:rsidRPr="003D2BED" w:rsidRDefault="0097002F" w:rsidP="0097002F">
            <w:pPr>
              <w:ind w:firstLine="0"/>
              <w:rPr>
                <w:rFonts w:eastAsia="Calibri" w:cs="Times New Roman"/>
                <w:szCs w:val="28"/>
              </w:rPr>
            </w:pPr>
            <w:r w:rsidRPr="003D2BED">
              <w:rPr>
                <w:rFonts w:eastAsia="Calibri" w:cs="Times New Roman"/>
                <w:szCs w:val="28"/>
              </w:rPr>
              <w:t>Весовой</w:t>
            </w:r>
          </w:p>
        </w:tc>
        <w:tc>
          <w:tcPr>
            <w:tcW w:w="1580" w:type="pct"/>
            <w:gridSpan w:val="3"/>
            <w:tcBorders>
              <w:top w:val="single" w:sz="6" w:space="0" w:color="auto"/>
              <w:left w:val="single" w:sz="6" w:space="0" w:color="auto"/>
              <w:bottom w:val="single" w:sz="6" w:space="0" w:color="auto"/>
              <w:right w:val="single" w:sz="6" w:space="0" w:color="auto"/>
            </w:tcBorders>
          </w:tcPr>
          <w:p w14:paraId="2357D218" w14:textId="77777777" w:rsidR="0097002F" w:rsidRPr="003D2BED" w:rsidRDefault="0097002F" w:rsidP="0097002F">
            <w:pPr>
              <w:ind w:firstLine="0"/>
              <w:rPr>
                <w:rFonts w:eastAsia="Calibri" w:cs="Times New Roman"/>
                <w:szCs w:val="28"/>
              </w:rPr>
            </w:pPr>
            <w:r w:rsidRPr="003D2BED">
              <w:rPr>
                <w:rFonts w:eastAsia="Calibri" w:cs="Times New Roman"/>
                <w:szCs w:val="28"/>
              </w:rPr>
              <w:t>Разработка</w:t>
            </w:r>
          </w:p>
        </w:tc>
        <w:tc>
          <w:tcPr>
            <w:tcW w:w="1522" w:type="pct"/>
            <w:gridSpan w:val="2"/>
            <w:tcBorders>
              <w:top w:val="single" w:sz="6" w:space="0" w:color="auto"/>
              <w:left w:val="single" w:sz="6" w:space="0" w:color="auto"/>
              <w:bottom w:val="single" w:sz="6" w:space="0" w:color="auto"/>
              <w:right w:val="single" w:sz="6" w:space="0" w:color="auto"/>
            </w:tcBorders>
          </w:tcPr>
          <w:p w14:paraId="7B23A7CD" w14:textId="77777777" w:rsidR="0097002F" w:rsidRPr="003D2BED" w:rsidRDefault="0097002F" w:rsidP="0097002F">
            <w:pPr>
              <w:ind w:firstLine="0"/>
              <w:rPr>
                <w:rFonts w:eastAsia="Calibri" w:cs="Times New Roman"/>
                <w:szCs w:val="28"/>
              </w:rPr>
            </w:pPr>
            <w:r w:rsidRPr="003D2BED">
              <w:rPr>
                <w:rFonts w:eastAsia="Calibri" w:cs="Times New Roman"/>
                <w:szCs w:val="28"/>
              </w:rPr>
              <w:t>Аналог</w:t>
            </w:r>
          </w:p>
        </w:tc>
      </w:tr>
      <w:tr w:rsidR="0097002F" w:rsidRPr="003D2BED" w14:paraId="6126BBBC" w14:textId="77777777" w:rsidTr="0097002F">
        <w:trPr>
          <w:cantSplit/>
        </w:trPr>
        <w:tc>
          <w:tcPr>
            <w:tcW w:w="1282" w:type="pct"/>
            <w:tcBorders>
              <w:left w:val="single" w:sz="6" w:space="0" w:color="auto"/>
              <w:bottom w:val="single" w:sz="4" w:space="0" w:color="auto"/>
              <w:right w:val="single" w:sz="6" w:space="0" w:color="auto"/>
            </w:tcBorders>
          </w:tcPr>
          <w:p w14:paraId="0E999884" w14:textId="77777777" w:rsidR="0097002F" w:rsidRPr="003D2BED" w:rsidRDefault="0097002F" w:rsidP="0097002F">
            <w:pPr>
              <w:ind w:firstLine="0"/>
              <w:rPr>
                <w:rFonts w:eastAsia="Calibri" w:cs="Times New Roman"/>
                <w:szCs w:val="28"/>
              </w:rPr>
            </w:pPr>
            <w:r w:rsidRPr="003D2BED">
              <w:rPr>
                <w:rFonts w:eastAsia="Calibri" w:cs="Times New Roman"/>
                <w:szCs w:val="28"/>
              </w:rPr>
              <w:t>оценка</w:t>
            </w:r>
          </w:p>
        </w:tc>
        <w:tc>
          <w:tcPr>
            <w:tcW w:w="616" w:type="pct"/>
            <w:tcBorders>
              <w:left w:val="single" w:sz="6" w:space="0" w:color="auto"/>
              <w:bottom w:val="single" w:sz="4" w:space="0" w:color="auto"/>
              <w:right w:val="single" w:sz="6" w:space="0" w:color="auto"/>
            </w:tcBorders>
          </w:tcPr>
          <w:p w14:paraId="357CBA19" w14:textId="77777777" w:rsidR="0097002F" w:rsidRPr="003D2BED" w:rsidRDefault="0097002F" w:rsidP="0097002F">
            <w:pPr>
              <w:ind w:firstLine="0"/>
              <w:rPr>
                <w:rFonts w:eastAsia="Calibri" w:cs="Times New Roman"/>
                <w:szCs w:val="28"/>
              </w:rPr>
            </w:pPr>
            <w:r w:rsidRPr="003D2BED">
              <w:rPr>
                <w:rFonts w:eastAsia="Calibri" w:cs="Times New Roman"/>
                <w:szCs w:val="28"/>
              </w:rPr>
              <w:t>коэфф. а</w:t>
            </w:r>
            <w:r w:rsidRPr="003D2BED">
              <w:rPr>
                <w:rFonts w:eastAsia="Calibri" w:cs="Times New Roman"/>
                <w:szCs w:val="28"/>
                <w:vertAlign w:val="subscript"/>
              </w:rPr>
              <w:t>i</w:t>
            </w:r>
          </w:p>
          <w:p w14:paraId="0CFC2920" w14:textId="77777777" w:rsidR="0097002F" w:rsidRPr="003D2BED" w:rsidRDefault="0097002F" w:rsidP="0097002F">
            <w:pPr>
              <w:ind w:firstLine="0"/>
              <w:rPr>
                <w:rFonts w:eastAsia="Calibri" w:cs="Times New Roman"/>
                <w:szCs w:val="28"/>
              </w:rPr>
            </w:pPr>
          </w:p>
        </w:tc>
        <w:tc>
          <w:tcPr>
            <w:tcW w:w="546" w:type="pct"/>
            <w:tcBorders>
              <w:top w:val="single" w:sz="6" w:space="0" w:color="auto"/>
              <w:left w:val="single" w:sz="6" w:space="0" w:color="auto"/>
              <w:bottom w:val="single" w:sz="4" w:space="0" w:color="auto"/>
              <w:right w:val="single" w:sz="6" w:space="0" w:color="auto"/>
            </w:tcBorders>
          </w:tcPr>
          <w:p w14:paraId="40C27483" w14:textId="77777777" w:rsidR="0097002F" w:rsidRPr="003D2BED" w:rsidRDefault="0097002F" w:rsidP="0097002F">
            <w:pPr>
              <w:ind w:firstLine="0"/>
              <w:rPr>
                <w:rFonts w:eastAsia="Calibri" w:cs="Times New Roman"/>
                <w:szCs w:val="28"/>
              </w:rPr>
            </w:pPr>
            <w:r w:rsidRPr="003D2BED">
              <w:rPr>
                <w:rFonts w:eastAsia="Calibri" w:cs="Times New Roman"/>
                <w:szCs w:val="28"/>
              </w:rPr>
              <w:t>b</w:t>
            </w:r>
            <w:r w:rsidRPr="003D2BED">
              <w:rPr>
                <w:rFonts w:eastAsia="Calibri" w:cs="Times New Roman"/>
                <w:szCs w:val="28"/>
                <w:vertAlign w:val="subscript"/>
              </w:rPr>
              <w:t>iн</w:t>
            </w:r>
          </w:p>
        </w:tc>
        <w:tc>
          <w:tcPr>
            <w:tcW w:w="1034" w:type="pct"/>
            <w:gridSpan w:val="2"/>
            <w:tcBorders>
              <w:top w:val="single" w:sz="6" w:space="0" w:color="auto"/>
              <w:left w:val="single" w:sz="6" w:space="0" w:color="auto"/>
              <w:bottom w:val="single" w:sz="4" w:space="0" w:color="auto"/>
              <w:right w:val="single" w:sz="6" w:space="0" w:color="auto"/>
            </w:tcBorders>
          </w:tcPr>
          <w:p w14:paraId="7EFC8ECB"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color w:val="000000"/>
                <w:szCs w:val="28"/>
                <w:lang w:eastAsia="ru-RU"/>
              </w:rPr>
              <w:drawing>
                <wp:inline distT="0" distB="0" distL="0" distR="0" wp14:anchorId="1691982F" wp14:editId="6A87F0DA">
                  <wp:extent cx="439420" cy="249555"/>
                  <wp:effectExtent l="19050" t="0" r="0" b="0"/>
                  <wp:docPr id="83" name="Рисунок 102" descr="06-r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06-r69"/>
                          <pic:cNvPicPr>
                            <a:picLocks noChangeAspect="1" noChangeArrowheads="1"/>
                          </pic:cNvPicPr>
                        </pic:nvPicPr>
                        <pic:blipFill>
                          <a:blip r:embed="rId53" cstate="print"/>
                          <a:srcRect/>
                          <a:stretch>
                            <a:fillRect/>
                          </a:stretch>
                        </pic:blipFill>
                        <pic:spPr bwMode="auto">
                          <a:xfrm>
                            <a:off x="0" y="0"/>
                            <a:ext cx="439420" cy="249555"/>
                          </a:xfrm>
                          <a:prstGeom prst="rect">
                            <a:avLst/>
                          </a:prstGeom>
                          <a:noFill/>
                          <a:ln w="9525">
                            <a:noFill/>
                            <a:miter lim="800000"/>
                            <a:headEnd/>
                            <a:tailEnd/>
                          </a:ln>
                        </pic:spPr>
                      </pic:pic>
                    </a:graphicData>
                  </a:graphic>
                </wp:inline>
              </w:drawing>
            </w:r>
          </w:p>
        </w:tc>
        <w:tc>
          <w:tcPr>
            <w:tcW w:w="525" w:type="pct"/>
            <w:tcBorders>
              <w:top w:val="single" w:sz="6" w:space="0" w:color="auto"/>
              <w:left w:val="single" w:sz="6" w:space="0" w:color="auto"/>
              <w:bottom w:val="single" w:sz="4" w:space="0" w:color="auto"/>
              <w:right w:val="single" w:sz="6" w:space="0" w:color="auto"/>
            </w:tcBorders>
          </w:tcPr>
          <w:p w14:paraId="39FEED58"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Число баллов</w:t>
            </w:r>
            <w:r w:rsidRPr="003D2BED">
              <w:rPr>
                <w:rFonts w:eastAsia="Calibri" w:cs="Times New Roman"/>
                <w:noProof/>
                <w:color w:val="000000"/>
                <w:szCs w:val="28"/>
                <w:lang w:eastAsia="ru-RU"/>
              </w:rPr>
              <w:drawing>
                <wp:inline distT="0" distB="0" distL="0" distR="0" wp14:anchorId="7C2FDAB8" wp14:editId="52E6CAE4">
                  <wp:extent cx="225425" cy="249555"/>
                  <wp:effectExtent l="19050" t="0" r="3175" b="0"/>
                  <wp:docPr id="84" name="Рисунок 112" descr="06-r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descr="06-r70"/>
                          <pic:cNvPicPr>
                            <a:picLocks noChangeAspect="1" noChangeArrowheads="1"/>
                          </pic:cNvPicPr>
                        </pic:nvPicPr>
                        <pic:blipFill>
                          <a:blip r:embed="rId54" cstate="print"/>
                          <a:srcRect/>
                          <a:stretch>
                            <a:fillRect/>
                          </a:stretch>
                        </pic:blipFill>
                        <pic:spPr bwMode="auto">
                          <a:xfrm>
                            <a:off x="0" y="0"/>
                            <a:ext cx="225425" cy="249555"/>
                          </a:xfrm>
                          <a:prstGeom prst="rect">
                            <a:avLst/>
                          </a:prstGeom>
                          <a:noFill/>
                          <a:ln w="9525">
                            <a:noFill/>
                            <a:miter lim="800000"/>
                            <a:headEnd/>
                            <a:tailEnd/>
                          </a:ln>
                        </pic:spPr>
                      </pic:pic>
                    </a:graphicData>
                  </a:graphic>
                </wp:inline>
              </w:drawing>
            </w:r>
          </w:p>
        </w:tc>
        <w:tc>
          <w:tcPr>
            <w:tcW w:w="997" w:type="pct"/>
            <w:tcBorders>
              <w:top w:val="single" w:sz="6" w:space="0" w:color="auto"/>
              <w:left w:val="single" w:sz="6" w:space="0" w:color="auto"/>
              <w:bottom w:val="single" w:sz="4" w:space="0" w:color="auto"/>
              <w:right w:val="single" w:sz="6" w:space="0" w:color="auto"/>
            </w:tcBorders>
          </w:tcPr>
          <w:p w14:paraId="03E41C85" w14:textId="77777777" w:rsidR="0097002F" w:rsidRPr="003D2BED" w:rsidRDefault="0097002F" w:rsidP="0097002F">
            <w:pPr>
              <w:ind w:firstLine="0"/>
              <w:rPr>
                <w:rFonts w:eastAsia="Calibri" w:cs="Times New Roman"/>
                <w:szCs w:val="28"/>
              </w:rPr>
            </w:pPr>
            <w:r w:rsidRPr="003D2BED">
              <w:rPr>
                <w:rFonts w:eastAsia="Calibri" w:cs="Times New Roman"/>
                <w:color w:val="000000"/>
                <w:szCs w:val="28"/>
              </w:rPr>
              <w:t>Значимость</w:t>
            </w:r>
            <w:r w:rsidRPr="003D2BED">
              <w:rPr>
                <w:rFonts w:eastAsia="Calibri" w:cs="Times New Roman"/>
                <w:color w:val="000000"/>
                <w:szCs w:val="28"/>
              </w:rPr>
              <w:br/>
            </w:r>
            <w:r w:rsidRPr="003D2BED">
              <w:rPr>
                <w:rFonts w:eastAsia="Calibri" w:cs="Times New Roman"/>
                <w:noProof/>
                <w:szCs w:val="28"/>
                <w:lang w:eastAsia="ru-RU"/>
              </w:rPr>
              <w:drawing>
                <wp:inline distT="0" distB="0" distL="0" distR="0" wp14:anchorId="7B026504" wp14:editId="25EA42A4">
                  <wp:extent cx="462915" cy="249555"/>
                  <wp:effectExtent l="19050" t="0" r="0" b="0"/>
                  <wp:docPr id="85" name="Рисунок 122" descr="06-r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06-r71"/>
                          <pic:cNvPicPr>
                            <a:picLocks noChangeAspect="1" noChangeArrowheads="1"/>
                          </pic:cNvPicPr>
                        </pic:nvPicPr>
                        <pic:blipFill>
                          <a:blip r:embed="rId55" cstate="print"/>
                          <a:srcRect/>
                          <a:stretch>
                            <a:fillRect/>
                          </a:stretch>
                        </pic:blipFill>
                        <pic:spPr bwMode="auto">
                          <a:xfrm>
                            <a:off x="0" y="0"/>
                            <a:ext cx="462915" cy="249555"/>
                          </a:xfrm>
                          <a:prstGeom prst="rect">
                            <a:avLst/>
                          </a:prstGeom>
                          <a:noFill/>
                          <a:ln w="9525">
                            <a:noFill/>
                            <a:miter lim="800000"/>
                            <a:headEnd/>
                            <a:tailEnd/>
                          </a:ln>
                        </pic:spPr>
                      </pic:pic>
                    </a:graphicData>
                  </a:graphic>
                </wp:inline>
              </w:drawing>
            </w:r>
          </w:p>
        </w:tc>
      </w:tr>
      <w:tr w:rsidR="0097002F" w:rsidRPr="003D2BED" w14:paraId="0DB0F98A"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25FCF596" w14:textId="77777777" w:rsidR="0097002F" w:rsidRPr="003D2BED" w:rsidRDefault="0097002F" w:rsidP="0097002F">
            <w:pPr>
              <w:ind w:firstLine="0"/>
              <w:rPr>
                <w:rFonts w:eastAsia="Calibri" w:cs="Times New Roman"/>
                <w:szCs w:val="28"/>
              </w:rPr>
            </w:pPr>
            <w:r w:rsidRPr="003D2BED">
              <w:rPr>
                <w:rFonts w:eastAsia="Calibri" w:cs="Times New Roman"/>
                <w:szCs w:val="28"/>
              </w:rPr>
              <w:t>Надежность</w:t>
            </w:r>
          </w:p>
        </w:tc>
        <w:tc>
          <w:tcPr>
            <w:tcW w:w="616" w:type="pct"/>
            <w:tcBorders>
              <w:top w:val="single" w:sz="4" w:space="0" w:color="auto"/>
              <w:left w:val="single" w:sz="4" w:space="0" w:color="auto"/>
              <w:bottom w:val="single" w:sz="4" w:space="0" w:color="auto"/>
              <w:right w:val="single" w:sz="4" w:space="0" w:color="auto"/>
            </w:tcBorders>
            <w:vAlign w:val="center"/>
          </w:tcPr>
          <w:p w14:paraId="7466509C"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3</w:t>
            </w:r>
          </w:p>
        </w:tc>
        <w:tc>
          <w:tcPr>
            <w:tcW w:w="546" w:type="pct"/>
            <w:tcBorders>
              <w:top w:val="single" w:sz="4" w:space="0" w:color="auto"/>
              <w:left w:val="single" w:sz="4" w:space="0" w:color="auto"/>
              <w:bottom w:val="single" w:sz="4" w:space="0" w:color="auto"/>
              <w:right w:val="single" w:sz="4" w:space="0" w:color="auto"/>
            </w:tcBorders>
            <w:vAlign w:val="center"/>
          </w:tcPr>
          <w:p w14:paraId="142F57B4"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77443E92" w14:textId="77777777" w:rsidR="0097002F" w:rsidRPr="003D2BED" w:rsidRDefault="0097002F" w:rsidP="0097002F">
            <w:pPr>
              <w:ind w:firstLine="0"/>
              <w:rPr>
                <w:rFonts w:eastAsia="Calibri" w:cs="Times New Roman"/>
                <w:szCs w:val="28"/>
              </w:rPr>
            </w:pPr>
            <w:r w:rsidRPr="003D2BED">
              <w:rPr>
                <w:rFonts w:eastAsia="Calibri" w:cs="Times New Roman"/>
                <w:szCs w:val="28"/>
              </w:rPr>
              <w:t>1,8</w:t>
            </w:r>
          </w:p>
        </w:tc>
        <w:tc>
          <w:tcPr>
            <w:tcW w:w="525" w:type="pct"/>
            <w:tcBorders>
              <w:top w:val="single" w:sz="4" w:space="0" w:color="auto"/>
              <w:left w:val="single" w:sz="4" w:space="0" w:color="auto"/>
              <w:bottom w:val="single" w:sz="4" w:space="0" w:color="auto"/>
              <w:right w:val="single" w:sz="4" w:space="0" w:color="auto"/>
            </w:tcBorders>
            <w:vAlign w:val="center"/>
          </w:tcPr>
          <w:p w14:paraId="1021715C"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997" w:type="pct"/>
            <w:tcBorders>
              <w:top w:val="single" w:sz="4" w:space="0" w:color="auto"/>
              <w:left w:val="single" w:sz="4" w:space="0" w:color="auto"/>
              <w:bottom w:val="single" w:sz="4" w:space="0" w:color="auto"/>
              <w:right w:val="single" w:sz="4" w:space="0" w:color="auto"/>
            </w:tcBorders>
            <w:vAlign w:val="center"/>
          </w:tcPr>
          <w:p w14:paraId="6E0695E2" w14:textId="77777777" w:rsidR="0097002F" w:rsidRPr="003D2BED" w:rsidRDefault="0097002F" w:rsidP="0097002F">
            <w:pPr>
              <w:ind w:firstLine="0"/>
              <w:rPr>
                <w:rFonts w:eastAsia="Calibri" w:cs="Times New Roman"/>
                <w:szCs w:val="28"/>
              </w:rPr>
            </w:pPr>
            <w:r w:rsidRPr="003D2BED">
              <w:rPr>
                <w:rFonts w:eastAsia="Calibri" w:cs="Times New Roman"/>
                <w:szCs w:val="28"/>
              </w:rPr>
              <w:t>1,5</w:t>
            </w:r>
          </w:p>
        </w:tc>
      </w:tr>
      <w:tr w:rsidR="0097002F" w:rsidRPr="003D2BED" w14:paraId="1FB38DE8"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5961CF1D" w14:textId="77777777" w:rsidR="0097002F" w:rsidRPr="003D2BED" w:rsidRDefault="0097002F" w:rsidP="0097002F">
            <w:pPr>
              <w:ind w:firstLine="0"/>
              <w:rPr>
                <w:rFonts w:eastAsia="Calibri" w:cs="Times New Roman"/>
                <w:szCs w:val="28"/>
              </w:rPr>
            </w:pPr>
            <w:r w:rsidRPr="003D2BED">
              <w:rPr>
                <w:rFonts w:eastAsia="Calibri" w:cs="Times New Roman"/>
                <w:szCs w:val="28"/>
              </w:rPr>
              <w:t>Эффективность</w:t>
            </w:r>
          </w:p>
        </w:tc>
        <w:tc>
          <w:tcPr>
            <w:tcW w:w="616" w:type="pct"/>
            <w:tcBorders>
              <w:top w:val="single" w:sz="4" w:space="0" w:color="auto"/>
              <w:left w:val="single" w:sz="4" w:space="0" w:color="auto"/>
              <w:bottom w:val="single" w:sz="4" w:space="0" w:color="auto"/>
              <w:right w:val="single" w:sz="4" w:space="0" w:color="auto"/>
            </w:tcBorders>
            <w:vAlign w:val="center"/>
          </w:tcPr>
          <w:p w14:paraId="18537D47"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55F9DC4A"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6D84F85E" w14:textId="77777777" w:rsidR="0097002F" w:rsidRPr="003D2BED" w:rsidRDefault="0097002F" w:rsidP="0097002F">
            <w:pPr>
              <w:ind w:firstLine="0"/>
              <w:rPr>
                <w:rFonts w:eastAsia="Calibri" w:cs="Times New Roman"/>
                <w:szCs w:val="28"/>
              </w:rPr>
            </w:pPr>
            <w:r w:rsidRPr="003D2BED">
              <w:rPr>
                <w:rFonts w:eastAsia="Calibri" w:cs="Times New Roman"/>
                <w:szCs w:val="28"/>
              </w:rPr>
              <w:t>1,0</w:t>
            </w:r>
          </w:p>
        </w:tc>
        <w:tc>
          <w:tcPr>
            <w:tcW w:w="525" w:type="pct"/>
            <w:tcBorders>
              <w:top w:val="single" w:sz="4" w:space="0" w:color="auto"/>
              <w:left w:val="single" w:sz="4" w:space="0" w:color="auto"/>
              <w:bottom w:val="single" w:sz="4" w:space="0" w:color="auto"/>
              <w:right w:val="single" w:sz="4" w:space="0" w:color="auto"/>
            </w:tcBorders>
            <w:vAlign w:val="center"/>
          </w:tcPr>
          <w:p w14:paraId="21392729"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28A010DC"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4BDD9EC7" w14:textId="77777777" w:rsidTr="0097002F">
        <w:trPr>
          <w:cantSplit/>
        </w:trPr>
        <w:tc>
          <w:tcPr>
            <w:tcW w:w="1282" w:type="pct"/>
            <w:tcBorders>
              <w:top w:val="single" w:sz="4" w:space="0" w:color="auto"/>
              <w:left w:val="single" w:sz="4" w:space="0" w:color="auto"/>
              <w:bottom w:val="single" w:sz="4" w:space="0" w:color="auto"/>
              <w:right w:val="single" w:sz="4" w:space="0" w:color="auto"/>
            </w:tcBorders>
          </w:tcPr>
          <w:p w14:paraId="4657C9C8" w14:textId="77777777" w:rsidR="0097002F" w:rsidRPr="003D2BED" w:rsidRDefault="0097002F" w:rsidP="0097002F">
            <w:pPr>
              <w:ind w:firstLine="0"/>
              <w:rPr>
                <w:rFonts w:eastAsia="Calibri" w:cs="Times New Roman"/>
                <w:szCs w:val="28"/>
              </w:rPr>
            </w:pPr>
            <w:r w:rsidRPr="003D2BED">
              <w:rPr>
                <w:rFonts w:eastAsia="Calibri" w:cs="Times New Roman"/>
                <w:szCs w:val="28"/>
              </w:rPr>
              <w:t>Удобство использования</w:t>
            </w:r>
          </w:p>
        </w:tc>
        <w:tc>
          <w:tcPr>
            <w:tcW w:w="616" w:type="pct"/>
            <w:tcBorders>
              <w:top w:val="single" w:sz="4" w:space="0" w:color="auto"/>
              <w:left w:val="single" w:sz="4" w:space="0" w:color="auto"/>
              <w:bottom w:val="single" w:sz="4" w:space="0" w:color="auto"/>
              <w:right w:val="single" w:sz="4" w:space="0" w:color="auto"/>
            </w:tcBorders>
            <w:vAlign w:val="center"/>
          </w:tcPr>
          <w:p w14:paraId="30E4E8F4"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58C9B6AD"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4D71E31D"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c>
          <w:tcPr>
            <w:tcW w:w="525" w:type="pct"/>
            <w:tcBorders>
              <w:top w:val="single" w:sz="4" w:space="0" w:color="auto"/>
              <w:left w:val="single" w:sz="4" w:space="0" w:color="auto"/>
              <w:bottom w:val="single" w:sz="4" w:space="0" w:color="auto"/>
              <w:right w:val="single" w:sz="4" w:space="0" w:color="auto"/>
            </w:tcBorders>
            <w:vAlign w:val="center"/>
          </w:tcPr>
          <w:p w14:paraId="2522A854"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997" w:type="pct"/>
            <w:tcBorders>
              <w:top w:val="single" w:sz="4" w:space="0" w:color="auto"/>
              <w:left w:val="single" w:sz="4" w:space="0" w:color="auto"/>
              <w:bottom w:val="single" w:sz="4" w:space="0" w:color="auto"/>
              <w:right w:val="single" w:sz="4" w:space="0" w:color="auto"/>
            </w:tcBorders>
            <w:vAlign w:val="center"/>
          </w:tcPr>
          <w:p w14:paraId="3DA05B5C" w14:textId="77777777" w:rsidR="0097002F" w:rsidRPr="003D2BED" w:rsidRDefault="0097002F" w:rsidP="0097002F">
            <w:pPr>
              <w:ind w:firstLine="0"/>
              <w:rPr>
                <w:rFonts w:eastAsia="Calibri" w:cs="Times New Roman"/>
                <w:szCs w:val="28"/>
              </w:rPr>
            </w:pPr>
            <w:r w:rsidRPr="003D2BED">
              <w:rPr>
                <w:rFonts w:eastAsia="Calibri" w:cs="Times New Roman"/>
                <w:szCs w:val="28"/>
              </w:rPr>
              <w:t>0,6</w:t>
            </w:r>
          </w:p>
        </w:tc>
      </w:tr>
      <w:tr w:rsidR="0097002F" w:rsidRPr="003D2BED" w14:paraId="1DB6D9E6"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102127A4" w14:textId="77777777" w:rsidR="0097002F" w:rsidRPr="003D2BED" w:rsidRDefault="0097002F" w:rsidP="0097002F">
            <w:pPr>
              <w:ind w:firstLine="0"/>
              <w:rPr>
                <w:rFonts w:eastAsia="Calibri" w:cs="Times New Roman"/>
                <w:szCs w:val="28"/>
              </w:rPr>
            </w:pPr>
            <w:r w:rsidRPr="003D2BED">
              <w:rPr>
                <w:rFonts w:eastAsia="Calibri" w:cs="Times New Roman"/>
                <w:szCs w:val="28"/>
              </w:rPr>
              <w:t>Простота сопровождения</w:t>
            </w:r>
          </w:p>
        </w:tc>
        <w:tc>
          <w:tcPr>
            <w:tcW w:w="616" w:type="pct"/>
            <w:tcBorders>
              <w:top w:val="single" w:sz="4" w:space="0" w:color="auto"/>
              <w:left w:val="single" w:sz="4" w:space="0" w:color="auto"/>
              <w:bottom w:val="single" w:sz="4" w:space="0" w:color="auto"/>
              <w:right w:val="single" w:sz="4" w:space="0" w:color="auto"/>
            </w:tcBorders>
            <w:vAlign w:val="center"/>
          </w:tcPr>
          <w:p w14:paraId="62FA6EE8"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2</w:t>
            </w:r>
          </w:p>
        </w:tc>
        <w:tc>
          <w:tcPr>
            <w:tcW w:w="546" w:type="pct"/>
            <w:tcBorders>
              <w:top w:val="single" w:sz="4" w:space="0" w:color="auto"/>
              <w:left w:val="single" w:sz="4" w:space="0" w:color="auto"/>
              <w:bottom w:val="single" w:sz="4" w:space="0" w:color="auto"/>
              <w:right w:val="single" w:sz="4" w:space="0" w:color="auto"/>
            </w:tcBorders>
            <w:vAlign w:val="center"/>
          </w:tcPr>
          <w:p w14:paraId="3C7D9A31" w14:textId="77777777" w:rsidR="0097002F" w:rsidRPr="003D2BED" w:rsidRDefault="0097002F" w:rsidP="0097002F">
            <w:pPr>
              <w:ind w:firstLine="0"/>
              <w:rPr>
                <w:rFonts w:eastAsia="Calibri" w:cs="Times New Roman"/>
                <w:szCs w:val="28"/>
              </w:rPr>
            </w:pPr>
            <w:r w:rsidRPr="003D2BED">
              <w:rPr>
                <w:rFonts w:eastAsia="Calibri" w:cs="Times New Roman"/>
                <w:szCs w:val="28"/>
              </w:rPr>
              <w:t>6</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39911075" w14:textId="77777777" w:rsidR="0097002F" w:rsidRPr="003D2BED" w:rsidRDefault="0097002F" w:rsidP="0097002F">
            <w:pPr>
              <w:ind w:firstLine="0"/>
              <w:rPr>
                <w:rFonts w:eastAsia="Calibri" w:cs="Times New Roman"/>
                <w:szCs w:val="28"/>
              </w:rPr>
            </w:pPr>
            <w:r w:rsidRPr="003D2BED">
              <w:rPr>
                <w:rFonts w:eastAsia="Calibri" w:cs="Times New Roman"/>
                <w:szCs w:val="28"/>
              </w:rPr>
              <w:t>1,2</w:t>
            </w:r>
          </w:p>
        </w:tc>
        <w:tc>
          <w:tcPr>
            <w:tcW w:w="525" w:type="pct"/>
            <w:tcBorders>
              <w:top w:val="single" w:sz="4" w:space="0" w:color="auto"/>
              <w:left w:val="single" w:sz="4" w:space="0" w:color="auto"/>
              <w:bottom w:val="single" w:sz="4" w:space="0" w:color="auto"/>
              <w:right w:val="single" w:sz="4" w:space="0" w:color="auto"/>
            </w:tcBorders>
            <w:vAlign w:val="center"/>
          </w:tcPr>
          <w:p w14:paraId="0D313D5C" w14:textId="77777777" w:rsidR="0097002F" w:rsidRPr="003D2BED" w:rsidRDefault="0097002F" w:rsidP="0097002F">
            <w:pPr>
              <w:ind w:firstLine="0"/>
              <w:rPr>
                <w:rFonts w:eastAsia="Calibri" w:cs="Times New Roman"/>
                <w:szCs w:val="28"/>
              </w:rPr>
            </w:pPr>
            <w:r w:rsidRPr="003D2BED">
              <w:rPr>
                <w:rFonts w:eastAsia="Calibri" w:cs="Times New Roman"/>
                <w:szCs w:val="28"/>
              </w:rPr>
              <w:t>4</w:t>
            </w:r>
          </w:p>
        </w:tc>
        <w:tc>
          <w:tcPr>
            <w:tcW w:w="997" w:type="pct"/>
            <w:tcBorders>
              <w:top w:val="single" w:sz="4" w:space="0" w:color="auto"/>
              <w:left w:val="single" w:sz="4" w:space="0" w:color="auto"/>
              <w:bottom w:val="single" w:sz="4" w:space="0" w:color="auto"/>
              <w:right w:val="single" w:sz="4" w:space="0" w:color="auto"/>
            </w:tcBorders>
            <w:vAlign w:val="center"/>
          </w:tcPr>
          <w:p w14:paraId="350BB8A1" w14:textId="77777777" w:rsidR="0097002F" w:rsidRPr="003D2BED" w:rsidRDefault="0097002F" w:rsidP="0097002F">
            <w:pPr>
              <w:ind w:firstLine="0"/>
              <w:rPr>
                <w:rFonts w:eastAsia="Calibri" w:cs="Times New Roman"/>
                <w:szCs w:val="28"/>
              </w:rPr>
            </w:pPr>
            <w:r w:rsidRPr="003D2BED">
              <w:rPr>
                <w:rFonts w:eastAsia="Calibri" w:cs="Times New Roman"/>
                <w:szCs w:val="28"/>
              </w:rPr>
              <w:t>0,8</w:t>
            </w:r>
          </w:p>
        </w:tc>
      </w:tr>
      <w:tr w:rsidR="0097002F" w:rsidRPr="003D2BED" w14:paraId="20B30CDC" w14:textId="77777777" w:rsidTr="0097002F">
        <w:trPr>
          <w:cantSplit/>
          <w:trHeight w:val="440"/>
        </w:trPr>
        <w:tc>
          <w:tcPr>
            <w:tcW w:w="1282" w:type="pct"/>
            <w:tcBorders>
              <w:top w:val="single" w:sz="4" w:space="0" w:color="auto"/>
              <w:left w:val="single" w:sz="4" w:space="0" w:color="auto"/>
              <w:bottom w:val="single" w:sz="4" w:space="0" w:color="auto"/>
              <w:right w:val="single" w:sz="4" w:space="0" w:color="auto"/>
            </w:tcBorders>
          </w:tcPr>
          <w:p w14:paraId="475C5493" w14:textId="77777777" w:rsidR="0097002F" w:rsidRPr="003D2BED" w:rsidRDefault="0097002F" w:rsidP="0097002F">
            <w:pPr>
              <w:ind w:firstLine="0"/>
              <w:rPr>
                <w:rFonts w:eastAsia="Calibri" w:cs="Times New Roman"/>
                <w:szCs w:val="28"/>
              </w:rPr>
            </w:pPr>
            <w:r w:rsidRPr="003D2BED">
              <w:rPr>
                <w:rFonts w:eastAsia="Calibri" w:cs="Times New Roman"/>
                <w:szCs w:val="28"/>
              </w:rPr>
              <w:t>Стабильность</w:t>
            </w:r>
          </w:p>
        </w:tc>
        <w:tc>
          <w:tcPr>
            <w:tcW w:w="616" w:type="pct"/>
            <w:tcBorders>
              <w:top w:val="single" w:sz="4" w:space="0" w:color="auto"/>
              <w:left w:val="single" w:sz="4" w:space="0" w:color="auto"/>
              <w:bottom w:val="single" w:sz="4" w:space="0" w:color="auto"/>
              <w:right w:val="single" w:sz="4" w:space="0" w:color="auto"/>
            </w:tcBorders>
            <w:vAlign w:val="center"/>
          </w:tcPr>
          <w:p w14:paraId="3C2567A4" w14:textId="77777777" w:rsidR="0097002F" w:rsidRPr="003D2BED" w:rsidRDefault="0097002F" w:rsidP="0097002F">
            <w:pPr>
              <w:ind w:firstLine="0"/>
              <w:rPr>
                <w:rFonts w:eastAsia="Calibri" w:cs="Times New Roman"/>
                <w:szCs w:val="28"/>
                <w:lang w:val="en-US"/>
              </w:rPr>
            </w:pPr>
            <w:r w:rsidRPr="003D2BED">
              <w:rPr>
                <w:rFonts w:eastAsia="Calibri" w:cs="Times New Roman"/>
                <w:szCs w:val="28"/>
              </w:rPr>
              <w:t>0.1</w:t>
            </w:r>
          </w:p>
        </w:tc>
        <w:tc>
          <w:tcPr>
            <w:tcW w:w="546" w:type="pct"/>
            <w:tcBorders>
              <w:top w:val="single" w:sz="4" w:space="0" w:color="auto"/>
              <w:left w:val="single" w:sz="4" w:space="0" w:color="auto"/>
              <w:bottom w:val="single" w:sz="4" w:space="0" w:color="auto"/>
              <w:right w:val="single" w:sz="4" w:space="0" w:color="auto"/>
            </w:tcBorders>
            <w:vAlign w:val="center"/>
          </w:tcPr>
          <w:p w14:paraId="0205C910" w14:textId="77777777" w:rsidR="0097002F" w:rsidRPr="003D2BED" w:rsidRDefault="0097002F" w:rsidP="0097002F">
            <w:pPr>
              <w:ind w:firstLine="0"/>
              <w:rPr>
                <w:rFonts w:eastAsia="Calibri" w:cs="Times New Roman"/>
                <w:szCs w:val="28"/>
              </w:rPr>
            </w:pPr>
            <w:r w:rsidRPr="003D2BED">
              <w:rPr>
                <w:rFonts w:eastAsia="Calibri" w:cs="Times New Roman"/>
                <w:szCs w:val="28"/>
              </w:rPr>
              <w:t>5</w:t>
            </w:r>
          </w:p>
        </w:tc>
        <w:tc>
          <w:tcPr>
            <w:tcW w:w="1034" w:type="pct"/>
            <w:gridSpan w:val="2"/>
            <w:tcBorders>
              <w:top w:val="single" w:sz="4" w:space="0" w:color="auto"/>
              <w:left w:val="single" w:sz="4" w:space="0" w:color="auto"/>
              <w:bottom w:val="single" w:sz="4" w:space="0" w:color="auto"/>
              <w:right w:val="single" w:sz="4" w:space="0" w:color="auto"/>
            </w:tcBorders>
            <w:vAlign w:val="center"/>
          </w:tcPr>
          <w:p w14:paraId="32FF0D0E" w14:textId="77777777" w:rsidR="0097002F" w:rsidRPr="003D2BED" w:rsidRDefault="0097002F" w:rsidP="0097002F">
            <w:pPr>
              <w:ind w:firstLine="0"/>
              <w:rPr>
                <w:rFonts w:eastAsia="Calibri" w:cs="Times New Roman"/>
                <w:szCs w:val="28"/>
              </w:rPr>
            </w:pPr>
            <w:r w:rsidRPr="003D2BED">
              <w:rPr>
                <w:rFonts w:eastAsia="Calibri" w:cs="Times New Roman"/>
                <w:szCs w:val="28"/>
              </w:rPr>
              <w:t>0,5</w:t>
            </w:r>
          </w:p>
        </w:tc>
        <w:tc>
          <w:tcPr>
            <w:tcW w:w="525" w:type="pct"/>
            <w:tcBorders>
              <w:top w:val="single" w:sz="4" w:space="0" w:color="auto"/>
              <w:left w:val="single" w:sz="4" w:space="0" w:color="auto"/>
              <w:bottom w:val="single" w:sz="4" w:space="0" w:color="auto"/>
              <w:right w:val="single" w:sz="4" w:space="0" w:color="auto"/>
            </w:tcBorders>
            <w:vAlign w:val="center"/>
          </w:tcPr>
          <w:p w14:paraId="7DA4AC4C" w14:textId="77777777" w:rsidR="0097002F" w:rsidRPr="003D2BED" w:rsidRDefault="0097002F" w:rsidP="0097002F">
            <w:pPr>
              <w:ind w:firstLine="0"/>
              <w:rPr>
                <w:rFonts w:eastAsia="Calibri" w:cs="Times New Roman"/>
                <w:szCs w:val="28"/>
              </w:rPr>
            </w:pPr>
            <w:r w:rsidRPr="003D2BED">
              <w:rPr>
                <w:rFonts w:eastAsia="Calibri" w:cs="Times New Roman"/>
                <w:szCs w:val="28"/>
              </w:rPr>
              <w:t>3</w:t>
            </w:r>
          </w:p>
        </w:tc>
        <w:tc>
          <w:tcPr>
            <w:tcW w:w="997" w:type="pct"/>
            <w:tcBorders>
              <w:top w:val="single" w:sz="4" w:space="0" w:color="auto"/>
              <w:left w:val="single" w:sz="4" w:space="0" w:color="auto"/>
              <w:bottom w:val="single" w:sz="4" w:space="0" w:color="auto"/>
              <w:right w:val="single" w:sz="4" w:space="0" w:color="auto"/>
            </w:tcBorders>
            <w:vAlign w:val="center"/>
          </w:tcPr>
          <w:p w14:paraId="3172EB21" w14:textId="77777777" w:rsidR="0097002F" w:rsidRPr="003D2BED" w:rsidRDefault="0097002F" w:rsidP="0097002F">
            <w:pPr>
              <w:ind w:firstLine="0"/>
              <w:rPr>
                <w:rFonts w:eastAsia="Calibri" w:cs="Times New Roman"/>
                <w:szCs w:val="28"/>
              </w:rPr>
            </w:pPr>
            <w:r w:rsidRPr="003D2BED">
              <w:rPr>
                <w:rFonts w:eastAsia="Calibri" w:cs="Times New Roman"/>
                <w:szCs w:val="28"/>
              </w:rPr>
              <w:t>0,3</w:t>
            </w:r>
          </w:p>
        </w:tc>
      </w:tr>
      <w:tr w:rsidR="0097002F" w:rsidRPr="003D2BED" w14:paraId="685BEB8E" w14:textId="77777777" w:rsidTr="0097002F">
        <w:trPr>
          <w:cantSplit/>
        </w:trPr>
        <w:tc>
          <w:tcPr>
            <w:tcW w:w="1282" w:type="pct"/>
            <w:tcBorders>
              <w:top w:val="single" w:sz="4" w:space="0" w:color="auto"/>
              <w:left w:val="single" w:sz="6" w:space="0" w:color="auto"/>
              <w:bottom w:val="single" w:sz="6" w:space="0" w:color="auto"/>
              <w:right w:val="single" w:sz="6" w:space="0" w:color="auto"/>
            </w:tcBorders>
          </w:tcPr>
          <w:p w14:paraId="10010C6C" w14:textId="77777777" w:rsidR="0097002F" w:rsidRPr="003D2BED" w:rsidRDefault="0097002F" w:rsidP="0097002F">
            <w:pPr>
              <w:ind w:firstLine="0"/>
              <w:rPr>
                <w:rFonts w:eastAsia="Calibri" w:cs="Times New Roman"/>
                <w:szCs w:val="28"/>
              </w:rPr>
            </w:pPr>
            <w:r w:rsidRPr="003D2BED">
              <w:rPr>
                <w:rFonts w:eastAsia="Calibri" w:cs="Times New Roman"/>
                <w:szCs w:val="28"/>
              </w:rPr>
              <w:t>Интегральный техн. показатель, Q</w:t>
            </w:r>
          </w:p>
        </w:tc>
        <w:tc>
          <w:tcPr>
            <w:tcW w:w="616" w:type="pct"/>
            <w:tcBorders>
              <w:top w:val="single" w:sz="4" w:space="0" w:color="auto"/>
              <w:left w:val="single" w:sz="6" w:space="0" w:color="auto"/>
              <w:bottom w:val="single" w:sz="6" w:space="0" w:color="auto"/>
              <w:right w:val="single" w:sz="6" w:space="0" w:color="auto"/>
            </w:tcBorders>
          </w:tcPr>
          <w:p w14:paraId="13463D11" w14:textId="77777777" w:rsidR="0097002F" w:rsidRPr="003D2BED" w:rsidRDefault="0097002F" w:rsidP="0097002F">
            <w:pPr>
              <w:ind w:firstLine="0"/>
              <w:rPr>
                <w:rFonts w:eastAsia="Calibri" w:cs="Times New Roman"/>
                <w:szCs w:val="28"/>
              </w:rPr>
            </w:pPr>
          </w:p>
        </w:tc>
        <w:tc>
          <w:tcPr>
            <w:tcW w:w="546" w:type="pct"/>
            <w:tcBorders>
              <w:top w:val="single" w:sz="4" w:space="0" w:color="auto"/>
              <w:left w:val="single" w:sz="6" w:space="0" w:color="auto"/>
              <w:bottom w:val="single" w:sz="6" w:space="0" w:color="auto"/>
              <w:right w:val="single" w:sz="6" w:space="0" w:color="auto"/>
            </w:tcBorders>
          </w:tcPr>
          <w:p w14:paraId="08A160A3" w14:textId="77777777" w:rsidR="0097002F" w:rsidRPr="003D2BED" w:rsidRDefault="0097002F" w:rsidP="0097002F">
            <w:pPr>
              <w:ind w:firstLine="0"/>
              <w:rPr>
                <w:rFonts w:eastAsia="Calibri" w:cs="Times New Roman"/>
                <w:szCs w:val="28"/>
              </w:rPr>
            </w:pPr>
          </w:p>
        </w:tc>
        <w:tc>
          <w:tcPr>
            <w:tcW w:w="1034" w:type="pct"/>
            <w:gridSpan w:val="2"/>
            <w:tcBorders>
              <w:top w:val="single" w:sz="4" w:space="0" w:color="auto"/>
              <w:left w:val="single" w:sz="6" w:space="0" w:color="auto"/>
              <w:bottom w:val="single" w:sz="6" w:space="0" w:color="auto"/>
              <w:right w:val="single" w:sz="6" w:space="0" w:color="auto"/>
            </w:tcBorders>
          </w:tcPr>
          <w:p w14:paraId="32050E2E"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70B4E8B" wp14:editId="77D0F07A">
                  <wp:extent cx="1092200" cy="558800"/>
                  <wp:effectExtent l="0" t="0" r="0" b="0"/>
                  <wp:docPr id="86"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092200" cy="558800"/>
                          </a:xfrm>
                          <a:prstGeom prst="rect">
                            <a:avLst/>
                          </a:prstGeom>
                          <a:noFill/>
                          <a:ln>
                            <a:noFill/>
                          </a:ln>
                        </pic:spPr>
                      </pic:pic>
                    </a:graphicData>
                  </a:graphic>
                </wp:inline>
              </w:drawing>
            </w:r>
          </w:p>
        </w:tc>
        <w:tc>
          <w:tcPr>
            <w:tcW w:w="525" w:type="pct"/>
            <w:tcBorders>
              <w:top w:val="single" w:sz="4" w:space="0" w:color="auto"/>
              <w:left w:val="single" w:sz="6" w:space="0" w:color="auto"/>
              <w:bottom w:val="single" w:sz="6" w:space="0" w:color="auto"/>
              <w:right w:val="single" w:sz="6" w:space="0" w:color="auto"/>
            </w:tcBorders>
          </w:tcPr>
          <w:p w14:paraId="06FDC0B3" w14:textId="77777777" w:rsidR="0097002F" w:rsidRPr="003D2BED" w:rsidRDefault="0097002F" w:rsidP="0097002F">
            <w:pPr>
              <w:ind w:firstLine="0"/>
              <w:rPr>
                <w:rFonts w:eastAsia="Calibri" w:cs="Times New Roman"/>
                <w:szCs w:val="28"/>
              </w:rPr>
            </w:pPr>
          </w:p>
        </w:tc>
        <w:tc>
          <w:tcPr>
            <w:tcW w:w="997" w:type="pct"/>
            <w:tcBorders>
              <w:top w:val="single" w:sz="4" w:space="0" w:color="auto"/>
              <w:left w:val="single" w:sz="6" w:space="0" w:color="auto"/>
              <w:bottom w:val="single" w:sz="6" w:space="0" w:color="auto"/>
              <w:right w:val="single" w:sz="6" w:space="0" w:color="auto"/>
            </w:tcBorders>
          </w:tcPr>
          <w:p w14:paraId="4FD6392A" w14:textId="77777777"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5A66B30" wp14:editId="7C6AD571">
                  <wp:extent cx="1092200" cy="558800"/>
                  <wp:effectExtent l="0" t="0" r="0" b="0"/>
                  <wp:docPr id="8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092200" cy="558800"/>
                          </a:xfrm>
                          <a:prstGeom prst="rect">
                            <a:avLst/>
                          </a:prstGeom>
                          <a:noFill/>
                          <a:ln>
                            <a:noFill/>
                          </a:ln>
                        </pic:spPr>
                      </pic:pic>
                    </a:graphicData>
                  </a:graphic>
                </wp:inline>
              </w:drawing>
            </w:r>
          </w:p>
        </w:tc>
      </w:tr>
      <w:tr w:rsidR="0097002F" w:rsidRPr="003D2BED" w14:paraId="116C0556" w14:textId="77777777" w:rsidTr="0097002F">
        <w:trPr>
          <w:cantSplit/>
          <w:trHeight w:val="884"/>
        </w:trPr>
        <w:tc>
          <w:tcPr>
            <w:tcW w:w="1282" w:type="pct"/>
            <w:tcBorders>
              <w:top w:val="single" w:sz="6" w:space="0" w:color="auto"/>
              <w:left w:val="single" w:sz="6" w:space="0" w:color="auto"/>
              <w:right w:val="single" w:sz="6" w:space="0" w:color="auto"/>
            </w:tcBorders>
          </w:tcPr>
          <w:p w14:paraId="2968849F" w14:textId="77777777" w:rsidR="0097002F" w:rsidRPr="003D2BED" w:rsidRDefault="0097002F" w:rsidP="0097002F">
            <w:pPr>
              <w:ind w:firstLine="0"/>
              <w:rPr>
                <w:rFonts w:eastAsia="Calibri" w:cs="Times New Roman"/>
                <w:szCs w:val="28"/>
              </w:rPr>
            </w:pPr>
            <w:r w:rsidRPr="003D2BED">
              <w:rPr>
                <w:rFonts w:eastAsia="Calibri" w:cs="Times New Roman"/>
                <w:szCs w:val="28"/>
              </w:rPr>
              <w:t>Коэффициент качества</w:t>
            </w:r>
          </w:p>
        </w:tc>
        <w:tc>
          <w:tcPr>
            <w:tcW w:w="3718" w:type="pct"/>
            <w:gridSpan w:val="6"/>
            <w:tcBorders>
              <w:top w:val="single" w:sz="6" w:space="0" w:color="auto"/>
              <w:left w:val="single" w:sz="6" w:space="0" w:color="auto"/>
              <w:bottom w:val="single" w:sz="6" w:space="0" w:color="auto"/>
              <w:right w:val="single" w:sz="6" w:space="0" w:color="auto"/>
            </w:tcBorders>
          </w:tcPr>
          <w:p w14:paraId="29B4A007" w14:textId="7424F658" w:rsidR="0097002F" w:rsidRPr="003D2BED" w:rsidRDefault="0097002F" w:rsidP="0097002F">
            <w:pPr>
              <w:ind w:firstLine="0"/>
              <w:jc w:val="center"/>
              <w:rPr>
                <w:rFonts w:eastAsia="Calibri" w:cs="Times New Roman"/>
                <w:szCs w:val="28"/>
              </w:rPr>
            </w:pPr>
            <w:r w:rsidRPr="003D2BED">
              <w:rPr>
                <w:rFonts w:eastAsia="Calibri" w:cs="Times New Roman"/>
                <w:szCs w:val="28"/>
              </w:rPr>
              <w:t>К</w:t>
            </w:r>
            <w:r w:rsidRPr="003D2BED">
              <w:rPr>
                <w:rFonts w:eastAsia="Calibri" w:cs="Times New Roman"/>
                <w:szCs w:val="28"/>
                <w:vertAlign w:val="subscript"/>
              </w:rPr>
              <w:t>к</w:t>
            </w:r>
            <w:r w:rsidRPr="003D2BED">
              <w:rPr>
                <w:rFonts w:eastAsia="Calibri" w:cs="Times New Roman"/>
                <w:szCs w:val="28"/>
              </w:rPr>
              <w:t>=Q</w:t>
            </w:r>
            <w:r w:rsidRPr="003D2BED">
              <w:rPr>
                <w:rFonts w:eastAsia="Calibri" w:cs="Times New Roman"/>
                <w:szCs w:val="28"/>
                <w:vertAlign w:val="subscript"/>
              </w:rPr>
              <w:t>p</w:t>
            </w:r>
            <w:r w:rsidRPr="003D2BED">
              <w:rPr>
                <w:rFonts w:eastAsia="Calibri" w:cs="Times New Roman"/>
                <w:szCs w:val="28"/>
              </w:rPr>
              <w:t>/Q</w:t>
            </w:r>
            <w:r w:rsidRPr="003D2BED">
              <w:rPr>
                <w:rFonts w:eastAsia="Calibri" w:cs="Times New Roman"/>
                <w:szCs w:val="28"/>
                <w:vertAlign w:val="subscript"/>
              </w:rPr>
              <w:t>a</w:t>
            </w:r>
            <w:r w:rsidRPr="003D2BED">
              <w:rPr>
                <w:rFonts w:eastAsia="Calibri" w:cs="Times New Roman"/>
                <w:szCs w:val="28"/>
              </w:rPr>
              <w:t xml:space="preserve"> = 1,</w:t>
            </w:r>
            <w:r w:rsidR="00180386">
              <w:rPr>
                <w:rFonts w:eastAsia="Calibri" w:cs="Times New Roman"/>
                <w:szCs w:val="28"/>
              </w:rPr>
              <w:t>125</w:t>
            </w:r>
          </w:p>
        </w:tc>
      </w:tr>
      <w:tr w:rsidR="0097002F" w:rsidRPr="003D2BED" w14:paraId="55A315DB" w14:textId="77777777" w:rsidTr="0097002F">
        <w:trPr>
          <w:cantSplit/>
          <w:trHeight w:val="1308"/>
        </w:trPr>
        <w:tc>
          <w:tcPr>
            <w:tcW w:w="1282" w:type="pct"/>
            <w:tcBorders>
              <w:top w:val="single" w:sz="6" w:space="0" w:color="auto"/>
              <w:left w:val="single" w:sz="6" w:space="0" w:color="auto"/>
              <w:right w:val="single" w:sz="6" w:space="0" w:color="auto"/>
            </w:tcBorders>
          </w:tcPr>
          <w:p w14:paraId="78157115" w14:textId="77777777" w:rsidR="0097002F" w:rsidRPr="003D2BED" w:rsidRDefault="0097002F" w:rsidP="0097002F">
            <w:pPr>
              <w:ind w:firstLine="0"/>
              <w:rPr>
                <w:rFonts w:eastAsia="Calibri" w:cs="Times New Roman"/>
                <w:szCs w:val="28"/>
              </w:rPr>
            </w:pPr>
            <w:r w:rsidRPr="003D2BED">
              <w:rPr>
                <w:rFonts w:eastAsia="Calibri" w:cs="Times New Roman"/>
                <w:szCs w:val="28"/>
              </w:rPr>
              <w:t>Интегральный стоимостной показатель, I</w:t>
            </w:r>
          </w:p>
        </w:tc>
        <w:tc>
          <w:tcPr>
            <w:tcW w:w="2185" w:type="pct"/>
            <w:gridSpan w:val="3"/>
            <w:tcBorders>
              <w:top w:val="single" w:sz="6" w:space="0" w:color="auto"/>
              <w:left w:val="single" w:sz="6" w:space="0" w:color="auto"/>
              <w:bottom w:val="single" w:sz="6" w:space="0" w:color="auto"/>
              <w:right w:val="single" w:sz="6" w:space="0" w:color="auto"/>
            </w:tcBorders>
          </w:tcPr>
          <w:p w14:paraId="69A01F59" w14:textId="77777777" w:rsidR="0097002F" w:rsidRPr="003D2BED" w:rsidRDefault="0097002F" w:rsidP="0097002F">
            <w:pPr>
              <w:ind w:firstLine="0"/>
              <w:rPr>
                <w:rFonts w:eastAsia="Calibri" w:cs="Times New Roman"/>
                <w:szCs w:val="28"/>
              </w:rPr>
            </w:pPr>
          </w:p>
          <w:p w14:paraId="3EDF88C0" w14:textId="67C364D2"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98B5B6B" wp14:editId="623EEC04">
                  <wp:extent cx="216131" cy="319050"/>
                  <wp:effectExtent l="19050" t="0" r="0" b="0"/>
                  <wp:docPr id="8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215625" cy="318303"/>
                          </a:xfrm>
                          <a:prstGeom prst="rect">
                            <a:avLst/>
                          </a:prstGeom>
                          <a:noFill/>
                          <a:ln>
                            <a:noFill/>
                          </a:ln>
                        </pic:spPr>
                      </pic:pic>
                    </a:graphicData>
                  </a:graphic>
                </wp:inline>
              </w:drawing>
            </w:r>
            <w:r w:rsidRPr="003D2BED">
              <w:rPr>
                <w:rFonts w:eastAsia="Calibri" w:cs="Times New Roman"/>
                <w:szCs w:val="28"/>
              </w:rPr>
              <w:t xml:space="preserve">= </w:t>
            </w:r>
            <w:r w:rsidR="00180386">
              <w:rPr>
                <w:rFonts w:eastAsia="Calibri" w:cs="Times New Roman"/>
                <w:szCs w:val="28"/>
              </w:rPr>
              <w:t>7067</w:t>
            </w:r>
          </w:p>
        </w:tc>
        <w:tc>
          <w:tcPr>
            <w:tcW w:w="1533" w:type="pct"/>
            <w:gridSpan w:val="3"/>
            <w:tcBorders>
              <w:top w:val="single" w:sz="6" w:space="0" w:color="auto"/>
              <w:left w:val="single" w:sz="6" w:space="0" w:color="auto"/>
              <w:bottom w:val="single" w:sz="6" w:space="0" w:color="auto"/>
              <w:right w:val="single" w:sz="6" w:space="0" w:color="auto"/>
            </w:tcBorders>
          </w:tcPr>
          <w:p w14:paraId="208E0B6A" w14:textId="77777777" w:rsidR="0097002F" w:rsidRPr="003D2BED" w:rsidRDefault="0097002F" w:rsidP="0097002F">
            <w:pPr>
              <w:ind w:firstLine="0"/>
              <w:rPr>
                <w:rFonts w:eastAsia="Calibri" w:cs="Times New Roman"/>
                <w:szCs w:val="28"/>
              </w:rPr>
            </w:pPr>
          </w:p>
          <w:p w14:paraId="045896F0" w14:textId="05D72B2C" w:rsidR="0097002F" w:rsidRPr="003D2BED" w:rsidRDefault="0097002F" w:rsidP="0097002F">
            <w:pPr>
              <w:ind w:firstLine="0"/>
              <w:rPr>
                <w:rFonts w:eastAsia="Calibri" w:cs="Times New Roman"/>
                <w:szCs w:val="28"/>
              </w:rPr>
            </w:pPr>
            <w:r w:rsidRPr="003D2BED">
              <w:rPr>
                <w:rFonts w:eastAsia="Calibri" w:cs="Times New Roman"/>
                <w:noProof/>
                <w:szCs w:val="28"/>
                <w:lang w:eastAsia="ru-RU"/>
              </w:rPr>
              <w:drawing>
                <wp:inline distT="0" distB="0" distL="0" distR="0" wp14:anchorId="22F12E9F" wp14:editId="19964316">
                  <wp:extent cx="265372" cy="315920"/>
                  <wp:effectExtent l="0" t="0" r="1328" b="0"/>
                  <wp:docPr id="89"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69323" cy="320624"/>
                          </a:xfrm>
                          <a:prstGeom prst="rect">
                            <a:avLst/>
                          </a:prstGeom>
                          <a:noFill/>
                          <a:ln>
                            <a:noFill/>
                          </a:ln>
                        </pic:spPr>
                      </pic:pic>
                    </a:graphicData>
                  </a:graphic>
                </wp:inline>
              </w:drawing>
            </w:r>
            <w:r w:rsidRPr="003D2BED">
              <w:rPr>
                <w:rFonts w:eastAsia="Calibri" w:cs="Times New Roman"/>
                <w:szCs w:val="28"/>
              </w:rPr>
              <w:t xml:space="preserve"> = </w:t>
            </w:r>
            <w:r w:rsidR="00180386">
              <w:rPr>
                <w:rFonts w:eastAsia="Calibri" w:cs="Times New Roman"/>
                <w:szCs w:val="28"/>
              </w:rPr>
              <w:t>15</w:t>
            </w:r>
            <w:r w:rsidRPr="003D2BED">
              <w:rPr>
                <w:rFonts w:eastAsia="Calibri" w:cs="Times New Roman"/>
                <w:szCs w:val="28"/>
              </w:rPr>
              <w:t xml:space="preserve"> 050</w:t>
            </w:r>
          </w:p>
        </w:tc>
      </w:tr>
      <w:tr w:rsidR="0097002F" w:rsidRPr="003D2BED" w14:paraId="3A6D342D" w14:textId="77777777" w:rsidTr="0097002F">
        <w:trPr>
          <w:cantSplit/>
        </w:trPr>
        <w:tc>
          <w:tcPr>
            <w:tcW w:w="1282" w:type="pct"/>
            <w:tcBorders>
              <w:top w:val="single" w:sz="6" w:space="0" w:color="auto"/>
              <w:left w:val="single" w:sz="6" w:space="0" w:color="auto"/>
              <w:bottom w:val="single" w:sz="6" w:space="0" w:color="auto"/>
              <w:right w:val="single" w:sz="6" w:space="0" w:color="auto"/>
            </w:tcBorders>
          </w:tcPr>
          <w:p w14:paraId="6C8A53E3" w14:textId="77777777" w:rsidR="0097002F" w:rsidRPr="003D2BED" w:rsidRDefault="0097002F" w:rsidP="0097002F">
            <w:pPr>
              <w:ind w:firstLine="0"/>
              <w:rPr>
                <w:rFonts w:eastAsia="Calibri" w:cs="Times New Roman"/>
                <w:szCs w:val="28"/>
              </w:rPr>
            </w:pPr>
            <w:r w:rsidRPr="003D2BED">
              <w:rPr>
                <w:rFonts w:eastAsia="Calibri" w:cs="Times New Roman"/>
                <w:szCs w:val="28"/>
              </w:rPr>
              <w:lastRenderedPageBreak/>
              <w:t>Коэффициент цены потребления</w:t>
            </w:r>
          </w:p>
        </w:tc>
        <w:tc>
          <w:tcPr>
            <w:tcW w:w="3718" w:type="pct"/>
            <w:gridSpan w:val="6"/>
            <w:tcBorders>
              <w:top w:val="single" w:sz="6" w:space="0" w:color="auto"/>
              <w:bottom w:val="single" w:sz="6" w:space="0" w:color="auto"/>
              <w:right w:val="single" w:sz="6" w:space="0" w:color="auto"/>
            </w:tcBorders>
          </w:tcPr>
          <w:p w14:paraId="11C129CC" w14:textId="4C502B5C" w:rsidR="0097002F" w:rsidRPr="003D2BED" w:rsidRDefault="0097002F" w:rsidP="0097002F">
            <w:pPr>
              <w:ind w:firstLine="0"/>
              <w:jc w:val="center"/>
              <w:rPr>
                <w:rFonts w:eastAsia="Calibri" w:cs="Times New Roman"/>
                <w:szCs w:val="28"/>
              </w:rPr>
            </w:pPr>
            <w:r w:rsidRPr="003D2BED">
              <w:rPr>
                <w:rFonts w:eastAsia="Calibri" w:cs="Times New Roman"/>
                <w:szCs w:val="28"/>
              </w:rPr>
              <w:t>К</w:t>
            </w:r>
            <w:r w:rsidRPr="003D2BED">
              <w:rPr>
                <w:rFonts w:eastAsia="Calibri" w:cs="Times New Roman"/>
                <w:szCs w:val="28"/>
                <w:vertAlign w:val="subscript"/>
              </w:rPr>
              <w:t>э</w:t>
            </w:r>
            <w:r w:rsidRPr="003D2BED">
              <w:rPr>
                <w:rFonts w:eastAsia="Calibri" w:cs="Times New Roman"/>
                <w:szCs w:val="28"/>
              </w:rPr>
              <w:t xml:space="preserve"> = I</w:t>
            </w:r>
            <w:r w:rsidRPr="003D2BED">
              <w:rPr>
                <w:rFonts w:eastAsia="Calibri" w:cs="Times New Roman"/>
                <w:szCs w:val="28"/>
                <w:vertAlign w:val="subscript"/>
              </w:rPr>
              <w:t>p</w:t>
            </w:r>
            <w:r w:rsidRPr="003D2BED">
              <w:rPr>
                <w:rFonts w:eastAsia="Calibri" w:cs="Times New Roman"/>
                <w:szCs w:val="28"/>
              </w:rPr>
              <w:t xml:space="preserve"> / I</w:t>
            </w:r>
            <w:r w:rsidRPr="003D2BED">
              <w:rPr>
                <w:rFonts w:eastAsia="Calibri" w:cs="Times New Roman"/>
                <w:szCs w:val="28"/>
                <w:vertAlign w:val="subscript"/>
              </w:rPr>
              <w:t>a</w:t>
            </w:r>
            <w:r w:rsidRPr="003D2BED">
              <w:rPr>
                <w:rFonts w:eastAsia="Calibri" w:cs="Times New Roman"/>
                <w:szCs w:val="28"/>
              </w:rPr>
              <w:t xml:space="preserve"> = 0,</w:t>
            </w:r>
            <w:r w:rsidR="00180386">
              <w:rPr>
                <w:rFonts w:eastAsia="Calibri" w:cs="Times New Roman"/>
                <w:szCs w:val="28"/>
              </w:rPr>
              <w:t>46</w:t>
            </w:r>
          </w:p>
        </w:tc>
      </w:tr>
      <w:tr w:rsidR="0097002F" w:rsidRPr="003D2BED" w14:paraId="3DC21C64" w14:textId="77777777" w:rsidTr="0097002F">
        <w:trPr>
          <w:cantSplit/>
        </w:trPr>
        <w:tc>
          <w:tcPr>
            <w:tcW w:w="1282" w:type="pct"/>
            <w:tcBorders>
              <w:top w:val="single" w:sz="6" w:space="0" w:color="auto"/>
              <w:left w:val="single" w:sz="6" w:space="0" w:color="auto"/>
              <w:bottom w:val="single" w:sz="6" w:space="0" w:color="auto"/>
              <w:right w:val="single" w:sz="6" w:space="0" w:color="auto"/>
            </w:tcBorders>
          </w:tcPr>
          <w:p w14:paraId="0A777D9D" w14:textId="77777777" w:rsidR="0097002F" w:rsidRPr="003D2BED" w:rsidRDefault="0097002F" w:rsidP="0097002F">
            <w:pPr>
              <w:ind w:firstLine="0"/>
              <w:rPr>
                <w:rFonts w:eastAsia="Calibri" w:cs="Times New Roman"/>
                <w:szCs w:val="28"/>
              </w:rPr>
            </w:pPr>
            <w:r w:rsidRPr="003D2BED">
              <w:rPr>
                <w:rFonts w:eastAsia="Calibri" w:cs="Times New Roman"/>
                <w:szCs w:val="28"/>
              </w:rPr>
              <w:t>Сравнительная технико-эконом. эффективность, Эср</w:t>
            </w:r>
          </w:p>
        </w:tc>
        <w:tc>
          <w:tcPr>
            <w:tcW w:w="3718" w:type="pct"/>
            <w:gridSpan w:val="6"/>
            <w:tcBorders>
              <w:top w:val="single" w:sz="6" w:space="0" w:color="auto"/>
              <w:bottom w:val="single" w:sz="6" w:space="0" w:color="auto"/>
              <w:right w:val="single" w:sz="6" w:space="0" w:color="auto"/>
            </w:tcBorders>
          </w:tcPr>
          <w:p w14:paraId="251AACA7" w14:textId="77777777" w:rsidR="0097002F" w:rsidRPr="003D2BED" w:rsidRDefault="0097002F" w:rsidP="0097002F">
            <w:pPr>
              <w:ind w:firstLine="0"/>
              <w:jc w:val="center"/>
              <w:rPr>
                <w:rFonts w:eastAsia="Calibri" w:cs="Times New Roman"/>
                <w:szCs w:val="28"/>
              </w:rPr>
            </w:pPr>
          </w:p>
          <w:p w14:paraId="0B5E5A7D" w14:textId="42C57394" w:rsidR="0097002F" w:rsidRPr="003D2BED" w:rsidRDefault="0097002F" w:rsidP="0097002F">
            <w:pPr>
              <w:ind w:firstLine="0"/>
              <w:jc w:val="center"/>
              <w:rPr>
                <w:rFonts w:eastAsia="Calibri" w:cs="Times New Roman"/>
                <w:szCs w:val="28"/>
              </w:rPr>
            </w:pPr>
            <w:r w:rsidRPr="003D2BED">
              <w:rPr>
                <w:rFonts w:eastAsia="Calibri" w:cs="Times New Roman"/>
                <w:szCs w:val="28"/>
              </w:rPr>
              <w:t>Э</w:t>
            </w:r>
            <w:r w:rsidRPr="003D2BED">
              <w:rPr>
                <w:rFonts w:eastAsia="Calibri" w:cs="Times New Roman"/>
                <w:szCs w:val="28"/>
                <w:vertAlign w:val="subscript"/>
              </w:rPr>
              <w:t>ср</w:t>
            </w:r>
            <w:r w:rsidRPr="003D2BED">
              <w:rPr>
                <w:rFonts w:eastAsia="Calibri" w:cs="Times New Roman"/>
                <w:szCs w:val="28"/>
              </w:rPr>
              <w:t xml:space="preserve"> = К</w:t>
            </w:r>
            <w:r w:rsidRPr="003D2BED">
              <w:rPr>
                <w:rFonts w:eastAsia="Calibri" w:cs="Times New Roman"/>
                <w:szCs w:val="28"/>
                <w:vertAlign w:val="subscript"/>
              </w:rPr>
              <w:t>к</w:t>
            </w:r>
            <w:r w:rsidRPr="003D2BED">
              <w:rPr>
                <w:rFonts w:eastAsia="Calibri" w:cs="Times New Roman"/>
                <w:szCs w:val="28"/>
              </w:rPr>
              <w:t xml:space="preserve"> / К</w:t>
            </w:r>
            <w:r w:rsidRPr="003D2BED">
              <w:rPr>
                <w:rFonts w:eastAsia="Calibri" w:cs="Times New Roman"/>
                <w:szCs w:val="28"/>
                <w:vertAlign w:val="subscript"/>
              </w:rPr>
              <w:t>э</w:t>
            </w:r>
            <w:r w:rsidRPr="003D2BED">
              <w:rPr>
                <w:rFonts w:eastAsia="Calibri" w:cs="Times New Roman"/>
                <w:szCs w:val="28"/>
              </w:rPr>
              <w:t xml:space="preserve"> = 1,</w:t>
            </w:r>
            <w:r w:rsidR="00180386">
              <w:rPr>
                <w:rFonts w:eastAsia="Calibri" w:cs="Times New Roman"/>
                <w:szCs w:val="28"/>
              </w:rPr>
              <w:t>125</w:t>
            </w:r>
            <w:r w:rsidRPr="003D2BED">
              <w:rPr>
                <w:rFonts w:eastAsia="Calibri" w:cs="Times New Roman"/>
                <w:szCs w:val="28"/>
              </w:rPr>
              <w:t xml:space="preserve"> / 0,</w:t>
            </w:r>
            <w:r w:rsidR="00180386">
              <w:rPr>
                <w:rFonts w:eastAsia="Calibri" w:cs="Times New Roman"/>
                <w:szCs w:val="28"/>
              </w:rPr>
              <w:t>46</w:t>
            </w:r>
            <w:r w:rsidRPr="003D2BED">
              <w:rPr>
                <w:rFonts w:eastAsia="Calibri" w:cs="Times New Roman"/>
                <w:szCs w:val="28"/>
              </w:rPr>
              <w:t xml:space="preserve"> = </w:t>
            </w:r>
            <w:r w:rsidR="00180386">
              <w:rPr>
                <w:rFonts w:eastAsia="Calibri" w:cs="Times New Roman"/>
                <w:szCs w:val="28"/>
              </w:rPr>
              <w:t>2,45</w:t>
            </w:r>
          </w:p>
        </w:tc>
      </w:tr>
    </w:tbl>
    <w:bookmarkEnd w:id="145"/>
    <w:p w14:paraId="07BDE610" w14:textId="2D861758" w:rsidR="00180386" w:rsidRDefault="00180386" w:rsidP="00180386">
      <w:r>
        <w:t>В результате технико-экономического сравнения выяснилось, что разрабатываемая в дипломной работе информационная система целесообразна с точки зрения экономической эффективности.</w:t>
      </w:r>
      <w:r w:rsidR="00991AE1">
        <w:t xml:space="preserve"> Сводный результат приведен в приложении Г.</w:t>
      </w:r>
    </w:p>
    <w:p w14:paraId="1B2FB707" w14:textId="77777777" w:rsidR="00180386" w:rsidRDefault="00180386" w:rsidP="00180386">
      <w:r>
        <w:t>В данной информационной системе присутствует большой функционал, в то тоже время являясь более дешевым, по сравнению с аналогами.</w:t>
      </w:r>
    </w:p>
    <w:p w14:paraId="290E2799" w14:textId="64A384E0" w:rsidR="00DC7917" w:rsidRPr="00DC7917" w:rsidRDefault="00ED71ED" w:rsidP="00DC7917">
      <w:pPr>
        <w:pStyle w:val="1"/>
        <w:ind w:firstLine="0"/>
      </w:pPr>
      <w:r>
        <w:lastRenderedPageBreak/>
        <w:br w:type="page"/>
      </w:r>
    </w:p>
    <w:p w14:paraId="73413EAB" w14:textId="4939D098" w:rsidR="00DC7917" w:rsidRPr="00DC7917" w:rsidRDefault="00DC7917" w:rsidP="0055769A">
      <w:pPr>
        <w:pStyle w:val="1"/>
        <w:numPr>
          <w:ilvl w:val="0"/>
          <w:numId w:val="1"/>
        </w:numPr>
        <w:ind w:left="0" w:firstLine="709"/>
        <w:rPr>
          <w:b w:val="0"/>
          <w:bCs/>
        </w:rPr>
      </w:pPr>
      <w:bookmarkStart w:id="146" w:name="_Toc43326546"/>
      <w:r w:rsidRPr="00DC7917">
        <w:rPr>
          <w:b w:val="0"/>
          <w:bCs/>
        </w:rPr>
        <w:lastRenderedPageBreak/>
        <w:t>Безопасность человеко-машинного взаимодействия</w:t>
      </w:r>
      <w:bookmarkEnd w:id="146"/>
    </w:p>
    <w:p w14:paraId="3527F311" w14:textId="7DE4B706" w:rsidR="00C56FCB" w:rsidRDefault="00C56FCB" w:rsidP="00D01E1A">
      <w:r w:rsidRPr="00281E36">
        <w:t>Для оценки влияния тех или иных факторов на организм при работе с разработанным программным продуктом, был проведен анализ напряженности труда согласно</w:t>
      </w:r>
      <w:r w:rsidR="00EC2577">
        <w:t xml:space="preserve"> </w:t>
      </w:r>
      <w:r w:rsidR="00EC2577" w:rsidRPr="00EC2577">
        <w:t>[3</w:t>
      </w:r>
      <w:r w:rsidR="00F22BF6" w:rsidRPr="00F22BF6">
        <w:t>7</w:t>
      </w:r>
      <w:r w:rsidR="00EC2577" w:rsidRPr="00EC2577">
        <w:t>].</w:t>
      </w:r>
      <w:r w:rsidRPr="00281E36">
        <w:t xml:space="preserve"> Результаты анализа представлены в таб</w:t>
      </w:r>
      <w:r>
        <w:t>лице</w:t>
      </w:r>
      <w:r w:rsidRPr="00281E36">
        <w:t xml:space="preserve"> </w:t>
      </w:r>
      <w:r>
        <w:t>5</w:t>
      </w:r>
      <w:r w:rsidRPr="00281E36">
        <w:t>.1.</w:t>
      </w:r>
    </w:p>
    <w:p w14:paraId="4A4E59D1" w14:textId="77777777" w:rsidR="0043104A" w:rsidRDefault="0043104A" w:rsidP="00D01E1A"/>
    <w:p w14:paraId="416E7A0A" w14:textId="605BAE28" w:rsidR="00C56FCB" w:rsidRDefault="00C56FCB" w:rsidP="003B7E43">
      <w:pPr>
        <w:pStyle w:val="aff0"/>
        <w:keepNext/>
        <w:spacing w:after="0" w:line="360" w:lineRule="auto"/>
        <w:ind w:firstLine="0"/>
        <w:jc w:val="left"/>
      </w:pPr>
      <w:r>
        <w:t xml:space="preserve">Таблица 5.1 </w:t>
      </w:r>
      <w:r w:rsidR="006D442F">
        <w:t xml:space="preserve">– </w:t>
      </w:r>
      <w:r>
        <w:t>Оценка напряженности трудового процесса оператора</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51"/>
        <w:gridCol w:w="3260"/>
        <w:gridCol w:w="2552"/>
        <w:gridCol w:w="1588"/>
      </w:tblGrid>
      <w:tr w:rsidR="00C56FCB" w:rsidRPr="00223C9B" w14:paraId="33E1B9AF" w14:textId="77777777" w:rsidTr="00D01E1A">
        <w:tc>
          <w:tcPr>
            <w:tcW w:w="1951" w:type="dxa"/>
            <w:vAlign w:val="center"/>
          </w:tcPr>
          <w:p w14:paraId="464C9C7C"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Фактор</w:t>
            </w:r>
          </w:p>
        </w:tc>
        <w:tc>
          <w:tcPr>
            <w:tcW w:w="3260" w:type="dxa"/>
            <w:vAlign w:val="center"/>
          </w:tcPr>
          <w:p w14:paraId="041C2C7F"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Фактическое значение</w:t>
            </w:r>
          </w:p>
        </w:tc>
        <w:tc>
          <w:tcPr>
            <w:tcW w:w="2552" w:type="dxa"/>
            <w:vAlign w:val="center"/>
          </w:tcPr>
          <w:p w14:paraId="47E3C9BF"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Нормативное значение</w:t>
            </w:r>
          </w:p>
        </w:tc>
        <w:tc>
          <w:tcPr>
            <w:tcW w:w="1588" w:type="dxa"/>
            <w:vAlign w:val="center"/>
          </w:tcPr>
          <w:p w14:paraId="08BF746A" w14:textId="77777777" w:rsidR="00C56FCB" w:rsidRPr="003B7E43" w:rsidRDefault="00C56FCB" w:rsidP="003B7E43">
            <w:pPr>
              <w:spacing w:line="240" w:lineRule="auto"/>
              <w:ind w:firstLine="0"/>
              <w:jc w:val="center"/>
              <w:rPr>
                <w:rFonts w:eastAsia="Calibri" w:cs="Times New Roman"/>
                <w:bCs/>
                <w:szCs w:val="28"/>
              </w:rPr>
            </w:pPr>
            <w:r w:rsidRPr="003B7E43">
              <w:rPr>
                <w:rFonts w:eastAsia="Calibri" w:cs="Times New Roman"/>
                <w:bCs/>
                <w:szCs w:val="28"/>
              </w:rPr>
              <w:t>Класс условий труда</w:t>
            </w:r>
          </w:p>
        </w:tc>
      </w:tr>
      <w:tr w:rsidR="00C56FCB" w:rsidRPr="00223C9B" w14:paraId="2E48F82C" w14:textId="77777777" w:rsidTr="00D01E1A">
        <w:tc>
          <w:tcPr>
            <w:tcW w:w="9351" w:type="dxa"/>
            <w:gridSpan w:val="4"/>
            <w:vAlign w:val="center"/>
          </w:tcPr>
          <w:p w14:paraId="759D4ABC" w14:textId="77777777" w:rsidR="00C56FCB" w:rsidRPr="00223C9B" w:rsidRDefault="00C56FCB" w:rsidP="003B7E43">
            <w:pPr>
              <w:spacing w:line="240" w:lineRule="auto"/>
              <w:ind w:firstLine="0"/>
              <w:jc w:val="center"/>
              <w:rPr>
                <w:rFonts w:eastAsia="Calibri" w:cs="Times New Roman"/>
                <w:i/>
                <w:szCs w:val="28"/>
              </w:rPr>
            </w:pPr>
            <w:r w:rsidRPr="00223C9B">
              <w:rPr>
                <w:rFonts w:eastAsia="Calibri" w:cs="Times New Roman"/>
                <w:i/>
                <w:szCs w:val="28"/>
              </w:rPr>
              <w:t>I. Интеллектуальные нагрузки:</w:t>
            </w:r>
          </w:p>
        </w:tc>
      </w:tr>
      <w:tr w:rsidR="00C56FCB" w:rsidRPr="00223C9B" w14:paraId="177C07A0" w14:textId="77777777" w:rsidTr="00D01E1A">
        <w:tc>
          <w:tcPr>
            <w:tcW w:w="1951" w:type="dxa"/>
            <w:tcBorders>
              <w:bottom w:val="single" w:sz="4" w:space="0" w:color="auto"/>
            </w:tcBorders>
            <w:vAlign w:val="center"/>
          </w:tcPr>
          <w:p w14:paraId="40657CC9"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Восприятие сигналов (информации) и их оценка</w:t>
            </w:r>
          </w:p>
        </w:tc>
        <w:tc>
          <w:tcPr>
            <w:tcW w:w="3260" w:type="dxa"/>
            <w:tcBorders>
              <w:bottom w:val="single" w:sz="4" w:space="0" w:color="auto"/>
            </w:tcBorders>
            <w:vAlign w:val="center"/>
          </w:tcPr>
          <w:p w14:paraId="10710BD5"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Для того чтобы добавить информацию, оператор должен заполнить соответствующие поля в базе данных и сохранить изменения</w:t>
            </w:r>
          </w:p>
        </w:tc>
        <w:tc>
          <w:tcPr>
            <w:tcW w:w="2552" w:type="dxa"/>
            <w:tcBorders>
              <w:bottom w:val="single" w:sz="4" w:space="0" w:color="auto"/>
            </w:tcBorders>
            <w:vAlign w:val="center"/>
          </w:tcPr>
          <w:p w14:paraId="5BDF919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Восприятие сигналов с последующей комплексной оценкой связанных   па</w:t>
            </w:r>
            <w:r w:rsidRPr="00223C9B">
              <w:rPr>
                <w:rFonts w:eastAsia="Calibri" w:cs="Times New Roman"/>
                <w:szCs w:val="28"/>
              </w:rPr>
              <w:softHyphen/>
              <w:t>раметров</w:t>
            </w:r>
          </w:p>
        </w:tc>
        <w:tc>
          <w:tcPr>
            <w:tcW w:w="1588" w:type="dxa"/>
            <w:tcBorders>
              <w:bottom w:val="single" w:sz="4" w:space="0" w:color="auto"/>
            </w:tcBorders>
            <w:vAlign w:val="center"/>
          </w:tcPr>
          <w:p w14:paraId="2AE0417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2 степени.</w:t>
            </w:r>
          </w:p>
          <w:p w14:paraId="783B56C0"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2</w:t>
            </w:r>
          </w:p>
        </w:tc>
      </w:tr>
      <w:tr w:rsidR="00C56FCB" w:rsidRPr="00223C9B" w14:paraId="27A51019" w14:textId="77777777" w:rsidTr="00D01E1A">
        <w:tc>
          <w:tcPr>
            <w:tcW w:w="9351" w:type="dxa"/>
            <w:gridSpan w:val="4"/>
            <w:tcBorders>
              <w:top w:val="single" w:sz="4" w:space="0" w:color="auto"/>
              <w:bottom w:val="single" w:sz="4" w:space="0" w:color="auto"/>
            </w:tcBorders>
            <w:vAlign w:val="center"/>
          </w:tcPr>
          <w:p w14:paraId="0C3D52FB" w14:textId="77777777" w:rsidR="00C56FCB" w:rsidRPr="00223C9B" w:rsidRDefault="00C56FCB" w:rsidP="003B7E43">
            <w:pPr>
              <w:spacing w:line="240" w:lineRule="auto"/>
              <w:ind w:firstLine="0"/>
              <w:jc w:val="center"/>
              <w:rPr>
                <w:rFonts w:eastAsia="Calibri" w:cs="Times New Roman"/>
                <w:i/>
                <w:szCs w:val="28"/>
              </w:rPr>
            </w:pPr>
            <w:r w:rsidRPr="00223C9B">
              <w:rPr>
                <w:rFonts w:eastAsia="Calibri" w:cs="Times New Roman"/>
                <w:i/>
                <w:szCs w:val="28"/>
              </w:rPr>
              <w:t>II. Сенсорные нагрузки:</w:t>
            </w:r>
          </w:p>
        </w:tc>
      </w:tr>
      <w:tr w:rsidR="00C56FCB" w:rsidRPr="00223C9B" w14:paraId="00E85EFD" w14:textId="77777777" w:rsidTr="00D01E1A">
        <w:tc>
          <w:tcPr>
            <w:tcW w:w="1951" w:type="dxa"/>
            <w:tcBorders>
              <w:bottom w:val="single" w:sz="4" w:space="0" w:color="auto"/>
            </w:tcBorders>
            <w:vAlign w:val="center"/>
          </w:tcPr>
          <w:p w14:paraId="7BC75DF2"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Длительность сосредоточенного наблюдения</w:t>
            </w:r>
            <w:r>
              <w:rPr>
                <w:rFonts w:eastAsia="Calibri" w:cs="Times New Roman"/>
                <w:szCs w:val="28"/>
              </w:rPr>
              <w:t xml:space="preserve"> </w:t>
            </w:r>
            <w:r w:rsidRPr="00223C9B">
              <w:rPr>
                <w:rFonts w:eastAsia="Calibri" w:cs="Times New Roman"/>
                <w:szCs w:val="28"/>
              </w:rPr>
              <w:t>(в       % от</w:t>
            </w:r>
            <w:r>
              <w:rPr>
                <w:rFonts w:eastAsia="Calibri" w:cs="Times New Roman"/>
                <w:szCs w:val="28"/>
              </w:rPr>
              <w:t xml:space="preserve"> </w:t>
            </w:r>
            <w:r w:rsidRPr="00223C9B">
              <w:rPr>
                <w:rFonts w:eastAsia="Calibri" w:cs="Times New Roman"/>
                <w:szCs w:val="28"/>
              </w:rPr>
              <w:t>времени смены)</w:t>
            </w:r>
          </w:p>
        </w:tc>
        <w:tc>
          <w:tcPr>
            <w:tcW w:w="3260" w:type="dxa"/>
            <w:tcBorders>
              <w:bottom w:val="single" w:sz="4" w:space="0" w:color="auto"/>
            </w:tcBorders>
            <w:vAlign w:val="center"/>
          </w:tcPr>
          <w:p w14:paraId="2A6C1968"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Т.к. информационная система не требует следить за процессом выполнения, то длительность сосредоточенного наблюдения  не больше</w:t>
            </w:r>
            <w:r>
              <w:rPr>
                <w:rFonts w:eastAsia="Calibri" w:cs="Times New Roman"/>
                <w:szCs w:val="28"/>
              </w:rPr>
              <w:t xml:space="preserve"> </w:t>
            </w:r>
            <w:r w:rsidRPr="00223C9B">
              <w:rPr>
                <w:rFonts w:eastAsia="Calibri" w:cs="Times New Roman"/>
                <w:szCs w:val="28"/>
              </w:rPr>
              <w:t>25% от рабочей смены</w:t>
            </w:r>
          </w:p>
        </w:tc>
        <w:tc>
          <w:tcPr>
            <w:tcW w:w="2552" w:type="dxa"/>
            <w:tcBorders>
              <w:bottom w:val="single" w:sz="4" w:space="0" w:color="auto"/>
            </w:tcBorders>
            <w:vAlign w:val="center"/>
          </w:tcPr>
          <w:p w14:paraId="10177470"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51</w:t>
            </w:r>
            <w:r>
              <w:rPr>
                <w:rFonts w:eastAsia="Calibri" w:cs="Times New Roman"/>
                <w:szCs w:val="28"/>
              </w:rPr>
              <w:t>–</w:t>
            </w:r>
            <w:r w:rsidRPr="00223C9B">
              <w:rPr>
                <w:rFonts w:eastAsia="Calibri" w:cs="Times New Roman"/>
                <w:szCs w:val="28"/>
              </w:rPr>
              <w:t>75</w:t>
            </w:r>
          </w:p>
        </w:tc>
        <w:tc>
          <w:tcPr>
            <w:tcW w:w="1588" w:type="dxa"/>
            <w:tcBorders>
              <w:bottom w:val="single" w:sz="4" w:space="0" w:color="auto"/>
            </w:tcBorders>
            <w:vAlign w:val="center"/>
          </w:tcPr>
          <w:p w14:paraId="6EDAB55E"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1 степени.</w:t>
            </w:r>
          </w:p>
          <w:p w14:paraId="576CB854"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r w:rsidR="00C56FCB" w:rsidRPr="00223C9B" w14:paraId="4A424735" w14:textId="77777777" w:rsidTr="00D01E1A">
        <w:tc>
          <w:tcPr>
            <w:tcW w:w="1951" w:type="dxa"/>
            <w:tcBorders>
              <w:bottom w:val="single" w:sz="4" w:space="0" w:color="auto"/>
            </w:tcBorders>
            <w:vAlign w:val="center"/>
          </w:tcPr>
          <w:p w14:paraId="6D90B5AC" w14:textId="12BC4C33"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блюдение за экраном монитора (часов в смену):</w:t>
            </w:r>
          </w:p>
        </w:tc>
        <w:tc>
          <w:tcPr>
            <w:tcW w:w="3260" w:type="dxa"/>
            <w:tcBorders>
              <w:bottom w:val="single" w:sz="4" w:space="0" w:color="auto"/>
            </w:tcBorders>
            <w:vAlign w:val="center"/>
          </w:tcPr>
          <w:p w14:paraId="6396764D" w14:textId="77777777" w:rsidR="00C56FCB" w:rsidRPr="00223C9B" w:rsidRDefault="00C56FCB" w:rsidP="003B7E43">
            <w:pPr>
              <w:spacing w:line="240" w:lineRule="auto"/>
              <w:ind w:firstLine="0"/>
              <w:jc w:val="center"/>
              <w:rPr>
                <w:rFonts w:eastAsia="Calibri" w:cs="Times New Roman"/>
                <w:szCs w:val="28"/>
              </w:rPr>
            </w:pPr>
            <w:r>
              <w:rPr>
                <w:rFonts w:eastAsia="Calibri" w:cs="Times New Roman"/>
                <w:szCs w:val="28"/>
              </w:rPr>
              <w:t>Администратор следит за процессом голосования</w:t>
            </w:r>
          </w:p>
        </w:tc>
        <w:tc>
          <w:tcPr>
            <w:tcW w:w="2552" w:type="dxa"/>
            <w:tcBorders>
              <w:bottom w:val="single" w:sz="4" w:space="0" w:color="auto"/>
            </w:tcBorders>
            <w:vAlign w:val="center"/>
          </w:tcPr>
          <w:p w14:paraId="1E45663B" w14:textId="77777777" w:rsidR="00C56FCB" w:rsidRPr="00223C9B" w:rsidRDefault="00C56FCB" w:rsidP="003B7E43">
            <w:pPr>
              <w:spacing w:line="240" w:lineRule="auto"/>
              <w:ind w:firstLine="0"/>
              <w:jc w:val="center"/>
              <w:rPr>
                <w:rFonts w:eastAsia="Calibri" w:cs="Times New Roman"/>
                <w:szCs w:val="28"/>
              </w:rPr>
            </w:pPr>
            <w:r>
              <w:rPr>
                <w:rFonts w:eastAsia="Calibri" w:cs="Times New Roman"/>
                <w:szCs w:val="28"/>
              </w:rPr>
              <w:t>1–2</w:t>
            </w:r>
          </w:p>
        </w:tc>
        <w:tc>
          <w:tcPr>
            <w:tcW w:w="1588" w:type="dxa"/>
            <w:tcBorders>
              <w:bottom w:val="single" w:sz="4" w:space="0" w:color="auto"/>
            </w:tcBorders>
            <w:vAlign w:val="center"/>
          </w:tcPr>
          <w:p w14:paraId="676F9B6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2 степени.</w:t>
            </w:r>
          </w:p>
          <w:p w14:paraId="3FA8D00D"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2</w:t>
            </w:r>
          </w:p>
        </w:tc>
      </w:tr>
      <w:tr w:rsidR="00C56FCB" w:rsidRPr="00223C9B" w14:paraId="3D51A719" w14:textId="77777777" w:rsidTr="00D01E1A">
        <w:tc>
          <w:tcPr>
            <w:tcW w:w="9351" w:type="dxa"/>
            <w:gridSpan w:val="4"/>
            <w:tcBorders>
              <w:top w:val="single" w:sz="4" w:space="0" w:color="auto"/>
              <w:bottom w:val="single" w:sz="4" w:space="0" w:color="auto"/>
            </w:tcBorders>
            <w:vAlign w:val="center"/>
          </w:tcPr>
          <w:p w14:paraId="6BB296D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i/>
                <w:szCs w:val="28"/>
              </w:rPr>
              <w:t>III. Эмоциональные нагрузки:</w:t>
            </w:r>
          </w:p>
        </w:tc>
      </w:tr>
      <w:tr w:rsidR="00C56FCB" w:rsidRPr="00223C9B" w14:paraId="6326C3A8" w14:textId="77777777" w:rsidTr="00D01E1A">
        <w:tc>
          <w:tcPr>
            <w:tcW w:w="1951" w:type="dxa"/>
            <w:tcBorders>
              <w:bottom w:val="single" w:sz="4" w:space="0" w:color="auto"/>
            </w:tcBorders>
            <w:vAlign w:val="center"/>
          </w:tcPr>
          <w:p w14:paraId="008440A1" w14:textId="07E11456"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Степень ответственности за собственную ошибку</w:t>
            </w:r>
          </w:p>
        </w:tc>
        <w:tc>
          <w:tcPr>
            <w:tcW w:w="3260" w:type="dxa"/>
            <w:tcBorders>
              <w:bottom w:val="single" w:sz="4" w:space="0" w:color="auto"/>
            </w:tcBorders>
            <w:vAlign w:val="center"/>
          </w:tcPr>
          <w:p w14:paraId="6CB00C18" w14:textId="5872718D" w:rsidR="00C56FCB" w:rsidRPr="00223C9B" w:rsidRDefault="00D01E1A" w:rsidP="003B7E43">
            <w:pPr>
              <w:spacing w:line="240" w:lineRule="auto"/>
              <w:ind w:firstLine="0"/>
              <w:jc w:val="center"/>
              <w:rPr>
                <w:rFonts w:eastAsia="Calibri" w:cs="Times New Roman"/>
                <w:szCs w:val="28"/>
              </w:rPr>
            </w:pPr>
            <w:r>
              <w:rPr>
                <w:rFonts w:eastAsia="Calibri" w:cs="Times New Roman"/>
                <w:szCs w:val="28"/>
              </w:rPr>
              <w:t>Администратор</w:t>
            </w:r>
            <w:r w:rsidR="00C56FCB" w:rsidRPr="00223C9B">
              <w:rPr>
                <w:rFonts w:eastAsia="Calibri" w:cs="Times New Roman"/>
                <w:szCs w:val="28"/>
              </w:rPr>
              <w:t xml:space="preserve"> несет ответственность за правильное оформление </w:t>
            </w:r>
            <w:r w:rsidR="00C56FCB">
              <w:rPr>
                <w:rFonts w:eastAsia="Calibri" w:cs="Times New Roman"/>
                <w:szCs w:val="28"/>
              </w:rPr>
              <w:t>информации о голосо</w:t>
            </w:r>
            <w:r>
              <w:rPr>
                <w:rFonts w:eastAsia="Calibri" w:cs="Times New Roman"/>
                <w:szCs w:val="28"/>
              </w:rPr>
              <w:t>в</w:t>
            </w:r>
            <w:r w:rsidR="00C56FCB">
              <w:rPr>
                <w:rFonts w:eastAsia="Calibri" w:cs="Times New Roman"/>
                <w:szCs w:val="28"/>
              </w:rPr>
              <w:t>ании</w:t>
            </w:r>
          </w:p>
        </w:tc>
        <w:tc>
          <w:tcPr>
            <w:tcW w:w="2552" w:type="dxa"/>
            <w:tcBorders>
              <w:bottom w:val="single" w:sz="4" w:space="0" w:color="auto"/>
            </w:tcBorders>
            <w:vAlign w:val="center"/>
          </w:tcPr>
          <w:p w14:paraId="38CCE9FC" w14:textId="3F36A508"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 xml:space="preserve">Несет ответственность за функциональное качество основной работы (задания). </w:t>
            </w:r>
          </w:p>
        </w:tc>
        <w:tc>
          <w:tcPr>
            <w:tcW w:w="1588" w:type="dxa"/>
            <w:tcBorders>
              <w:bottom w:val="single" w:sz="4" w:space="0" w:color="auto"/>
            </w:tcBorders>
            <w:vAlign w:val="center"/>
          </w:tcPr>
          <w:p w14:paraId="283931E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1 степени.</w:t>
            </w:r>
          </w:p>
          <w:p w14:paraId="353C3E1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r w:rsidR="00C56FCB" w:rsidRPr="00223C9B" w14:paraId="14704159" w14:textId="77777777" w:rsidTr="00D01E1A">
        <w:tc>
          <w:tcPr>
            <w:tcW w:w="9351" w:type="dxa"/>
            <w:gridSpan w:val="4"/>
            <w:tcBorders>
              <w:top w:val="single" w:sz="4" w:space="0" w:color="auto"/>
              <w:bottom w:val="single" w:sz="4" w:space="0" w:color="auto"/>
            </w:tcBorders>
            <w:vAlign w:val="center"/>
          </w:tcPr>
          <w:p w14:paraId="612CF2EC"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i/>
                <w:szCs w:val="28"/>
              </w:rPr>
              <w:t>IV. Монотонность нагрузок:</w:t>
            </w:r>
          </w:p>
        </w:tc>
      </w:tr>
    </w:tbl>
    <w:p w14:paraId="3C9AF4CD" w14:textId="5FA2B7E8" w:rsidR="009B7FC9" w:rsidRDefault="009B7FC9"/>
    <w:p w14:paraId="007637C5" w14:textId="00DDA471" w:rsidR="009B7FC9" w:rsidRDefault="009B7FC9"/>
    <w:p w14:paraId="72A05A4E" w14:textId="4789C982" w:rsidR="009B7FC9" w:rsidRDefault="009B7FC9" w:rsidP="009B7FC9">
      <w:pPr>
        <w:ind w:firstLine="0"/>
      </w:pPr>
      <w:r>
        <w:t>Продолжение таблицы 5.1</w:t>
      </w:r>
    </w:p>
    <w:tbl>
      <w:tblPr>
        <w:tblW w:w="9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20" w:firstRow="1" w:lastRow="0" w:firstColumn="0" w:lastColumn="0" w:noHBand="0" w:noVBand="0"/>
      </w:tblPr>
      <w:tblGrid>
        <w:gridCol w:w="1951"/>
        <w:gridCol w:w="3260"/>
        <w:gridCol w:w="2552"/>
        <w:gridCol w:w="1588"/>
      </w:tblGrid>
      <w:tr w:rsidR="00C56FCB" w:rsidRPr="00223C9B" w14:paraId="7D431531" w14:textId="77777777" w:rsidTr="00D01E1A">
        <w:trPr>
          <w:trHeight w:val="5235"/>
        </w:trPr>
        <w:tc>
          <w:tcPr>
            <w:tcW w:w="1951" w:type="dxa"/>
            <w:vAlign w:val="center"/>
          </w:tcPr>
          <w:p w14:paraId="2BA6912A"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Число элементов</w:t>
            </w:r>
          </w:p>
          <w:p w14:paraId="301BCE6D"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приемов), необходимых для реализации простого задания или в многократно повторяющихся операциях</w:t>
            </w:r>
          </w:p>
        </w:tc>
        <w:tc>
          <w:tcPr>
            <w:tcW w:w="3260" w:type="dxa"/>
            <w:vAlign w:val="center"/>
          </w:tcPr>
          <w:p w14:paraId="35CB0117" w14:textId="21B8C996"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 xml:space="preserve">Для входа в систему/поиска/расчета/ добавления нужно ввести в поля для ввода данные несколько раз. Итого: </w:t>
            </w:r>
            <w:r w:rsidR="00777665">
              <w:rPr>
                <w:rFonts w:eastAsia="Calibri" w:cs="Times New Roman"/>
                <w:szCs w:val="28"/>
              </w:rPr>
              <w:t>1</w:t>
            </w:r>
            <w:r w:rsidRPr="00223C9B">
              <w:rPr>
                <w:rFonts w:eastAsia="Calibri" w:cs="Times New Roman"/>
                <w:szCs w:val="28"/>
              </w:rPr>
              <w:t xml:space="preserve">– </w:t>
            </w:r>
            <w:r w:rsidR="00777665">
              <w:rPr>
                <w:rFonts w:eastAsia="Calibri" w:cs="Times New Roman"/>
                <w:szCs w:val="28"/>
              </w:rPr>
              <w:t>5</w:t>
            </w:r>
            <w:r w:rsidRPr="00223C9B">
              <w:rPr>
                <w:rFonts w:eastAsia="Calibri" w:cs="Times New Roman"/>
                <w:szCs w:val="28"/>
              </w:rPr>
              <w:t xml:space="preserve"> приемов</w:t>
            </w:r>
          </w:p>
        </w:tc>
        <w:tc>
          <w:tcPr>
            <w:tcW w:w="2552" w:type="dxa"/>
            <w:vAlign w:val="center"/>
          </w:tcPr>
          <w:p w14:paraId="47F5B2DC"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5</w:t>
            </w:r>
            <w:r>
              <w:rPr>
                <w:rFonts w:eastAsia="Calibri" w:cs="Times New Roman"/>
                <w:szCs w:val="28"/>
              </w:rPr>
              <w:t>-</w:t>
            </w:r>
            <w:r w:rsidRPr="00223C9B">
              <w:rPr>
                <w:rFonts w:eastAsia="Calibri" w:cs="Times New Roman"/>
                <w:szCs w:val="28"/>
              </w:rPr>
              <w:t>3</w:t>
            </w:r>
          </w:p>
        </w:tc>
        <w:tc>
          <w:tcPr>
            <w:tcW w:w="1588" w:type="dxa"/>
            <w:vAlign w:val="center"/>
          </w:tcPr>
          <w:p w14:paraId="37DB842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ый труд 1</w:t>
            </w:r>
          </w:p>
          <w:p w14:paraId="7B69AB06"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степени</w:t>
            </w:r>
          </w:p>
          <w:p w14:paraId="1FD303BC"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r w:rsidR="00C56FCB" w:rsidRPr="00223C9B" w14:paraId="7EFE6BF1" w14:textId="77777777" w:rsidTr="00D01E1A">
        <w:tc>
          <w:tcPr>
            <w:tcW w:w="9351" w:type="dxa"/>
            <w:gridSpan w:val="4"/>
            <w:vAlign w:val="center"/>
          </w:tcPr>
          <w:p w14:paraId="1190E719"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i/>
                <w:szCs w:val="28"/>
              </w:rPr>
              <w:t>V. Режим работы:</w:t>
            </w:r>
          </w:p>
        </w:tc>
      </w:tr>
      <w:tr w:rsidR="00C56FCB" w:rsidRPr="00223C9B" w14:paraId="4A0515C2" w14:textId="77777777" w:rsidTr="00D01E1A">
        <w:tc>
          <w:tcPr>
            <w:tcW w:w="1951" w:type="dxa"/>
            <w:tcBorders>
              <w:bottom w:val="single" w:sz="4" w:space="0" w:color="auto"/>
            </w:tcBorders>
            <w:vAlign w:val="center"/>
          </w:tcPr>
          <w:p w14:paraId="017FEFCB"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Фактическая продолжительность рабочего дня</w:t>
            </w:r>
          </w:p>
        </w:tc>
        <w:tc>
          <w:tcPr>
            <w:tcW w:w="3260" w:type="dxa"/>
            <w:tcBorders>
              <w:bottom w:val="single" w:sz="4" w:space="0" w:color="auto"/>
            </w:tcBorders>
            <w:vAlign w:val="center"/>
          </w:tcPr>
          <w:p w14:paraId="241F004F"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Рабочий день составляет 8 часов</w:t>
            </w:r>
          </w:p>
        </w:tc>
        <w:tc>
          <w:tcPr>
            <w:tcW w:w="2552" w:type="dxa"/>
            <w:tcBorders>
              <w:bottom w:val="single" w:sz="4" w:space="0" w:color="auto"/>
            </w:tcBorders>
            <w:vAlign w:val="center"/>
          </w:tcPr>
          <w:p w14:paraId="545BAE1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8—9ч</w:t>
            </w:r>
          </w:p>
        </w:tc>
        <w:tc>
          <w:tcPr>
            <w:tcW w:w="1588" w:type="dxa"/>
            <w:tcBorders>
              <w:bottom w:val="single" w:sz="4" w:space="0" w:color="auto"/>
            </w:tcBorders>
            <w:vAlign w:val="center"/>
          </w:tcPr>
          <w:p w14:paraId="5C319F93"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ость труда средней степени</w:t>
            </w:r>
          </w:p>
          <w:p w14:paraId="76C3A104"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2</w:t>
            </w:r>
          </w:p>
        </w:tc>
      </w:tr>
      <w:tr w:rsidR="00C56FCB" w:rsidRPr="00223C9B" w14:paraId="316FFFB5" w14:textId="77777777" w:rsidTr="00D01E1A">
        <w:tc>
          <w:tcPr>
            <w:tcW w:w="1951" w:type="dxa"/>
            <w:tcBorders>
              <w:top w:val="single" w:sz="4" w:space="0" w:color="auto"/>
              <w:left w:val="single" w:sz="4" w:space="0" w:color="auto"/>
              <w:bottom w:val="single" w:sz="4" w:space="0" w:color="auto"/>
              <w:right w:val="single" w:sz="4" w:space="0" w:color="auto"/>
            </w:tcBorders>
            <w:vAlign w:val="center"/>
          </w:tcPr>
          <w:p w14:paraId="40207E55"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Сменность работы</w:t>
            </w:r>
          </w:p>
        </w:tc>
        <w:tc>
          <w:tcPr>
            <w:tcW w:w="3260" w:type="dxa"/>
            <w:tcBorders>
              <w:top w:val="single" w:sz="4" w:space="0" w:color="auto"/>
              <w:left w:val="single" w:sz="4" w:space="0" w:color="auto"/>
              <w:bottom w:val="single" w:sz="4" w:space="0" w:color="auto"/>
              <w:right w:val="single" w:sz="4" w:space="0" w:color="auto"/>
            </w:tcBorders>
            <w:vAlign w:val="center"/>
          </w:tcPr>
          <w:p w14:paraId="399B47F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Односменная работа</w:t>
            </w:r>
          </w:p>
        </w:tc>
        <w:tc>
          <w:tcPr>
            <w:tcW w:w="2552" w:type="dxa"/>
            <w:tcBorders>
              <w:top w:val="single" w:sz="4" w:space="0" w:color="auto"/>
              <w:left w:val="single" w:sz="4" w:space="0" w:color="auto"/>
              <w:bottom w:val="single" w:sz="4" w:space="0" w:color="auto"/>
              <w:right w:val="single" w:sz="4" w:space="0" w:color="auto"/>
            </w:tcBorders>
            <w:vAlign w:val="center"/>
          </w:tcPr>
          <w:p w14:paraId="1524945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Односменная работа (без ночной смены)</w:t>
            </w:r>
          </w:p>
        </w:tc>
        <w:tc>
          <w:tcPr>
            <w:tcW w:w="1588" w:type="dxa"/>
            <w:tcBorders>
              <w:top w:val="single" w:sz="4" w:space="0" w:color="auto"/>
              <w:left w:val="single" w:sz="4" w:space="0" w:color="auto"/>
              <w:bottom w:val="single" w:sz="4" w:space="0" w:color="auto"/>
              <w:right w:val="single" w:sz="4" w:space="0" w:color="auto"/>
            </w:tcBorders>
            <w:vAlign w:val="center"/>
          </w:tcPr>
          <w:p w14:paraId="375B9DA1"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Напряженность труда средней степени</w:t>
            </w:r>
          </w:p>
          <w:p w14:paraId="50BB0307"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1</w:t>
            </w:r>
          </w:p>
        </w:tc>
      </w:tr>
      <w:tr w:rsidR="00C56FCB" w:rsidRPr="00223C9B" w14:paraId="215574CD" w14:textId="77777777" w:rsidTr="00D01E1A">
        <w:trPr>
          <w:cantSplit/>
        </w:trPr>
        <w:tc>
          <w:tcPr>
            <w:tcW w:w="7763" w:type="dxa"/>
            <w:gridSpan w:val="3"/>
            <w:tcBorders>
              <w:top w:val="single" w:sz="4" w:space="0" w:color="auto"/>
              <w:bottom w:val="single" w:sz="4" w:space="0" w:color="auto"/>
              <w:right w:val="single" w:sz="4" w:space="0" w:color="auto"/>
            </w:tcBorders>
          </w:tcPr>
          <w:p w14:paraId="30B18644" w14:textId="77777777" w:rsidR="00C56FCB" w:rsidRPr="00223C9B" w:rsidRDefault="00C56FCB" w:rsidP="003B7E43">
            <w:pPr>
              <w:spacing w:line="240" w:lineRule="auto"/>
              <w:ind w:firstLine="0"/>
              <w:jc w:val="right"/>
              <w:rPr>
                <w:rFonts w:eastAsia="Calibri" w:cs="Times New Roman"/>
                <w:szCs w:val="28"/>
              </w:rPr>
            </w:pPr>
            <w:r w:rsidRPr="00223C9B">
              <w:rPr>
                <w:rFonts w:eastAsia="Calibri" w:cs="Times New Roman"/>
                <w:szCs w:val="28"/>
              </w:rPr>
              <w:t>Общая оценка условий труда</w:t>
            </w:r>
          </w:p>
        </w:tc>
        <w:tc>
          <w:tcPr>
            <w:tcW w:w="1588" w:type="dxa"/>
            <w:tcBorders>
              <w:top w:val="single" w:sz="4" w:space="0" w:color="auto"/>
              <w:left w:val="single" w:sz="4" w:space="0" w:color="auto"/>
              <w:bottom w:val="single" w:sz="4" w:space="0" w:color="auto"/>
              <w:right w:val="single" w:sz="4" w:space="0" w:color="auto"/>
            </w:tcBorders>
          </w:tcPr>
          <w:p w14:paraId="2578AB6F" w14:textId="77777777" w:rsidR="00C56FCB" w:rsidRPr="00223C9B" w:rsidRDefault="00C56FCB" w:rsidP="003B7E43">
            <w:pPr>
              <w:spacing w:line="240" w:lineRule="auto"/>
              <w:ind w:firstLine="0"/>
              <w:jc w:val="center"/>
              <w:rPr>
                <w:rFonts w:eastAsia="Calibri" w:cs="Times New Roman"/>
                <w:szCs w:val="28"/>
              </w:rPr>
            </w:pPr>
            <w:r w:rsidRPr="00223C9B">
              <w:rPr>
                <w:rFonts w:eastAsia="Calibri" w:cs="Times New Roman"/>
                <w:szCs w:val="28"/>
              </w:rPr>
              <w:t>3.1</w:t>
            </w:r>
          </w:p>
        </w:tc>
      </w:tr>
    </w:tbl>
    <w:p w14:paraId="3F3452F4" w14:textId="77777777" w:rsidR="00EC2577" w:rsidRDefault="00EC2577" w:rsidP="00EC2577"/>
    <w:p w14:paraId="666EAE24" w14:textId="165E6ACF" w:rsidR="00C56FCB" w:rsidRDefault="00C56FCB" w:rsidP="00EC2577">
      <w:r>
        <w:t>К категории «напряженных» относятся факторы, принимающие значение 3.1 и выше. У нас, принимающих значение 3.1 и выше, не больше пяти. Следовательно, уровень напряженности труда клиента является допустимым.</w:t>
      </w:r>
    </w:p>
    <w:p w14:paraId="3F1B9AD5" w14:textId="0300F6CE" w:rsidR="00C56FCB" w:rsidRDefault="00C56FCB" w:rsidP="00EC2577">
      <w:r>
        <w:t xml:space="preserve">Допустимые условия труда (класс 2) характеризуются такими уровнями факторов среды и трудового процесса, которые не превышают установленных гигиенических нормативов для рабочих мест. Возможные изменения функционального состояния организма восстанавливаются во время </w:t>
      </w:r>
      <w:r>
        <w:lastRenderedPageBreak/>
        <w:t>регламентированного отдыха и не должны оказывать неблагоприятного действия на состояние здоровья работающих людей. Допустимые условия труда условно относят к безопасным, поэтому обязательным является соблюдение оператором защитных и профилактических мероприятий</w:t>
      </w:r>
      <w:r w:rsidR="00925B31" w:rsidRPr="00925B31">
        <w:t xml:space="preserve"> [3</w:t>
      </w:r>
      <w:r w:rsidR="00F22BF6" w:rsidRPr="00F22BF6">
        <w:t>7</w:t>
      </w:r>
      <w:r w:rsidR="00925B31" w:rsidRPr="00925B31">
        <w:t>]</w:t>
      </w:r>
      <w:r>
        <w:t>.</w:t>
      </w:r>
    </w:p>
    <w:p w14:paraId="0B85D47A" w14:textId="0ADE76ED" w:rsidR="00C56FCB" w:rsidRDefault="00A54CC4" w:rsidP="00C56FCB">
      <w:r>
        <w:t xml:space="preserve">В современном мире компьютерная техника имеет широкое применение во всех отраслях производства, поэтому необходимо организовать безопасность работы персонала. </w:t>
      </w:r>
      <w:r w:rsidR="00C56FCB">
        <w:t>Для этого нужно следовать следующим правилам</w:t>
      </w:r>
      <w:r w:rsidR="00925B31">
        <w:rPr>
          <w:lang w:val="en-US"/>
        </w:rPr>
        <w:t xml:space="preserve"> </w:t>
      </w:r>
      <w:r w:rsidR="00925B31" w:rsidRPr="00925B31">
        <w:t>[3</w:t>
      </w:r>
      <w:r w:rsidR="00F22BF6">
        <w:rPr>
          <w:lang w:val="en-US"/>
        </w:rPr>
        <w:t>7</w:t>
      </w:r>
      <w:r w:rsidR="00925B31" w:rsidRPr="00925B31">
        <w:t>]</w:t>
      </w:r>
      <w:r w:rsidR="00C56FCB">
        <w:t xml:space="preserve">: </w:t>
      </w:r>
    </w:p>
    <w:p w14:paraId="283507BD" w14:textId="1F0977AC" w:rsidR="00C56FCB" w:rsidRPr="00C54407" w:rsidRDefault="0043104A" w:rsidP="0055769A">
      <w:pPr>
        <w:pStyle w:val="a7"/>
        <w:numPr>
          <w:ilvl w:val="0"/>
          <w:numId w:val="26"/>
        </w:numPr>
        <w:ind w:left="0" w:firstLine="709"/>
      </w:pPr>
      <w:r>
        <w:t>п</w:t>
      </w:r>
      <w:r w:rsidR="00C56FCB">
        <w:t>ри расположении компьютеров по периметру линии светильников должны располагаться над каждым рабочим столом ближе к его переднему краю, обращенному к оператору. Если компьютеры в комнате расположены в ряд, то общее освещение следует выполнять в виде сплошных или прерывистых линий светильников, расположенных сбоку от рабочих мест параллельно линии зрения пользователя</w:t>
      </w:r>
      <w:r w:rsidR="00C56FCB" w:rsidRPr="00C54407">
        <w:t>;</w:t>
      </w:r>
    </w:p>
    <w:p w14:paraId="1576B913" w14:textId="5D14B1FD" w:rsidR="00C56FCB" w:rsidRPr="00C54407" w:rsidRDefault="0043104A" w:rsidP="0055769A">
      <w:pPr>
        <w:pStyle w:val="a7"/>
        <w:numPr>
          <w:ilvl w:val="0"/>
          <w:numId w:val="26"/>
        </w:numPr>
        <w:ind w:left="0" w:firstLine="709"/>
      </w:pPr>
      <w:r>
        <w:t>п</w:t>
      </w:r>
      <w:r w:rsidR="00C56FCB">
        <w:t>лощадь на одно рабочее место с компьютером для пользователей должна составлять не менее 4,5 кв.м при работе с ЖК-монитором, а объем не менее 20,0 куб.м.</w:t>
      </w:r>
      <w:r w:rsidR="00C56FCB" w:rsidRPr="00C54407">
        <w:t>;</w:t>
      </w:r>
    </w:p>
    <w:p w14:paraId="06A6D876" w14:textId="111FDAB0" w:rsidR="00C56FCB" w:rsidRDefault="0043104A" w:rsidP="0055769A">
      <w:pPr>
        <w:pStyle w:val="a7"/>
        <w:numPr>
          <w:ilvl w:val="0"/>
          <w:numId w:val="26"/>
        </w:numPr>
        <w:ind w:left="0" w:firstLine="709"/>
      </w:pPr>
      <w:r>
        <w:t>э</w:t>
      </w:r>
      <w:r w:rsidR="00C56FCB">
        <w:t>кран монитора должен находиться от глаз пользователя на оптимальном расстоянии 600-700 мм, но не ближе 500 мм с учетом размеров алфавитно-цифровых знаков и символов.</w:t>
      </w:r>
    </w:p>
    <w:p w14:paraId="49CAD014" w14:textId="3D97B297" w:rsidR="00C56FCB" w:rsidRPr="00C54407" w:rsidRDefault="0043104A" w:rsidP="0055769A">
      <w:pPr>
        <w:pStyle w:val="a7"/>
        <w:numPr>
          <w:ilvl w:val="0"/>
          <w:numId w:val="26"/>
        </w:numPr>
        <w:ind w:left="0" w:firstLine="709"/>
      </w:pPr>
      <w:r>
        <w:t>р</w:t>
      </w:r>
      <w:r w:rsidR="00C56FCB">
        <w:t>абочие кресла и столы должны быть отрегулированы по высоте в соответствии с потребностями конкретного пользователя. Рабочий стол должен иметь пространство для ног высотой не менее 600 мм, шириной – не менее 500 мм, глубиной на уровне колен – не менее 450 мм и на уровне вытянутых ног – не менее 650 мм. Стул должен надежно фиксировать положение сидящего человека, особенно спину</w:t>
      </w:r>
      <w:r w:rsidR="00C56FCB" w:rsidRPr="00C54407">
        <w:t>;</w:t>
      </w:r>
    </w:p>
    <w:p w14:paraId="049D655D" w14:textId="29B5A08F" w:rsidR="00C56FCB" w:rsidRPr="00C54407" w:rsidRDefault="0043104A" w:rsidP="0055769A">
      <w:pPr>
        <w:pStyle w:val="a7"/>
        <w:numPr>
          <w:ilvl w:val="0"/>
          <w:numId w:val="26"/>
        </w:numPr>
        <w:ind w:left="0" w:firstLine="709"/>
      </w:pPr>
      <w:r>
        <w:t>д</w:t>
      </w:r>
      <w:r w:rsidR="00C56FCB">
        <w:t xml:space="preserve">ля нормального функционирования организму человека требуется чистый воздух, поэтому в рабочих помещениях нужно следить за </w:t>
      </w:r>
      <w:r w:rsidR="00C56FCB">
        <w:lastRenderedPageBreak/>
        <w:t>чистотой и регулярно проветривать помещение, использовать увлажнители воздуха, если это необходимо</w:t>
      </w:r>
      <w:r w:rsidR="00C56FCB" w:rsidRPr="00C54407">
        <w:t>;</w:t>
      </w:r>
    </w:p>
    <w:p w14:paraId="254648F3" w14:textId="050A0A81" w:rsidR="00C56FCB" w:rsidRDefault="0043104A" w:rsidP="0055769A">
      <w:pPr>
        <w:pStyle w:val="a7"/>
        <w:numPr>
          <w:ilvl w:val="0"/>
          <w:numId w:val="26"/>
        </w:numPr>
        <w:ind w:left="0" w:firstLine="709"/>
      </w:pPr>
      <w:r>
        <w:t>т</w:t>
      </w:r>
      <w:r w:rsidR="00C56FCB">
        <w:t>емпература в помещении должна быть оптимальной. Поэтому нужно следить за ее значением и ставить при необходимости обогреватели или кондиционеры. Не менее необходимым является правильная организация режима работы и степени нагрузки персонала в соответствии с психологическими нормами:</w:t>
      </w:r>
    </w:p>
    <w:p w14:paraId="1469538B" w14:textId="2D2BF07F" w:rsidR="00C56FCB" w:rsidRDefault="0043104A" w:rsidP="0055769A">
      <w:pPr>
        <w:pStyle w:val="a7"/>
        <w:numPr>
          <w:ilvl w:val="0"/>
          <w:numId w:val="26"/>
        </w:numPr>
        <w:ind w:left="0" w:firstLine="709"/>
      </w:pPr>
      <w:r>
        <w:t>р</w:t>
      </w:r>
      <w:r w:rsidR="00C56FCB">
        <w:t>абота не должна быть монотонна, т.е. человек не должен выполнять только один вид работы, а наоборот, его деятельность в течение суток должна быть разнообразной, насколько это возможно.</w:t>
      </w:r>
    </w:p>
    <w:p w14:paraId="27B6B6FE" w14:textId="14E360E7" w:rsidR="00C56FCB" w:rsidRDefault="0043104A" w:rsidP="0055769A">
      <w:pPr>
        <w:pStyle w:val="a7"/>
        <w:numPr>
          <w:ilvl w:val="0"/>
          <w:numId w:val="26"/>
        </w:numPr>
        <w:ind w:left="0" w:firstLine="709"/>
      </w:pPr>
      <w:r>
        <w:t>п</w:t>
      </w:r>
      <w:r w:rsidR="00A54CC4">
        <w:t>ри работе с буквенной и графической информацией</w:t>
      </w:r>
      <w:r w:rsidR="00C56FCB">
        <w:t xml:space="preserve"> интерфейс должен быть интуитивно понятен, яркость должна быть не выше нормы, цвета не раздражающие, а также подходящий шрифт</w:t>
      </w:r>
      <w:r w:rsidR="00C56FCB" w:rsidRPr="00C54407">
        <w:t>;</w:t>
      </w:r>
    </w:p>
    <w:p w14:paraId="2796EA4B" w14:textId="0801CEFC" w:rsidR="00C56FCB" w:rsidRDefault="0043104A" w:rsidP="0055769A">
      <w:pPr>
        <w:pStyle w:val="a7"/>
        <w:numPr>
          <w:ilvl w:val="0"/>
          <w:numId w:val="26"/>
        </w:numPr>
        <w:ind w:left="0" w:firstLine="709"/>
      </w:pPr>
      <w:r>
        <w:t>п</w:t>
      </w:r>
      <w:r w:rsidR="00C56FCB">
        <w:t>родолжительность непрерывной работы с ПК не должна превышать 2 часов. При 8-часовой рабочей смене следует устанавливать перерывы через 1,5-2 часа от начала рабочей смены и после обеденного перерыва продолжительностью 15-20 минут каждый</w:t>
      </w:r>
      <w:r>
        <w:t>.</w:t>
      </w:r>
    </w:p>
    <w:p w14:paraId="05B95B78" w14:textId="17DB06D9" w:rsidR="00C56FCB" w:rsidRDefault="00C56FCB" w:rsidP="00A54CC4">
      <w:r>
        <w:t xml:space="preserve">Все эти факторы существенно влияют на работоспособность и настроение человека, поэтому пренебрежение этими мерами могут привести к снижению работоспособности персонала, к частым ошибкам, утомлению и проблемам со здоровьем </w:t>
      </w:r>
    </w:p>
    <w:p w14:paraId="32F6C484" w14:textId="77777777" w:rsidR="00C56FCB" w:rsidRDefault="00C56FCB" w:rsidP="00C56FCB">
      <w:r>
        <w:t>Перед эксплуатацией помещений, в которых будет работать пользователь системы, необходимо выяснить какие существуют источники воспламенения и причины пожара или взрыва. Наиболее вероятными причинами возникновения пожара является причины электрического характера: короткое замыкание, перегрузки, искрение.</w:t>
      </w:r>
    </w:p>
    <w:p w14:paraId="3FDDBF17" w14:textId="2DA1B2C8" w:rsidR="00C56FCB" w:rsidRDefault="00C56FCB" w:rsidP="00C56FCB">
      <w:r>
        <w:t xml:space="preserve">В результате короткого замыкания, а также при плохом контакте на клеммах возникают искры, которые могут привести к возгоранию </w:t>
      </w:r>
      <w:r>
        <w:lastRenderedPageBreak/>
        <w:t xml:space="preserve">оборудования и рабочих станций. Перегрузка и короткое замыкание в сети электрического тока могут вызвать возгорание изоляции сетевых кабелей. </w:t>
      </w:r>
    </w:p>
    <w:p w14:paraId="38F8A59B" w14:textId="394E7DE3" w:rsidR="00C56FCB" w:rsidRDefault="00C56FCB" w:rsidP="00C56FCB">
      <w:r>
        <w:t xml:space="preserve">Также причиной возгорания может стать халатность оператора при использовании зажигательных устройств в помещении. Согласно классификации по пожарной опасности </w:t>
      </w:r>
      <w:r w:rsidR="00416B00" w:rsidRPr="00416B00">
        <w:t>[3</w:t>
      </w:r>
      <w:r w:rsidR="00F22BF6" w:rsidRPr="00F22BF6">
        <w:t>8</w:t>
      </w:r>
      <w:r w:rsidR="00416B00" w:rsidRPr="00416B00">
        <w:t xml:space="preserve">] </w:t>
      </w:r>
      <w:r>
        <w:t xml:space="preserve">помещение относится к категории «D». Категория «D» включает производства, связанные с применением негорючих веществ и материалов, находящихся в холодном состоянии. По </w:t>
      </w:r>
      <w:r w:rsidR="00416B00" w:rsidRPr="00416B00">
        <w:t>[</w:t>
      </w:r>
      <w:r w:rsidR="00416B00" w:rsidRPr="00925B31">
        <w:t>3</w:t>
      </w:r>
      <w:r w:rsidR="00F22BF6" w:rsidRPr="00F22BF6">
        <w:t>9</w:t>
      </w:r>
      <w:r w:rsidR="00416B00" w:rsidRPr="00416B00">
        <w:t>]</w:t>
      </w:r>
      <w:r>
        <w:t xml:space="preserve"> помещение можно отнести к II степени огнестойкости, т. к. все конструкции (стены, перекрытия) выполнены из негорючих материалов с пределом огнестойкости от 0.25 до 2.5 часов. </w:t>
      </w:r>
    </w:p>
    <w:p w14:paraId="35F5F364" w14:textId="2449E985" w:rsidR="00C56FCB" w:rsidRDefault="00C56FCB" w:rsidP="00C56FCB">
      <w:r>
        <w:t>В помещении, где работает пользователь, размещен огнетушитель углекислотный ОУ-5, предназначенный для тушения электрооборудования, находящегося под напряжением не свыше 1000 В. Также установлена система пожарной сигнализации с применением тепловых датчиков типа ДПС-038. В коридоре здания расположен пожарный кран в 5 метрах от офиса. Имеется план эвакуации на случай пожара. На основании вышеизложенного необходимо реализовать следующие методы противопожарной безопасности</w:t>
      </w:r>
      <w:r w:rsidR="00925B31" w:rsidRPr="008659B4">
        <w:t xml:space="preserve"> </w:t>
      </w:r>
      <w:r w:rsidR="00925B31" w:rsidRPr="00925B31">
        <w:t>[3</w:t>
      </w:r>
      <w:r w:rsidR="00F22BF6" w:rsidRPr="00CE5F48">
        <w:t>9</w:t>
      </w:r>
      <w:r w:rsidR="00925B31" w:rsidRPr="00925B31">
        <w:t>]</w:t>
      </w:r>
      <w:r>
        <w:t xml:space="preserve">: </w:t>
      </w:r>
    </w:p>
    <w:p w14:paraId="37871321" w14:textId="6A099C5E" w:rsidR="00C56FCB" w:rsidRPr="00366001" w:rsidRDefault="00C56FCB" w:rsidP="00C56FCB">
      <w:r>
        <w:t xml:space="preserve">1) </w:t>
      </w:r>
      <w:r w:rsidR="0043104A">
        <w:t>д</w:t>
      </w:r>
      <w:r>
        <w:t>ля самостоятельной борьбы с пожаром в помещении использовать ручной огнетушитель ОУ-5</w:t>
      </w:r>
      <w:r w:rsidRPr="00366001">
        <w:t>;</w:t>
      </w:r>
    </w:p>
    <w:p w14:paraId="53F59D9F" w14:textId="732AB8D1" w:rsidR="00C56FCB" w:rsidRPr="000C7C6F" w:rsidRDefault="00C56FCB" w:rsidP="00C56FCB">
      <w:r>
        <w:t xml:space="preserve"> 2) </w:t>
      </w:r>
      <w:r w:rsidR="0043104A">
        <w:t>д</w:t>
      </w:r>
      <w:r>
        <w:t>ля уменьшения вероятности возникновения пожара проводить технические мероприятия</w:t>
      </w:r>
      <w:r w:rsidR="003B7E43">
        <w:t>;</w:t>
      </w:r>
    </w:p>
    <w:p w14:paraId="10ACC54A" w14:textId="13C8428F" w:rsidR="00C56FCB" w:rsidRDefault="00C56FCB" w:rsidP="00C56FCB">
      <w:r>
        <w:t xml:space="preserve">3) </w:t>
      </w:r>
      <w:r w:rsidR="0043104A">
        <w:t>д</w:t>
      </w:r>
      <w:r>
        <w:t xml:space="preserve">ля уменьшения потерь от пожара проводить организационные мероприятия: противопожарный инструктаж, разработку плана эвакуации на случай пожара; недопущение использования дополнительных электроприборов, обогревательных приборов; запрещение курения в неразрешенных местах. </w:t>
      </w:r>
    </w:p>
    <w:p w14:paraId="4F196A45" w14:textId="77777777" w:rsidR="00C56FCB" w:rsidRDefault="00C56FCB" w:rsidP="00C56FCB">
      <w:r>
        <w:t>Проведение регулярной проверки работоспособности элементов системы автоматической пожарной сигнализации, а также средств тушения пожара, имеющихся в помещении.</w:t>
      </w:r>
    </w:p>
    <w:p w14:paraId="57908459" w14:textId="12E01BE9" w:rsidR="00C56FCB" w:rsidRDefault="00784AF2" w:rsidP="00C56FCB">
      <w:r>
        <w:lastRenderedPageBreak/>
        <w:t xml:space="preserve">В данном разделе выпускной квалификационной работы бы проведен анализ безопасности человеко-машинного взаимодействия для администратора системы, были выявлены правила поведения и пользования оборудованием в помещении. </w:t>
      </w:r>
      <w:r w:rsidR="00C56FCB">
        <w:t>Были даны рекомендации по улучшению условий труда, при несоблюдении которых может понизиться работоспособность пользователя. Так как работа с системой осуществляется при помощи компьютера, то были проведены мероприятия по улучшению пожаробезопасности.</w:t>
      </w:r>
      <w:r>
        <w:t xml:space="preserve"> Подводя итог, можно сказать, </w:t>
      </w:r>
      <w:r w:rsidR="00C56FCB">
        <w:t>что система не наносит вреда ни экологии, ни пользователям системы.</w:t>
      </w:r>
      <w:r w:rsidR="00991AE1">
        <w:t xml:space="preserve"> Сводный результат приведен в приложении В.</w:t>
      </w:r>
    </w:p>
    <w:p w14:paraId="1453AF51" w14:textId="57F48C92" w:rsidR="009A0C70" w:rsidRDefault="00180386" w:rsidP="003B7E43">
      <w:pPr>
        <w:ind w:firstLine="0"/>
        <w:jc w:val="center"/>
        <w:rPr>
          <w:b/>
          <w:bCs/>
        </w:rPr>
      </w:pPr>
      <w:r>
        <w:br w:type="page"/>
      </w:r>
      <w:r w:rsidR="00861094" w:rsidRPr="00861094">
        <w:rPr>
          <w:b/>
          <w:bCs/>
        </w:rPr>
        <w:lastRenderedPageBreak/>
        <w:t>ЗАКЛЮЧЕНИЕ</w:t>
      </w:r>
    </w:p>
    <w:p w14:paraId="2DCAA565" w14:textId="77777777" w:rsidR="00EB457C" w:rsidRDefault="009A171E" w:rsidP="009A171E">
      <w:r>
        <w:t xml:space="preserve">В данной работе был проведен анализ системы онлайн голосования с использованием процедур рейтингового голосования. Описана актуальность и необходимость создания таких систем. </w:t>
      </w:r>
      <w:r w:rsidR="001A26E8">
        <w:t>Она</w:t>
      </w:r>
      <w:r>
        <w:t xml:space="preserve"> </w:t>
      </w:r>
      <w:r w:rsidR="001A26E8">
        <w:t xml:space="preserve">будет включать в себя все функции традиционного метода голосования. Данная система </w:t>
      </w:r>
      <w:r w:rsidR="00853C78">
        <w:t xml:space="preserve">будет </w:t>
      </w:r>
      <w:r w:rsidR="001A26E8">
        <w:t>предоставля</w:t>
      </w:r>
      <w:r w:rsidR="00853C78">
        <w:t>ть</w:t>
      </w:r>
      <w:r w:rsidR="001A26E8">
        <w:t xml:space="preserve"> средства для оперативной и точной обработки данных голосования, </w:t>
      </w:r>
      <w:r w:rsidR="00853C78">
        <w:t>подсчет голосов, определения победителя с помощью использования рейтинговых процедур.</w:t>
      </w:r>
    </w:p>
    <w:p w14:paraId="6246D719" w14:textId="362A166A" w:rsidR="009A171E" w:rsidRDefault="00C82622" w:rsidP="009A171E">
      <w:r>
        <w:t>В процессе проектирования информационной системы был сделан проект базы данных с указанными сущностями и атрибутами. Также был составлен проект общей архитектуры и функциональной структуры информационной системы.</w:t>
      </w:r>
      <w:r w:rsidR="00BF7840">
        <w:t xml:space="preserve"> Разработан интерфейс веб – приложения.</w:t>
      </w:r>
    </w:p>
    <w:p w14:paraId="6FF19D52" w14:textId="5980A779" w:rsidR="006C2A6F" w:rsidRDefault="006C2A6F" w:rsidP="009A171E">
      <w:r>
        <w:t>В процессе разработки системы были созданы два типа пользователей: администратор и пользователь, которые имеют различный набор функций. Пользователь может регистрироваться, авторизовываться, голосовать</w:t>
      </w:r>
      <w:r w:rsidR="008A56F3">
        <w:t>,</w:t>
      </w:r>
      <w:r>
        <w:t xml:space="preserve"> просматривать результаты голосования</w:t>
      </w:r>
      <w:r w:rsidR="008A56F3" w:rsidRPr="008A56F3">
        <w:t xml:space="preserve"> </w:t>
      </w:r>
      <w:r w:rsidR="008A56F3">
        <w:t>и профили кандидатов</w:t>
      </w:r>
      <w:r>
        <w:t>, а администратор создавать, открывать, редактировать голосования. Также администратор может добавлять и удалять пользователей. Был разработан интерфейс системы, представленный на рисунках 3.3 – 3.1</w:t>
      </w:r>
      <w:r w:rsidR="008A56F3" w:rsidRPr="008A56F3">
        <w:t>4</w:t>
      </w:r>
      <w:r>
        <w:t xml:space="preserve">. </w:t>
      </w:r>
    </w:p>
    <w:p w14:paraId="7F950CB8" w14:textId="67B48125" w:rsidR="00C82622" w:rsidRDefault="008A56F3" w:rsidP="009A171E">
      <w:r>
        <w:t>Проведен сравнительный анализ «ручных» вычислений результатов голосования и работы системы. Они полностью совпадают, что говорит и правильной реализации алгоритмов работы системы.</w:t>
      </w:r>
    </w:p>
    <w:p w14:paraId="54A3C0FF" w14:textId="77777777" w:rsidR="00C82622" w:rsidRDefault="00C82622">
      <w:pPr>
        <w:spacing w:after="160" w:line="259" w:lineRule="auto"/>
        <w:ind w:firstLine="0"/>
        <w:jc w:val="left"/>
      </w:pPr>
      <w:r>
        <w:br w:type="page"/>
      </w:r>
    </w:p>
    <w:p w14:paraId="277DBCBF" w14:textId="1C7E3556" w:rsidR="00C82622" w:rsidRDefault="00C82622" w:rsidP="00444A9F">
      <w:pPr>
        <w:pStyle w:val="1"/>
        <w:ind w:firstLine="0"/>
        <w:jc w:val="center"/>
        <w:rPr>
          <w:b w:val="0"/>
          <w:bCs/>
        </w:rPr>
      </w:pPr>
      <w:bookmarkStart w:id="147" w:name="_Toc43326547"/>
      <w:r w:rsidRPr="00C82622">
        <w:rPr>
          <w:b w:val="0"/>
          <w:bCs/>
        </w:rPr>
        <w:lastRenderedPageBreak/>
        <w:t>СПИСОК ИСПОЛЬЗОВАННЫХ ИСТОЧНИКОВ</w:t>
      </w:r>
      <w:bookmarkEnd w:id="147"/>
    </w:p>
    <w:p w14:paraId="23F93EBC" w14:textId="4140E7B0" w:rsidR="00701738" w:rsidRPr="0045718A" w:rsidRDefault="00701738" w:rsidP="0055769A">
      <w:pPr>
        <w:pStyle w:val="a7"/>
        <w:numPr>
          <w:ilvl w:val="0"/>
          <w:numId w:val="20"/>
        </w:numPr>
        <w:ind w:left="0" w:firstLine="709"/>
        <w:contextualSpacing w:val="0"/>
        <w:rPr>
          <w:rFonts w:cs="Times New Roman"/>
          <w:szCs w:val="28"/>
        </w:rPr>
      </w:pPr>
      <w:r>
        <w:t>Голосов</w:t>
      </w:r>
      <w:r w:rsidR="003C452B">
        <w:t>,</w:t>
      </w:r>
      <w:r>
        <w:t xml:space="preserve"> Г.В. Выборы и электоральная политика </w:t>
      </w:r>
      <w:r w:rsidRPr="0045718A">
        <w:t>[</w:t>
      </w:r>
      <w:r>
        <w:t>Текст</w:t>
      </w:r>
      <w:r w:rsidRPr="0045718A">
        <w:t>]</w:t>
      </w:r>
      <w:r w:rsidR="00455095">
        <w:t xml:space="preserve"> : словарь</w:t>
      </w:r>
      <w:r>
        <w:t xml:space="preserve"> </w:t>
      </w:r>
      <w:r w:rsidR="00181567">
        <w:t>/</w:t>
      </w:r>
      <w:r>
        <w:t xml:space="preserve"> Г. В. Голосов, К. В. Киселев, О. Б. Подвинцев</w:t>
      </w:r>
      <w:r w:rsidR="00455095" w:rsidRPr="00455095">
        <w:t xml:space="preserve"> [</w:t>
      </w:r>
      <w:r w:rsidR="00455095">
        <w:t>и др.</w:t>
      </w:r>
      <w:r w:rsidR="00455095" w:rsidRPr="00455095">
        <w:t>]</w:t>
      </w:r>
      <w:r w:rsidR="00181567">
        <w:t>; гл. ред. Г. В. Голосов ; ред. К. В. Киселев, О. Б. Подвинцев. — СПб.: Геликс, 2010. — 159 с.</w:t>
      </w:r>
    </w:p>
    <w:p w14:paraId="2BE8664C" w14:textId="3EC07108" w:rsidR="00701738" w:rsidRPr="00181567" w:rsidRDefault="00701738" w:rsidP="0055769A">
      <w:pPr>
        <w:pStyle w:val="a7"/>
        <w:numPr>
          <w:ilvl w:val="0"/>
          <w:numId w:val="20"/>
        </w:numPr>
        <w:ind w:left="0" w:firstLine="709"/>
        <w:contextualSpacing w:val="0"/>
        <w:rPr>
          <w:rFonts w:cs="Times New Roman"/>
          <w:szCs w:val="28"/>
          <w:lang w:val="en-US"/>
        </w:rPr>
      </w:pPr>
      <w:r w:rsidRPr="00181567">
        <w:rPr>
          <w:rFonts w:cs="Times New Roman"/>
          <w:szCs w:val="28"/>
          <w:shd w:val="clear" w:color="auto" w:fill="FFFFFF"/>
          <w:lang w:val="en-US"/>
        </w:rPr>
        <w:t>Toplak, J.</w:t>
      </w:r>
      <w:r w:rsidR="00455095" w:rsidRPr="00181567">
        <w:rPr>
          <w:rFonts w:cs="Times New Roman"/>
          <w:szCs w:val="28"/>
          <w:shd w:val="clear" w:color="auto" w:fill="FFFFFF"/>
          <w:lang w:val="en-US"/>
        </w:rPr>
        <w:t xml:space="preserve"> </w:t>
      </w:r>
      <w:hyperlink r:id="rId68" w:history="1">
        <w:r w:rsidRPr="00181567">
          <w:rPr>
            <w:rStyle w:val="a6"/>
            <w:rFonts w:cs="Times New Roman"/>
            <w:color w:val="auto"/>
            <w:szCs w:val="28"/>
            <w:u w:val="none"/>
            <w:lang w:val="en-US"/>
          </w:rPr>
          <w:t>Preferential Voting: Definition and Classification</w:t>
        </w:r>
      </w:hyperlink>
      <w:r w:rsidRPr="00181567">
        <w:rPr>
          <w:rFonts w:cs="Times New Roman"/>
          <w:szCs w:val="28"/>
          <w:lang w:val="en-US"/>
        </w:rPr>
        <w:t xml:space="preserve"> </w:t>
      </w:r>
      <w:r w:rsidR="00455095" w:rsidRPr="00181567">
        <w:rPr>
          <w:rFonts w:cs="Times New Roman"/>
          <w:szCs w:val="28"/>
          <w:lang w:val="en-US"/>
        </w:rPr>
        <w:t>[Text] / J</w:t>
      </w:r>
      <w:r w:rsidR="00DB637C" w:rsidRPr="00DB637C">
        <w:rPr>
          <w:rFonts w:cs="Times New Roman"/>
          <w:szCs w:val="28"/>
          <w:lang w:val="en-US"/>
        </w:rPr>
        <w:t>.</w:t>
      </w:r>
      <w:r w:rsidR="00455095" w:rsidRPr="00181567">
        <w:rPr>
          <w:rFonts w:cs="Times New Roman"/>
          <w:szCs w:val="28"/>
          <w:lang w:val="en-US"/>
        </w:rPr>
        <w:t xml:space="preserve"> Toplak</w:t>
      </w:r>
      <w:r w:rsidR="00DB637C" w:rsidRPr="00DB637C">
        <w:rPr>
          <w:rFonts w:cs="Times New Roman"/>
          <w:szCs w:val="28"/>
          <w:lang w:val="en-US"/>
        </w:rPr>
        <w:t xml:space="preserve"> </w:t>
      </w:r>
      <w:r w:rsidRPr="00181567">
        <w:rPr>
          <w:rFonts w:cs="Times New Roman"/>
          <w:szCs w:val="28"/>
          <w:lang w:val="en-US"/>
        </w:rPr>
        <w:t>//</w:t>
      </w:r>
      <w:r w:rsidRPr="00DB637C">
        <w:rPr>
          <w:rFonts w:cs="Times New Roman"/>
          <w:szCs w:val="28"/>
          <w:shd w:val="clear" w:color="auto" w:fill="FFFFFF"/>
          <w:lang w:val="en-US"/>
        </w:rPr>
        <w:t> </w:t>
      </w:r>
      <w:hyperlink r:id="rId69" w:tgtFrame="_blank" w:history="1">
        <w:r w:rsidR="00DB637C" w:rsidRPr="00DB637C">
          <w:rPr>
            <w:rStyle w:val="a6"/>
            <w:rFonts w:cs="Times New Roman"/>
            <w:color w:val="auto"/>
            <w:szCs w:val="28"/>
            <w:u w:val="none"/>
            <w:bdr w:val="none" w:sz="0" w:space="0" w:color="auto" w:frame="1"/>
            <w:lang w:val="en-US"/>
          </w:rPr>
          <w:t>Lex Localis</w:t>
        </w:r>
      </w:hyperlink>
      <w:r w:rsidRPr="00DB637C">
        <w:rPr>
          <w:rFonts w:cs="Times New Roman"/>
          <w:szCs w:val="28"/>
          <w:shd w:val="clear" w:color="auto" w:fill="FFFFFF"/>
          <w:lang w:val="en-US"/>
        </w:rPr>
        <w:t>.</w:t>
      </w:r>
      <w:r w:rsidRPr="00181567">
        <w:rPr>
          <w:rFonts w:cs="Times New Roman"/>
          <w:szCs w:val="28"/>
          <w:shd w:val="clear" w:color="auto" w:fill="FFFFFF"/>
          <w:lang w:val="en-US"/>
        </w:rPr>
        <w:t xml:space="preserve"> </w:t>
      </w:r>
      <w:r w:rsidR="00DB637C" w:rsidRPr="00DB637C">
        <w:rPr>
          <w:rFonts w:cs="Times New Roman"/>
          <w:szCs w:val="28"/>
          <w:shd w:val="clear" w:color="auto" w:fill="FFFFFF"/>
          <w:lang w:val="en-US"/>
        </w:rPr>
        <w:t>–</w:t>
      </w:r>
      <w:r w:rsidRPr="00181567">
        <w:rPr>
          <w:rFonts w:cs="Times New Roman"/>
          <w:szCs w:val="28"/>
          <w:shd w:val="clear" w:color="auto" w:fill="FFFFFF"/>
          <w:lang w:val="en-US"/>
        </w:rPr>
        <w:t xml:space="preserve"> 20</w:t>
      </w:r>
      <w:r w:rsidR="00DB637C">
        <w:rPr>
          <w:rFonts w:cs="Times New Roman"/>
          <w:szCs w:val="28"/>
          <w:shd w:val="clear" w:color="auto" w:fill="FFFFFF"/>
          <w:lang w:val="en-US"/>
        </w:rPr>
        <w:t>17</w:t>
      </w:r>
      <w:r w:rsidRPr="00181567">
        <w:rPr>
          <w:rFonts w:cs="Times New Roman"/>
          <w:szCs w:val="28"/>
          <w:shd w:val="clear" w:color="auto" w:fill="FFFFFF"/>
          <w:lang w:val="en-US"/>
        </w:rPr>
        <w:t>.</w:t>
      </w:r>
      <w:r w:rsidR="00DB637C" w:rsidRPr="00DB637C">
        <w:rPr>
          <w:rFonts w:cs="Times New Roman"/>
          <w:szCs w:val="28"/>
          <w:shd w:val="clear" w:color="auto" w:fill="FFFFFF"/>
          <w:lang w:val="en-US"/>
        </w:rPr>
        <w:t xml:space="preserve"> – </w:t>
      </w:r>
      <w:r w:rsidR="00DB637C">
        <w:rPr>
          <w:rFonts w:cs="Times New Roman"/>
          <w:szCs w:val="28"/>
          <w:shd w:val="clear" w:color="auto" w:fill="FFFFFF"/>
          <w:lang w:val="en-US"/>
        </w:rPr>
        <w:t>Vol. 15, no. 4. – P. 5</w:t>
      </w:r>
      <w:r w:rsidR="00381A7A" w:rsidRPr="00381A7A">
        <w:rPr>
          <w:rFonts w:cs="Times New Roman"/>
          <w:szCs w:val="28"/>
          <w:shd w:val="clear" w:color="auto" w:fill="FFFFFF"/>
          <w:lang w:val="en-US"/>
        </w:rPr>
        <w:t>–</w:t>
      </w:r>
      <w:r w:rsidR="00DB637C">
        <w:rPr>
          <w:rFonts w:cs="Times New Roman"/>
          <w:szCs w:val="28"/>
          <w:shd w:val="clear" w:color="auto" w:fill="FFFFFF"/>
          <w:lang w:val="en-US"/>
        </w:rPr>
        <w:t>20.</w:t>
      </w:r>
    </w:p>
    <w:p w14:paraId="0DA94DB3" w14:textId="185DF094" w:rsidR="00701738" w:rsidRPr="00181567" w:rsidRDefault="00701738" w:rsidP="0055769A">
      <w:pPr>
        <w:pStyle w:val="a7"/>
        <w:numPr>
          <w:ilvl w:val="0"/>
          <w:numId w:val="20"/>
        </w:numPr>
        <w:ind w:left="0" w:firstLine="709"/>
        <w:contextualSpacing w:val="0"/>
        <w:rPr>
          <w:rFonts w:cs="Times New Roman"/>
          <w:szCs w:val="28"/>
          <w:lang w:val="en-US"/>
        </w:rPr>
      </w:pPr>
      <w:r w:rsidRPr="00181567">
        <w:rPr>
          <w:rFonts w:cs="Times New Roman"/>
          <w:szCs w:val="28"/>
          <w:lang w:val="en-US"/>
        </w:rPr>
        <w:t>Presidential elections 1938 – 2011 [</w:t>
      </w:r>
      <w:r w:rsidR="00DB637C">
        <w:rPr>
          <w:rFonts w:cs="Times New Roman"/>
          <w:szCs w:val="28"/>
          <w:lang w:val="en-US"/>
        </w:rPr>
        <w:t>Text</w:t>
      </w:r>
      <w:r w:rsidRPr="00181567">
        <w:rPr>
          <w:rFonts w:cs="Times New Roman"/>
          <w:szCs w:val="28"/>
          <w:lang w:val="en-US"/>
        </w:rPr>
        <w:t>] /</w:t>
      </w:r>
      <w:r w:rsidR="00DB637C">
        <w:rPr>
          <w:rFonts w:cs="Times New Roman"/>
          <w:szCs w:val="28"/>
          <w:lang w:val="en-US"/>
        </w:rPr>
        <w:t>/</w:t>
      </w:r>
      <w:r w:rsidRPr="00181567">
        <w:rPr>
          <w:rFonts w:cs="Times New Roman"/>
          <w:szCs w:val="28"/>
          <w:lang w:val="en-US"/>
        </w:rPr>
        <w:t xml:space="preserve"> Enviroment, Community and Local Government. –</w:t>
      </w:r>
      <w:r w:rsidR="00DB637C">
        <w:rPr>
          <w:rFonts w:cs="Times New Roman"/>
          <w:szCs w:val="28"/>
          <w:lang w:val="en-US"/>
        </w:rPr>
        <w:t xml:space="preserve"> 2013. –</w:t>
      </w:r>
      <w:r w:rsidRPr="00181567">
        <w:rPr>
          <w:rFonts w:cs="Times New Roman"/>
          <w:szCs w:val="28"/>
          <w:lang w:val="en-US"/>
        </w:rPr>
        <w:t xml:space="preserve"> P. 5-17, 31-32.</w:t>
      </w:r>
    </w:p>
    <w:p w14:paraId="33168892" w14:textId="160ABE77" w:rsidR="00701738" w:rsidRPr="00077E42" w:rsidRDefault="00701738" w:rsidP="0055769A">
      <w:pPr>
        <w:pStyle w:val="a7"/>
        <w:numPr>
          <w:ilvl w:val="0"/>
          <w:numId w:val="20"/>
        </w:numPr>
        <w:ind w:left="0" w:firstLine="709"/>
        <w:rPr>
          <w:rFonts w:cs="Times New Roman"/>
          <w:szCs w:val="28"/>
        </w:rPr>
      </w:pPr>
      <w:r w:rsidRPr="00BD36B4">
        <w:t>Прохоров</w:t>
      </w:r>
      <w:r w:rsidR="00077E42">
        <w:t>,</w:t>
      </w:r>
      <w:r w:rsidRPr="00BD36B4">
        <w:t xml:space="preserve"> А.М. Рейтинговое голосование [Текст]</w:t>
      </w:r>
      <w:r w:rsidR="00077E42" w:rsidRPr="00077E42">
        <w:t xml:space="preserve"> </w:t>
      </w:r>
      <w:r w:rsidR="00077E42">
        <w:t>: в 30 т.</w:t>
      </w:r>
      <w:r w:rsidRPr="00BD36B4">
        <w:t xml:space="preserve"> / </w:t>
      </w:r>
      <w:hyperlink r:id="rId70" w:tooltip="Прохоров, Александр Михайлович" w:history="1">
        <w:r w:rsidRPr="00BD36B4">
          <w:rPr>
            <w:rStyle w:val="a6"/>
            <w:color w:val="auto"/>
            <w:u w:val="none"/>
          </w:rPr>
          <w:t>А. М. Прохоров</w:t>
        </w:r>
      </w:hyperlink>
      <w:r w:rsidRPr="00BD36B4">
        <w:t xml:space="preserve"> // </w:t>
      </w:r>
      <w:hyperlink r:id="rId71" w:anchor="%D0%A2%D1%80%D0%B5%D1%82%D1%8C%D0%B5_%D0%B8%D0%B7%D0%B4%D0%B0%D0%BD%D0%B8%D0%B5" w:tooltip="Большая советская энциклопедия" w:history="1">
        <w:r w:rsidRPr="00BD36B4">
          <w:rPr>
            <w:rStyle w:val="a6"/>
            <w:color w:val="auto"/>
            <w:u w:val="none"/>
          </w:rPr>
          <w:t>Большая советская энциклопедия</w:t>
        </w:r>
      </w:hyperlink>
      <w:r w:rsidR="00077E42" w:rsidRPr="00077E42">
        <w:rPr>
          <w:rStyle w:val="a6"/>
          <w:color w:val="auto"/>
          <w:u w:val="none"/>
        </w:rPr>
        <w:t>.</w:t>
      </w:r>
      <w:r w:rsidRPr="00BD36B4">
        <w:t> </w:t>
      </w:r>
      <w:r w:rsidR="00DB637C" w:rsidRPr="00077E42">
        <w:rPr>
          <w:rFonts w:cs="Times New Roman"/>
          <w:szCs w:val="28"/>
        </w:rPr>
        <w:t>— 3-е изд. — М. : Сов. энцикл., 1969 – 1978.</w:t>
      </w:r>
    </w:p>
    <w:p w14:paraId="028219E4" w14:textId="139FEB46" w:rsidR="00701738" w:rsidRDefault="00701738" w:rsidP="0055769A">
      <w:pPr>
        <w:pStyle w:val="a7"/>
        <w:numPr>
          <w:ilvl w:val="0"/>
          <w:numId w:val="20"/>
        </w:numPr>
        <w:ind w:left="0" w:firstLine="709"/>
        <w:contextualSpacing w:val="0"/>
      </w:pPr>
      <w:r>
        <w:t>Байчорова</w:t>
      </w:r>
      <w:r w:rsidR="00077E42">
        <w:t>,</w:t>
      </w:r>
      <w:r>
        <w:t xml:space="preserve"> </w:t>
      </w:r>
      <w:r w:rsidR="00077E42">
        <w:t xml:space="preserve">М.М. </w:t>
      </w:r>
      <w:r>
        <w:t xml:space="preserve">Современные процедуры голосования </w:t>
      </w:r>
      <w:r w:rsidRPr="00FB3DC6">
        <w:t>[</w:t>
      </w:r>
      <w:r>
        <w:t>Текст</w:t>
      </w:r>
      <w:r w:rsidRPr="00FB3DC6">
        <w:t>]</w:t>
      </w:r>
      <w:r>
        <w:t xml:space="preserve"> / М.М. Байчорова, П.В. Агеев, Н.Э. Комарова // Международный научный журнал «Молодой ученый»</w:t>
      </w:r>
      <w:r w:rsidR="00077E42">
        <w:t>.</w:t>
      </w:r>
      <w:r>
        <w:t xml:space="preserve"> –</w:t>
      </w:r>
      <w:r w:rsidR="00077E42">
        <w:t xml:space="preserve"> </w:t>
      </w:r>
      <w:r>
        <w:t>2016.</w:t>
      </w:r>
      <w:r w:rsidR="00077E42">
        <w:t xml:space="preserve"> – №14(18). </w:t>
      </w:r>
      <w:r>
        <w:t>–</w:t>
      </w:r>
      <w:r w:rsidR="00077E42">
        <w:t xml:space="preserve"> </w:t>
      </w:r>
      <w:r>
        <w:t>С.9</w:t>
      </w:r>
      <w:r w:rsidR="00595046" w:rsidRPr="00595046">
        <w:t>–</w:t>
      </w:r>
      <w:r>
        <w:t>11.</w:t>
      </w:r>
    </w:p>
    <w:p w14:paraId="5427F2EE" w14:textId="09F563F5" w:rsidR="00701738" w:rsidRPr="00701C4F" w:rsidRDefault="00701738" w:rsidP="0055769A">
      <w:pPr>
        <w:pStyle w:val="a7"/>
        <w:numPr>
          <w:ilvl w:val="0"/>
          <w:numId w:val="20"/>
        </w:numPr>
        <w:ind w:left="0" w:firstLine="709"/>
        <w:contextualSpacing w:val="0"/>
        <w:rPr>
          <w:rFonts w:cs="Times New Roman"/>
          <w:lang w:val="en-US"/>
        </w:rPr>
      </w:pPr>
      <w:r w:rsidRPr="00701C4F">
        <w:rPr>
          <w:rFonts w:cs="Times New Roman"/>
          <w:color w:val="000000"/>
          <w:shd w:val="clear" w:color="auto" w:fill="FFFFFF"/>
          <w:lang w:val="en-US"/>
        </w:rPr>
        <w:t>Kumar</w:t>
      </w:r>
      <w:r w:rsidR="00077E42" w:rsidRPr="00077E42">
        <w:rPr>
          <w:rFonts w:cs="Times New Roman"/>
          <w:color w:val="000000"/>
          <w:shd w:val="clear" w:color="auto" w:fill="FFFFFF"/>
          <w:lang w:val="en-US"/>
        </w:rPr>
        <w:t>,</w:t>
      </w:r>
      <w:r w:rsidRPr="00701C4F">
        <w:rPr>
          <w:rFonts w:cs="Times New Roman"/>
          <w:color w:val="000000"/>
          <w:shd w:val="clear" w:color="auto" w:fill="FFFFFF"/>
          <w:lang w:val="en-US"/>
        </w:rPr>
        <w:t xml:space="preserve"> R.</w:t>
      </w:r>
      <w:r w:rsidR="00077E42" w:rsidRPr="00077E42">
        <w:rPr>
          <w:rFonts w:cs="Times New Roman"/>
          <w:color w:val="000000"/>
          <w:shd w:val="clear" w:color="auto" w:fill="FFFFFF"/>
          <w:lang w:val="en-US"/>
        </w:rPr>
        <w:t xml:space="preserve"> </w:t>
      </w:r>
      <w:r w:rsidRPr="00701C4F">
        <w:rPr>
          <w:rFonts w:cs="Times New Roman"/>
          <w:color w:val="000000"/>
          <w:shd w:val="clear" w:color="auto" w:fill="FFFFFF"/>
          <w:lang w:val="en-US"/>
        </w:rPr>
        <w:t>A Framework for Ranking Reviews Using Ranked Voting Method [Text]</w:t>
      </w:r>
      <w:r>
        <w:rPr>
          <w:rFonts w:cs="Times New Roman"/>
          <w:color w:val="000000"/>
          <w:shd w:val="clear" w:color="auto" w:fill="FFFFFF"/>
          <w:lang w:val="en-US"/>
        </w:rPr>
        <w:t xml:space="preserve"> / R. Kumar, A. Sharan, C.S. Yadav //</w:t>
      </w:r>
      <w:r w:rsidRPr="00701C4F">
        <w:rPr>
          <w:rFonts w:cs="Times New Roman"/>
          <w:color w:val="000000"/>
          <w:shd w:val="clear" w:color="auto" w:fill="FFFFFF"/>
          <w:lang w:val="en-US"/>
        </w:rPr>
        <w:t xml:space="preserve"> Proceedings of the Second International Conference on Computer and Communication Technologies</w:t>
      </w:r>
      <w:r>
        <w:rPr>
          <w:rFonts w:cs="Times New Roman"/>
          <w:color w:val="000000"/>
          <w:shd w:val="clear" w:color="auto" w:fill="FFFFFF"/>
          <w:lang w:val="en-US"/>
        </w:rPr>
        <w:t>. –</w:t>
      </w:r>
      <w:r w:rsidR="00077E42" w:rsidRPr="00077E42">
        <w:rPr>
          <w:rFonts w:cs="Times New Roman"/>
          <w:color w:val="000000"/>
          <w:shd w:val="clear" w:color="auto" w:fill="FFFFFF"/>
          <w:lang w:val="en-US"/>
        </w:rPr>
        <w:t xml:space="preserve"> </w:t>
      </w:r>
      <w:r>
        <w:rPr>
          <w:rFonts w:cs="Times New Roman"/>
          <w:color w:val="000000"/>
          <w:shd w:val="clear" w:color="auto" w:fill="FFFFFF"/>
          <w:lang w:val="en-US"/>
        </w:rPr>
        <w:t>2015.</w:t>
      </w:r>
      <w:r w:rsidR="00077E42" w:rsidRPr="00077E42">
        <w:rPr>
          <w:rFonts w:cs="Times New Roman"/>
          <w:color w:val="000000"/>
          <w:shd w:val="clear" w:color="auto" w:fill="FFFFFF"/>
          <w:lang w:val="en-US"/>
        </w:rPr>
        <w:t xml:space="preserve"> </w:t>
      </w:r>
      <w:r>
        <w:rPr>
          <w:rFonts w:cs="Times New Roman"/>
          <w:color w:val="000000"/>
          <w:shd w:val="clear" w:color="auto" w:fill="FFFFFF"/>
          <w:lang w:val="en-US"/>
        </w:rPr>
        <w:t>–</w:t>
      </w:r>
      <w:r w:rsidR="00077E42" w:rsidRPr="00077E42">
        <w:rPr>
          <w:rFonts w:cs="Times New Roman"/>
          <w:color w:val="000000"/>
          <w:shd w:val="clear" w:color="auto" w:fill="FFFFFF"/>
          <w:lang w:val="en-US"/>
        </w:rPr>
        <w:t xml:space="preserve"> </w:t>
      </w:r>
      <w:r w:rsidR="00077E42">
        <w:rPr>
          <w:rFonts w:cs="Times New Roman"/>
          <w:color w:val="000000"/>
          <w:shd w:val="clear" w:color="auto" w:fill="FFFFFF"/>
          <w:lang w:val="en-US"/>
        </w:rPr>
        <w:t>Vol. 1. –</w:t>
      </w:r>
      <w:r w:rsidRPr="00701C4F">
        <w:rPr>
          <w:rFonts w:cs="Times New Roman"/>
          <w:color w:val="000000"/>
          <w:shd w:val="clear" w:color="auto" w:fill="FFFFFF"/>
          <w:lang w:val="en-US"/>
        </w:rPr>
        <w:t xml:space="preserve"> </w:t>
      </w:r>
      <w:r>
        <w:rPr>
          <w:rFonts w:cs="Times New Roman"/>
          <w:color w:val="000000"/>
          <w:shd w:val="clear" w:color="auto" w:fill="FFFFFF"/>
          <w:lang w:val="en-US"/>
        </w:rPr>
        <w:t xml:space="preserve">P. </w:t>
      </w:r>
      <w:r w:rsidRPr="00701C4F">
        <w:rPr>
          <w:rFonts w:cs="Times New Roman"/>
          <w:color w:val="000000"/>
          <w:shd w:val="clear" w:color="auto" w:fill="FFFFFF"/>
          <w:lang w:val="en-US"/>
        </w:rPr>
        <w:t>263–272. </w:t>
      </w:r>
    </w:p>
    <w:p w14:paraId="1B9F69A9" w14:textId="5F3ABB30" w:rsidR="00701738" w:rsidRPr="00837435" w:rsidRDefault="00701738" w:rsidP="0055769A">
      <w:pPr>
        <w:pStyle w:val="a7"/>
        <w:numPr>
          <w:ilvl w:val="0"/>
          <w:numId w:val="20"/>
        </w:numPr>
        <w:ind w:left="0" w:firstLine="709"/>
        <w:contextualSpacing w:val="0"/>
        <w:rPr>
          <w:rFonts w:cs="Times New Roman"/>
          <w:lang w:val="en-US"/>
        </w:rPr>
      </w:pPr>
      <w:r w:rsidRPr="00701C4F">
        <w:rPr>
          <w:rFonts w:cs="Times New Roman"/>
          <w:color w:val="000000"/>
          <w:shd w:val="clear" w:color="auto" w:fill="FFFFFF"/>
          <w:lang w:val="en-US"/>
        </w:rPr>
        <w:t>Baranwal</w:t>
      </w:r>
      <w:r w:rsidR="00077E42">
        <w:rPr>
          <w:rFonts w:cs="Times New Roman"/>
          <w:color w:val="000000"/>
          <w:shd w:val="clear" w:color="auto" w:fill="FFFFFF"/>
          <w:lang w:val="en-US"/>
        </w:rPr>
        <w:t>,</w:t>
      </w:r>
      <w:r w:rsidRPr="00701C4F">
        <w:rPr>
          <w:rFonts w:cs="Times New Roman"/>
          <w:color w:val="000000"/>
          <w:shd w:val="clear" w:color="auto" w:fill="FFFFFF"/>
          <w:lang w:val="en-US"/>
        </w:rPr>
        <w:t xml:space="preserve"> G</w:t>
      </w:r>
      <w:r w:rsidR="00077E42">
        <w:rPr>
          <w:rFonts w:cs="Times New Roman"/>
          <w:color w:val="000000"/>
          <w:shd w:val="clear" w:color="auto" w:fill="FFFFFF"/>
          <w:lang w:val="en-US"/>
        </w:rPr>
        <w:t xml:space="preserve">. </w:t>
      </w:r>
      <w:r w:rsidRPr="00701C4F">
        <w:rPr>
          <w:rFonts w:cs="Times New Roman"/>
          <w:color w:val="000000"/>
          <w:shd w:val="clear" w:color="auto" w:fill="FFFFFF"/>
          <w:lang w:val="en-US"/>
        </w:rPr>
        <w:t>A framework for selection of best cloud service provider using ranked voting method</w:t>
      </w:r>
      <w:r>
        <w:rPr>
          <w:rFonts w:cs="Times New Roman"/>
          <w:color w:val="000000"/>
          <w:shd w:val="clear" w:color="auto" w:fill="FFFFFF"/>
          <w:lang w:val="en-US"/>
        </w:rPr>
        <w:t xml:space="preserve"> [Text]</w:t>
      </w:r>
      <w:r w:rsidRPr="00701C4F">
        <w:rPr>
          <w:rFonts w:cs="Times New Roman"/>
          <w:color w:val="000000"/>
          <w:shd w:val="clear" w:color="auto" w:fill="FFFFFF"/>
          <w:lang w:val="en-US"/>
        </w:rPr>
        <w:t xml:space="preserve"> </w:t>
      </w:r>
      <w:r>
        <w:rPr>
          <w:rFonts w:cs="Times New Roman"/>
          <w:color w:val="000000"/>
          <w:shd w:val="clear" w:color="auto" w:fill="FFFFFF"/>
          <w:lang w:val="en-US"/>
        </w:rPr>
        <w:t xml:space="preserve">/ G. Baranwal, D.P. Vidyarthi // </w:t>
      </w:r>
      <w:r w:rsidRPr="00701C4F">
        <w:rPr>
          <w:rFonts w:cs="Times New Roman"/>
          <w:color w:val="000000"/>
          <w:shd w:val="clear" w:color="auto" w:fill="FFFFFF"/>
          <w:lang w:val="en-US"/>
        </w:rPr>
        <w:t>IEEE International Advance Computing Conference (IACC). </w:t>
      </w:r>
      <w:r>
        <w:rPr>
          <w:rFonts w:cs="Times New Roman"/>
          <w:color w:val="000000"/>
          <w:shd w:val="clear" w:color="auto" w:fill="FFFFFF"/>
          <w:lang w:val="en-US"/>
        </w:rPr>
        <w:t>–2014.</w:t>
      </w:r>
      <w:r w:rsidR="00077E42">
        <w:rPr>
          <w:rFonts w:cs="Times New Roman"/>
          <w:color w:val="000000"/>
          <w:shd w:val="clear" w:color="auto" w:fill="FFFFFF"/>
          <w:lang w:val="en-US"/>
        </w:rPr>
        <w:t xml:space="preserve"> </w:t>
      </w:r>
      <w:r w:rsidR="00595046">
        <w:rPr>
          <w:rFonts w:cs="Times New Roman"/>
          <w:color w:val="000000"/>
          <w:shd w:val="clear" w:color="auto" w:fill="FFFFFF"/>
          <w:lang w:val="en-US"/>
        </w:rPr>
        <w:t>– P. 831–837.</w:t>
      </w:r>
    </w:p>
    <w:p w14:paraId="4DA530AA" w14:textId="2C72B121" w:rsidR="00701738" w:rsidRPr="0004019A" w:rsidRDefault="00701738" w:rsidP="0055769A">
      <w:pPr>
        <w:pStyle w:val="a7"/>
        <w:numPr>
          <w:ilvl w:val="0"/>
          <w:numId w:val="20"/>
        </w:numPr>
        <w:ind w:left="0" w:firstLine="709"/>
        <w:contextualSpacing w:val="0"/>
        <w:rPr>
          <w:rFonts w:cs="Times New Roman"/>
        </w:rPr>
      </w:pPr>
      <w:r w:rsidRPr="0004019A">
        <w:rPr>
          <w:rFonts w:cs="Times New Roman"/>
          <w:color w:val="000000"/>
          <w:shd w:val="clear" w:color="auto" w:fill="FFFFFF"/>
        </w:rPr>
        <w:t>Евровидение [Электронный ресурс]. – Режим доступа</w:t>
      </w:r>
      <w:r w:rsidR="00595046" w:rsidRPr="00595046">
        <w:rPr>
          <w:rFonts w:cs="Times New Roman"/>
          <w:color w:val="000000"/>
          <w:shd w:val="clear" w:color="auto" w:fill="FFFFFF"/>
        </w:rPr>
        <w:t xml:space="preserve"> </w:t>
      </w:r>
      <w:r w:rsidRPr="0004019A">
        <w:rPr>
          <w:rFonts w:cs="Times New Roman"/>
          <w:color w:val="000000"/>
          <w:shd w:val="clear" w:color="auto" w:fill="FFFFFF"/>
        </w:rPr>
        <w:t xml:space="preserve">: </w:t>
      </w:r>
      <w:r w:rsidRPr="0004019A">
        <w:rPr>
          <w:rFonts w:cs="Times New Roman"/>
          <w:color w:val="000000"/>
          <w:shd w:val="clear" w:color="auto" w:fill="FFFFFF"/>
          <w:lang w:val="en-US"/>
        </w:rPr>
        <w:t>URL</w:t>
      </w:r>
      <w:r w:rsidRPr="0004019A">
        <w:rPr>
          <w:rFonts w:cs="Times New Roman"/>
          <w:color w:val="000000"/>
          <w:shd w:val="clear" w:color="auto" w:fill="FFFFFF"/>
        </w:rPr>
        <w:t xml:space="preserve">: </w:t>
      </w:r>
      <w:hyperlink r:id="rId72" w:history="1">
        <w:r w:rsidRPr="009F7B99">
          <w:rPr>
            <w:rStyle w:val="a6"/>
            <w:color w:val="auto"/>
            <w:u w:val="none"/>
          </w:rPr>
          <w:t>https://eurovision.tv/about/rules/</w:t>
        </w:r>
      </w:hyperlink>
      <w:r w:rsidRPr="0004019A">
        <w:t xml:space="preserve"> (</w:t>
      </w:r>
      <w:r>
        <w:t>дата обращения</w:t>
      </w:r>
      <w:r w:rsidR="00595046" w:rsidRPr="00595046">
        <w:t xml:space="preserve"> </w:t>
      </w:r>
      <w:r>
        <w:t>: 21.04.2020).</w:t>
      </w:r>
    </w:p>
    <w:p w14:paraId="5548D368" w14:textId="5B46767C" w:rsidR="00701738" w:rsidRPr="009F7B99" w:rsidRDefault="00701738" w:rsidP="0055769A">
      <w:pPr>
        <w:pStyle w:val="a7"/>
        <w:numPr>
          <w:ilvl w:val="0"/>
          <w:numId w:val="20"/>
        </w:numPr>
        <w:ind w:left="0" w:firstLine="709"/>
        <w:contextualSpacing w:val="0"/>
        <w:rPr>
          <w:rFonts w:cs="Times New Roman"/>
          <w:szCs w:val="28"/>
          <w:lang w:val="en-US"/>
        </w:rPr>
      </w:pPr>
      <w:r w:rsidRPr="009F7B99">
        <w:rPr>
          <w:rFonts w:cs="Times New Roman"/>
          <w:szCs w:val="28"/>
          <w:shd w:val="clear" w:color="auto" w:fill="FFFFFF"/>
          <w:lang w:val="en-US"/>
        </w:rPr>
        <w:t xml:space="preserve">McLean  </w:t>
      </w:r>
      <w:hyperlink r:id="rId73" w:history="1">
        <w:r w:rsidRPr="009F7B99">
          <w:rPr>
            <w:rStyle w:val="a6"/>
            <w:rFonts w:cs="Times New Roman"/>
            <w:color w:val="auto"/>
            <w:szCs w:val="28"/>
            <w:u w:val="none"/>
            <w:lang w:val="en-US"/>
          </w:rPr>
          <w:t>Australian electoral reform and two concepts of representation</w:t>
        </w:r>
      </w:hyperlink>
      <w:r w:rsidRPr="009F7B99">
        <w:rPr>
          <w:rFonts w:cs="Times New Roman"/>
          <w:szCs w:val="28"/>
          <w:lang w:val="en-US"/>
        </w:rPr>
        <w:t xml:space="preserve"> [Text] / </w:t>
      </w:r>
      <w:r w:rsidRPr="009F7B99">
        <w:rPr>
          <w:rFonts w:cs="Times New Roman"/>
          <w:szCs w:val="28"/>
          <w:shd w:val="clear" w:color="auto" w:fill="FFFFFF"/>
          <w:lang w:val="en-US"/>
        </w:rPr>
        <w:t>McLean</w:t>
      </w:r>
      <w:r w:rsidR="00595046">
        <w:rPr>
          <w:rFonts w:cs="Times New Roman"/>
          <w:szCs w:val="28"/>
          <w:shd w:val="clear" w:color="auto" w:fill="FFFFFF"/>
          <w:lang w:val="en-US"/>
        </w:rPr>
        <w:t xml:space="preserve"> // </w:t>
      </w:r>
      <w:hyperlink r:id="rId74" w:tgtFrame="_blank" w:history="1">
        <w:r w:rsidR="00595046" w:rsidRPr="00615657">
          <w:rPr>
            <w:rStyle w:val="a6"/>
            <w:rFonts w:cs="Times New Roman"/>
            <w:color w:val="auto"/>
            <w:szCs w:val="28"/>
            <w:u w:val="none"/>
            <w:bdr w:val="none" w:sz="0" w:space="0" w:color="auto" w:frame="1"/>
            <w:lang w:val="en-US"/>
          </w:rPr>
          <w:t>Australian Journal of Political Science</w:t>
        </w:r>
      </w:hyperlink>
      <w:r w:rsidRPr="009F7B99">
        <w:rPr>
          <w:rFonts w:cs="Times New Roman"/>
          <w:szCs w:val="28"/>
          <w:shd w:val="clear" w:color="auto" w:fill="FFFFFF"/>
          <w:lang w:val="en-US"/>
        </w:rPr>
        <w:t xml:space="preserve">. – 2002. – </w:t>
      </w:r>
      <w:r w:rsidR="00595046">
        <w:rPr>
          <w:rFonts w:cs="Times New Roman"/>
          <w:szCs w:val="28"/>
          <w:shd w:val="clear" w:color="auto" w:fill="FFFFFF"/>
          <w:lang w:val="en-US"/>
        </w:rPr>
        <w:t>Vol. 31. –</w:t>
      </w:r>
      <w:r w:rsidRPr="009F7B99">
        <w:rPr>
          <w:rFonts w:cs="Times New Roman"/>
          <w:szCs w:val="28"/>
          <w:shd w:val="clear" w:color="auto" w:fill="FFFFFF"/>
          <w:lang w:val="en-US"/>
        </w:rPr>
        <w:t> </w:t>
      </w:r>
      <w:r w:rsidR="00595046">
        <w:rPr>
          <w:rFonts w:cs="Times New Roman"/>
          <w:szCs w:val="28"/>
          <w:shd w:val="clear" w:color="auto" w:fill="FFFFFF"/>
          <w:lang w:val="en-US"/>
        </w:rPr>
        <w:t>P</w:t>
      </w:r>
      <w:r w:rsidRPr="009F7B99">
        <w:rPr>
          <w:rFonts w:cs="Times New Roman"/>
          <w:szCs w:val="28"/>
          <w:shd w:val="clear" w:color="auto" w:fill="FFFFFF"/>
          <w:lang w:val="en-US"/>
        </w:rPr>
        <w:t>. 11.</w:t>
      </w:r>
    </w:p>
    <w:p w14:paraId="65E31AF7" w14:textId="2D7B68F4" w:rsidR="00701738" w:rsidRPr="009F7B99" w:rsidRDefault="00701738" w:rsidP="0055769A">
      <w:pPr>
        <w:pStyle w:val="a7"/>
        <w:numPr>
          <w:ilvl w:val="0"/>
          <w:numId w:val="20"/>
        </w:numPr>
        <w:ind w:left="0" w:firstLine="709"/>
        <w:contextualSpacing w:val="0"/>
        <w:rPr>
          <w:rFonts w:cs="Times New Roman"/>
          <w:szCs w:val="28"/>
          <w:lang w:val="en-US"/>
        </w:rPr>
      </w:pPr>
      <w:r w:rsidRPr="009F7B99">
        <w:rPr>
          <w:rFonts w:cs="Times New Roman"/>
          <w:szCs w:val="28"/>
          <w:shd w:val="clear" w:color="auto" w:fill="FFFFFF"/>
          <w:lang w:val="en-US"/>
        </w:rPr>
        <w:t>Harold</w:t>
      </w:r>
      <w:r w:rsidR="00615657">
        <w:rPr>
          <w:rFonts w:cs="Times New Roman"/>
          <w:szCs w:val="28"/>
          <w:shd w:val="clear" w:color="auto" w:fill="FFFFFF"/>
          <w:lang w:val="en-US"/>
        </w:rPr>
        <w:t>,</w:t>
      </w:r>
      <w:r w:rsidRPr="009F7B99">
        <w:rPr>
          <w:rFonts w:cs="Times New Roman"/>
          <w:szCs w:val="28"/>
          <w:shd w:val="clear" w:color="auto" w:fill="FFFFFF"/>
          <w:lang w:val="en-US"/>
        </w:rPr>
        <w:t xml:space="preserve"> J. The Political Consequences of the Alternative Vote: Lessons from Western Canada [Text] / </w:t>
      </w:r>
      <w:r w:rsidR="0043104A">
        <w:rPr>
          <w:rFonts w:cs="Times New Roman"/>
          <w:szCs w:val="28"/>
          <w:shd w:val="clear" w:color="auto" w:fill="FFFFFF"/>
          <w:lang w:val="en-US"/>
        </w:rPr>
        <w:t xml:space="preserve">J. </w:t>
      </w:r>
      <w:r w:rsidRPr="009F7B99">
        <w:rPr>
          <w:rFonts w:cs="Times New Roman"/>
          <w:szCs w:val="28"/>
          <w:shd w:val="clear" w:color="auto" w:fill="FFFFFF"/>
          <w:lang w:val="en-US"/>
        </w:rPr>
        <w:t>Harold // Canadian Journal of Political Science. – 2004.</w:t>
      </w:r>
      <w:r w:rsidR="00615657">
        <w:rPr>
          <w:rFonts w:cs="Times New Roman"/>
          <w:szCs w:val="28"/>
          <w:shd w:val="clear" w:color="auto" w:fill="FFFFFF"/>
          <w:lang w:val="en-US"/>
        </w:rPr>
        <w:t xml:space="preserve"> – Vol. 37, no. 3. – P. 647–669.</w:t>
      </w:r>
    </w:p>
    <w:p w14:paraId="548E5BEF" w14:textId="7ED051E4" w:rsidR="00701738" w:rsidRPr="00F53901" w:rsidRDefault="00701738" w:rsidP="0055769A">
      <w:pPr>
        <w:pStyle w:val="a7"/>
        <w:numPr>
          <w:ilvl w:val="0"/>
          <w:numId w:val="20"/>
        </w:numPr>
        <w:ind w:left="0" w:firstLine="709"/>
        <w:contextualSpacing w:val="0"/>
        <w:rPr>
          <w:rStyle w:val="HTML"/>
          <w:rFonts w:cs="Times New Roman"/>
          <w:szCs w:val="28"/>
          <w:lang w:val="en-US"/>
        </w:rPr>
      </w:pPr>
      <w:r w:rsidRPr="0004019A">
        <w:rPr>
          <w:rStyle w:val="HTML"/>
          <w:rFonts w:cs="Times New Roman"/>
          <w:i w:val="0"/>
          <w:iCs w:val="0"/>
          <w:szCs w:val="28"/>
          <w:lang w:val="en-US"/>
        </w:rPr>
        <w:lastRenderedPageBreak/>
        <w:t>Novák</w:t>
      </w:r>
      <w:r w:rsidR="00615657">
        <w:rPr>
          <w:rStyle w:val="HTML"/>
          <w:rFonts w:cs="Times New Roman"/>
          <w:i w:val="0"/>
          <w:iCs w:val="0"/>
          <w:szCs w:val="28"/>
          <w:lang w:val="en-US"/>
        </w:rPr>
        <w:t>, V.</w:t>
      </w:r>
      <w:r w:rsidRPr="0004019A">
        <w:rPr>
          <w:rStyle w:val="HTML"/>
          <w:rFonts w:cs="Times New Roman"/>
          <w:i w:val="0"/>
          <w:iCs w:val="0"/>
          <w:szCs w:val="28"/>
          <w:lang w:val="en-US"/>
        </w:rPr>
        <w:t xml:space="preserve"> </w:t>
      </w:r>
      <w:hyperlink r:id="rId75" w:history="1">
        <w:r w:rsidRPr="0004019A">
          <w:rPr>
            <w:rStyle w:val="a6"/>
            <w:rFonts w:cs="Times New Roman"/>
            <w:color w:val="auto"/>
            <w:szCs w:val="28"/>
            <w:u w:val="none"/>
            <w:lang w:val="en-US"/>
          </w:rPr>
          <w:t>The Greens have tested a non-lost electoral system that supports broad consensus</w:t>
        </w:r>
      </w:hyperlink>
      <w:r w:rsidR="00615657">
        <w:rPr>
          <w:rStyle w:val="a6"/>
          <w:rFonts w:cs="Times New Roman"/>
          <w:color w:val="auto"/>
          <w:szCs w:val="28"/>
          <w:u w:val="none"/>
          <w:lang w:val="en-US"/>
        </w:rPr>
        <w:t xml:space="preserve"> [</w:t>
      </w:r>
      <w:r w:rsidR="00615657">
        <w:rPr>
          <w:rStyle w:val="a6"/>
          <w:rFonts w:cs="Times New Roman"/>
          <w:color w:val="auto"/>
          <w:szCs w:val="28"/>
          <w:u w:val="none"/>
        </w:rPr>
        <w:t>Электронный</w:t>
      </w:r>
      <w:r w:rsidR="00615657" w:rsidRPr="00615657">
        <w:rPr>
          <w:rStyle w:val="a6"/>
          <w:rFonts w:cs="Times New Roman"/>
          <w:color w:val="auto"/>
          <w:szCs w:val="28"/>
          <w:u w:val="none"/>
          <w:lang w:val="en-US"/>
        </w:rPr>
        <w:t xml:space="preserve"> </w:t>
      </w:r>
      <w:r w:rsidR="00615657">
        <w:rPr>
          <w:rStyle w:val="a6"/>
          <w:rFonts w:cs="Times New Roman"/>
          <w:color w:val="auto"/>
          <w:szCs w:val="28"/>
          <w:u w:val="none"/>
        </w:rPr>
        <w:t>ресурс</w:t>
      </w:r>
      <w:r w:rsidR="00615657">
        <w:rPr>
          <w:rStyle w:val="a6"/>
          <w:rFonts w:cs="Times New Roman"/>
          <w:color w:val="auto"/>
          <w:szCs w:val="28"/>
          <w:u w:val="none"/>
          <w:lang w:val="en-US"/>
        </w:rPr>
        <w:t>]</w:t>
      </w:r>
      <w:r w:rsidRPr="0004019A">
        <w:rPr>
          <w:rStyle w:val="HTML"/>
          <w:rFonts w:cs="Times New Roman"/>
          <w:szCs w:val="28"/>
          <w:lang w:val="en-US"/>
        </w:rPr>
        <w:t xml:space="preserve"> </w:t>
      </w:r>
      <w:r w:rsidRPr="0004019A">
        <w:rPr>
          <w:rStyle w:val="HTML"/>
          <w:rFonts w:cs="Times New Roman"/>
          <w:i w:val="0"/>
          <w:iCs w:val="0"/>
          <w:szCs w:val="28"/>
          <w:lang w:val="en-US"/>
        </w:rPr>
        <w:t>/</w:t>
      </w:r>
      <w:r w:rsidR="00615657">
        <w:rPr>
          <w:rStyle w:val="HTML"/>
          <w:rFonts w:cs="Times New Roman"/>
          <w:i w:val="0"/>
          <w:iCs w:val="0"/>
          <w:szCs w:val="28"/>
          <w:lang w:val="en-US"/>
        </w:rPr>
        <w:t xml:space="preserve"> V.</w:t>
      </w:r>
      <w:r w:rsidRPr="0004019A">
        <w:rPr>
          <w:rStyle w:val="HTML"/>
          <w:rFonts w:cs="Times New Roman"/>
          <w:i w:val="0"/>
          <w:iCs w:val="0"/>
          <w:szCs w:val="28"/>
          <w:lang w:val="en-US"/>
        </w:rPr>
        <w:t xml:space="preserve"> Novák</w:t>
      </w:r>
      <w:r w:rsidR="00615657">
        <w:rPr>
          <w:rStyle w:val="HTML"/>
          <w:rFonts w:cs="Times New Roman"/>
          <w:i w:val="0"/>
          <w:iCs w:val="0"/>
          <w:szCs w:val="28"/>
          <w:lang w:val="en-US"/>
        </w:rPr>
        <w:t xml:space="preserve">. </w:t>
      </w:r>
      <w:r w:rsidRPr="0004019A">
        <w:rPr>
          <w:rStyle w:val="HTML"/>
          <w:rFonts w:cs="Times New Roman"/>
          <w:i w:val="0"/>
          <w:iCs w:val="0"/>
          <w:szCs w:val="28"/>
          <w:lang w:val="en-US"/>
        </w:rPr>
        <w:t xml:space="preserve">– </w:t>
      </w:r>
      <w:r w:rsidR="00615657">
        <w:rPr>
          <w:rStyle w:val="HTML"/>
          <w:rFonts w:cs="Times New Roman"/>
          <w:i w:val="0"/>
          <w:iCs w:val="0"/>
          <w:szCs w:val="28"/>
        </w:rPr>
        <w:t>Режим</w:t>
      </w:r>
      <w:r w:rsidR="00615657" w:rsidRPr="00615657">
        <w:rPr>
          <w:rStyle w:val="HTML"/>
          <w:rFonts w:cs="Times New Roman"/>
          <w:i w:val="0"/>
          <w:iCs w:val="0"/>
          <w:szCs w:val="28"/>
          <w:lang w:val="en-US"/>
        </w:rPr>
        <w:t xml:space="preserve"> </w:t>
      </w:r>
      <w:r w:rsidR="00615657">
        <w:rPr>
          <w:rStyle w:val="HTML"/>
          <w:rFonts w:cs="Times New Roman"/>
          <w:i w:val="0"/>
          <w:iCs w:val="0"/>
          <w:szCs w:val="28"/>
        </w:rPr>
        <w:t>доступа</w:t>
      </w:r>
      <w:r w:rsidR="00615657" w:rsidRPr="00615657">
        <w:rPr>
          <w:rStyle w:val="HTML"/>
          <w:rFonts w:cs="Times New Roman"/>
          <w:i w:val="0"/>
          <w:iCs w:val="0"/>
          <w:szCs w:val="28"/>
          <w:lang w:val="en-US"/>
        </w:rPr>
        <w:t xml:space="preserve">: </w:t>
      </w:r>
      <w:r w:rsidR="00615657">
        <w:rPr>
          <w:rStyle w:val="HTML"/>
          <w:rFonts w:cs="Times New Roman"/>
          <w:i w:val="0"/>
          <w:iCs w:val="0"/>
          <w:szCs w:val="28"/>
          <w:lang w:val="en-US"/>
        </w:rPr>
        <w:t xml:space="preserve">URL : </w:t>
      </w:r>
      <w:r w:rsidR="00615657" w:rsidRPr="0004019A">
        <w:rPr>
          <w:rStyle w:val="HTML"/>
          <w:rFonts w:cs="Times New Roman"/>
          <w:i w:val="0"/>
          <w:iCs w:val="0"/>
          <w:szCs w:val="28"/>
          <w:lang w:val="en-US"/>
        </w:rPr>
        <w:t>data.blog.ihned.cz</w:t>
      </w:r>
      <w:r w:rsidR="00615657">
        <w:rPr>
          <w:rStyle w:val="HTML"/>
          <w:rFonts w:cs="Times New Roman"/>
          <w:i w:val="0"/>
          <w:iCs w:val="0"/>
          <w:szCs w:val="28"/>
          <w:lang w:val="en-US"/>
        </w:rPr>
        <w:t xml:space="preserve"> (</w:t>
      </w:r>
      <w:r w:rsidR="00615657">
        <w:rPr>
          <w:rStyle w:val="HTML"/>
          <w:rFonts w:cs="Times New Roman"/>
          <w:i w:val="0"/>
          <w:iCs w:val="0"/>
          <w:szCs w:val="28"/>
        </w:rPr>
        <w:t>дата</w:t>
      </w:r>
      <w:r w:rsidR="00615657" w:rsidRPr="00615657">
        <w:rPr>
          <w:rStyle w:val="HTML"/>
          <w:rFonts w:cs="Times New Roman"/>
          <w:i w:val="0"/>
          <w:iCs w:val="0"/>
          <w:szCs w:val="28"/>
          <w:lang w:val="en-US"/>
        </w:rPr>
        <w:t xml:space="preserve"> </w:t>
      </w:r>
      <w:r w:rsidR="00615657">
        <w:rPr>
          <w:rStyle w:val="HTML"/>
          <w:rFonts w:cs="Times New Roman"/>
          <w:i w:val="0"/>
          <w:iCs w:val="0"/>
          <w:szCs w:val="28"/>
        </w:rPr>
        <w:t>обращения</w:t>
      </w:r>
      <w:r w:rsidR="00615657" w:rsidRPr="00615657">
        <w:rPr>
          <w:rStyle w:val="HTML"/>
          <w:rFonts w:cs="Times New Roman"/>
          <w:i w:val="0"/>
          <w:iCs w:val="0"/>
          <w:szCs w:val="28"/>
          <w:lang w:val="en-US"/>
        </w:rPr>
        <w:t xml:space="preserve"> 21.02.2020).</w:t>
      </w:r>
      <w:r w:rsidR="00615657">
        <w:rPr>
          <w:rStyle w:val="HTML"/>
          <w:rFonts w:cs="Times New Roman"/>
          <w:i w:val="0"/>
          <w:iCs w:val="0"/>
          <w:szCs w:val="28"/>
          <w:lang w:val="en-US"/>
        </w:rPr>
        <w:t xml:space="preserve"> </w:t>
      </w:r>
    </w:p>
    <w:p w14:paraId="7469B05F" w14:textId="2543700F" w:rsidR="00701738" w:rsidRPr="00F53901" w:rsidRDefault="008D6D67" w:rsidP="0055769A">
      <w:pPr>
        <w:pStyle w:val="a7"/>
        <w:numPr>
          <w:ilvl w:val="0"/>
          <w:numId w:val="20"/>
        </w:numPr>
        <w:ind w:left="0" w:firstLine="709"/>
        <w:contextualSpacing w:val="0"/>
        <w:rPr>
          <w:rStyle w:val="HTML"/>
          <w:rFonts w:cs="Times New Roman"/>
          <w:szCs w:val="28"/>
          <w:lang w:val="en-US"/>
        </w:rPr>
      </w:pPr>
      <w:hyperlink r:id="rId76" w:history="1">
        <w:r w:rsidR="00701738" w:rsidRPr="00F53901">
          <w:rPr>
            <w:rStyle w:val="a6"/>
            <w:rFonts w:cs="Times New Roman"/>
            <w:color w:val="auto"/>
            <w:szCs w:val="28"/>
            <w:u w:val="none"/>
            <w:shd w:val="clear" w:color="auto" w:fill="FFFFFF"/>
            <w:lang w:val="en-US"/>
          </w:rPr>
          <w:t xml:space="preserve"> Functional Constituencies: The Preferential Elimination System of the 4 SFCs</w:t>
        </w:r>
      </w:hyperlink>
      <w:r w:rsidR="00701738" w:rsidRPr="00F53901">
        <w:rPr>
          <w:rStyle w:val="a6"/>
          <w:rFonts w:cs="Times New Roman"/>
          <w:color w:val="auto"/>
          <w:szCs w:val="28"/>
          <w:u w:val="none"/>
          <w:shd w:val="clear" w:color="auto" w:fill="FFFFFF"/>
          <w:lang w:val="en-US"/>
        </w:rPr>
        <w:t xml:space="preserve"> [</w:t>
      </w:r>
      <w:r w:rsidR="00381A7A">
        <w:rPr>
          <w:rStyle w:val="a6"/>
          <w:rFonts w:cs="Times New Roman"/>
          <w:color w:val="auto"/>
          <w:szCs w:val="28"/>
          <w:u w:val="none"/>
          <w:shd w:val="clear" w:color="auto" w:fill="FFFFFF"/>
        </w:rPr>
        <w:t>Электронный</w:t>
      </w:r>
      <w:r w:rsidR="00381A7A" w:rsidRPr="00381A7A">
        <w:rPr>
          <w:rStyle w:val="a6"/>
          <w:rFonts w:cs="Times New Roman"/>
          <w:color w:val="auto"/>
          <w:szCs w:val="28"/>
          <w:u w:val="none"/>
          <w:shd w:val="clear" w:color="auto" w:fill="FFFFFF"/>
          <w:lang w:val="en-US"/>
        </w:rPr>
        <w:t xml:space="preserve"> </w:t>
      </w:r>
      <w:r w:rsidR="00381A7A">
        <w:rPr>
          <w:rStyle w:val="a6"/>
          <w:rFonts w:cs="Times New Roman"/>
          <w:color w:val="auto"/>
          <w:szCs w:val="28"/>
          <w:u w:val="none"/>
          <w:shd w:val="clear" w:color="auto" w:fill="FFFFFF"/>
        </w:rPr>
        <w:t>ресус</w:t>
      </w:r>
      <w:r w:rsidR="00701738" w:rsidRPr="00F53901">
        <w:rPr>
          <w:rStyle w:val="a6"/>
          <w:rFonts w:cs="Times New Roman"/>
          <w:color w:val="auto"/>
          <w:szCs w:val="28"/>
          <w:u w:val="none"/>
          <w:shd w:val="clear" w:color="auto" w:fill="FFFFFF"/>
          <w:lang w:val="en-US"/>
        </w:rPr>
        <w:t xml:space="preserve">] </w:t>
      </w:r>
      <w:r w:rsidR="00701738" w:rsidRPr="00F53901">
        <w:rPr>
          <w:rStyle w:val="a6"/>
          <w:rFonts w:cs="Times New Roman"/>
          <w:i/>
          <w:iCs/>
          <w:color w:val="auto"/>
          <w:szCs w:val="28"/>
          <w:u w:val="none"/>
          <w:shd w:val="clear" w:color="auto" w:fill="FFFFFF"/>
          <w:lang w:val="en-US"/>
        </w:rPr>
        <w:t>//</w:t>
      </w:r>
      <w:r w:rsidR="00701738" w:rsidRPr="00F53901">
        <w:rPr>
          <w:rStyle w:val="HTML"/>
          <w:rFonts w:cs="Times New Roman"/>
          <w:i w:val="0"/>
          <w:iCs w:val="0"/>
          <w:szCs w:val="28"/>
          <w:shd w:val="clear" w:color="auto" w:fill="FFFFFF"/>
          <w:lang w:val="en-US"/>
        </w:rPr>
        <w:t> </w:t>
      </w:r>
      <w:r w:rsidR="00381A7A" w:rsidRPr="00381A7A">
        <w:rPr>
          <w:rStyle w:val="aff2"/>
          <w:rFonts w:cs="Times New Roman"/>
          <w:b w:val="0"/>
          <w:bCs w:val="0"/>
          <w:szCs w:val="28"/>
          <w:shd w:val="clear" w:color="auto" w:fill="FFFFFF"/>
          <w:lang w:val="en-US"/>
        </w:rPr>
        <w:t>Election Briefs</w:t>
      </w:r>
      <w:r w:rsidR="00701738" w:rsidRPr="00F53901">
        <w:rPr>
          <w:rStyle w:val="reference-accessdate"/>
          <w:rFonts w:cs="Times New Roman"/>
          <w:i/>
          <w:iCs/>
          <w:szCs w:val="28"/>
          <w:shd w:val="clear" w:color="auto" w:fill="FFFFFF"/>
          <w:lang w:val="en-US"/>
        </w:rPr>
        <w:t>. –</w:t>
      </w:r>
      <w:r w:rsidR="00381A7A" w:rsidRPr="00381A7A">
        <w:rPr>
          <w:rStyle w:val="reference-accessdate"/>
          <w:rFonts w:cs="Times New Roman"/>
          <w:szCs w:val="28"/>
          <w:shd w:val="clear" w:color="auto" w:fill="FFFFFF"/>
          <w:lang w:val="en-US"/>
        </w:rPr>
        <w:t xml:space="preserve"> </w:t>
      </w:r>
      <w:r w:rsidR="00381A7A">
        <w:rPr>
          <w:rStyle w:val="reference-accessdate"/>
          <w:rFonts w:cs="Times New Roman"/>
          <w:szCs w:val="28"/>
          <w:shd w:val="clear" w:color="auto" w:fill="FFFFFF"/>
        </w:rPr>
        <w:t>Режим</w:t>
      </w:r>
      <w:r w:rsidR="00381A7A" w:rsidRPr="00381A7A">
        <w:rPr>
          <w:rStyle w:val="reference-accessdate"/>
          <w:rFonts w:cs="Times New Roman"/>
          <w:szCs w:val="28"/>
          <w:shd w:val="clear" w:color="auto" w:fill="FFFFFF"/>
          <w:lang w:val="en-US"/>
        </w:rPr>
        <w:t xml:space="preserve"> </w:t>
      </w:r>
      <w:r w:rsidR="00381A7A">
        <w:rPr>
          <w:rStyle w:val="reference-accessdate"/>
          <w:rFonts w:cs="Times New Roman"/>
          <w:szCs w:val="28"/>
          <w:shd w:val="clear" w:color="auto" w:fill="FFFFFF"/>
        </w:rPr>
        <w:t>доступа</w:t>
      </w:r>
      <w:r w:rsidR="00381A7A" w:rsidRPr="00381A7A">
        <w:rPr>
          <w:rStyle w:val="reference-accessdate"/>
          <w:rFonts w:cs="Times New Roman"/>
          <w:szCs w:val="28"/>
          <w:shd w:val="clear" w:color="auto" w:fill="FFFFFF"/>
          <w:lang w:val="en-US"/>
        </w:rPr>
        <w:t xml:space="preserve">: </w:t>
      </w:r>
      <w:r w:rsidR="00381A7A">
        <w:rPr>
          <w:rStyle w:val="reference-accessdate"/>
          <w:rFonts w:cs="Times New Roman"/>
          <w:szCs w:val="28"/>
          <w:shd w:val="clear" w:color="auto" w:fill="FFFFFF"/>
          <w:lang w:val="en-US"/>
        </w:rPr>
        <w:t>URL</w:t>
      </w:r>
      <w:r w:rsidR="00381A7A" w:rsidRPr="00381A7A">
        <w:rPr>
          <w:rStyle w:val="reference-accessdate"/>
          <w:rFonts w:cs="Times New Roman"/>
          <w:szCs w:val="28"/>
          <w:shd w:val="clear" w:color="auto" w:fill="FFFFFF"/>
          <w:lang w:val="en-US"/>
        </w:rPr>
        <w:t xml:space="preserve"> : </w:t>
      </w:r>
      <w:hyperlink r:id="rId77" w:history="1">
        <w:r w:rsidR="00381A7A" w:rsidRPr="00381A7A">
          <w:rPr>
            <w:rStyle w:val="a6"/>
            <w:color w:val="auto"/>
            <w:u w:val="none"/>
            <w:lang w:val="en-US"/>
          </w:rPr>
          <w:t>https://www.eac.hk/en_txt/legco/fc.html</w:t>
        </w:r>
      </w:hyperlink>
      <w:r w:rsidR="00381A7A">
        <w:rPr>
          <w:lang w:val="en-US"/>
        </w:rPr>
        <w:t xml:space="preserve"> (</w:t>
      </w:r>
      <w:r w:rsidR="00381A7A">
        <w:t>дата</w:t>
      </w:r>
      <w:r w:rsidR="00381A7A" w:rsidRPr="00381A7A">
        <w:rPr>
          <w:lang w:val="en-US"/>
        </w:rPr>
        <w:t xml:space="preserve"> </w:t>
      </w:r>
      <w:r w:rsidR="00381A7A">
        <w:t>обращения</w:t>
      </w:r>
      <w:r w:rsidR="00381A7A" w:rsidRPr="00381A7A">
        <w:rPr>
          <w:lang w:val="en-US"/>
        </w:rPr>
        <w:t>: 21.02.2020).</w:t>
      </w:r>
    </w:p>
    <w:p w14:paraId="15A01078" w14:textId="19E4A865" w:rsidR="00701738" w:rsidRPr="009F7B99" w:rsidRDefault="001F34C4" w:rsidP="0055769A">
      <w:pPr>
        <w:pStyle w:val="a7"/>
        <w:numPr>
          <w:ilvl w:val="0"/>
          <w:numId w:val="20"/>
        </w:numPr>
        <w:ind w:left="0" w:firstLine="709"/>
        <w:contextualSpacing w:val="0"/>
        <w:rPr>
          <w:rFonts w:cs="Times New Roman"/>
          <w:i/>
          <w:iCs/>
          <w:szCs w:val="28"/>
        </w:rPr>
      </w:pPr>
      <w:r>
        <w:t xml:space="preserve">Президент Индии </w:t>
      </w:r>
      <w:r w:rsidR="00701738" w:rsidRPr="00F81B66">
        <w:t>[</w:t>
      </w:r>
      <w:r w:rsidR="00701738">
        <w:t>Электронный ресурс</w:t>
      </w:r>
      <w:r w:rsidR="00701738" w:rsidRPr="00F81B66">
        <w:t>]</w:t>
      </w:r>
      <w:r w:rsidR="00701738">
        <w:t xml:space="preserve">. – Режим доступа: </w:t>
      </w:r>
      <w:r w:rsidR="00701738">
        <w:rPr>
          <w:lang w:val="en-US"/>
        </w:rPr>
        <w:t>URL</w:t>
      </w:r>
      <w:r w:rsidR="00701738" w:rsidRPr="002C5B30">
        <w:t xml:space="preserve">: </w:t>
      </w:r>
      <w:r w:rsidR="00701738" w:rsidRPr="001F34C4">
        <w:rPr>
          <w:lang w:val="en-US"/>
        </w:rPr>
        <w:t>http</w:t>
      </w:r>
      <w:r w:rsidR="00701738" w:rsidRPr="001F34C4">
        <w:t>://</w:t>
      </w:r>
      <w:r w:rsidR="00701738" w:rsidRPr="001F34C4">
        <w:rPr>
          <w:lang w:val="en-US"/>
        </w:rPr>
        <w:t>swapsushias</w:t>
      </w:r>
      <w:r w:rsidR="00701738" w:rsidRPr="001F34C4">
        <w:t>.</w:t>
      </w:r>
      <w:r w:rsidR="00701738" w:rsidRPr="001F34C4">
        <w:rPr>
          <w:lang w:val="en-US"/>
        </w:rPr>
        <w:t>blogspot</w:t>
      </w:r>
      <w:r w:rsidR="00701738" w:rsidRPr="001F34C4">
        <w:t>.</w:t>
      </w:r>
      <w:r w:rsidR="00701738" w:rsidRPr="001F34C4">
        <w:rPr>
          <w:lang w:val="en-US"/>
        </w:rPr>
        <w:t>com</w:t>
      </w:r>
      <w:r w:rsidR="00701738" w:rsidRPr="001F34C4">
        <w:t>/2010/10/</w:t>
      </w:r>
      <w:r w:rsidR="00701738" w:rsidRPr="001F34C4">
        <w:rPr>
          <w:lang w:val="en-US"/>
        </w:rPr>
        <w:t>presidents</w:t>
      </w:r>
      <w:r w:rsidR="00701738" w:rsidRPr="001F34C4">
        <w:t>-</w:t>
      </w:r>
      <w:r w:rsidR="00701738" w:rsidRPr="001F34C4">
        <w:rPr>
          <w:lang w:val="en-US"/>
        </w:rPr>
        <w:t>of</w:t>
      </w:r>
      <w:r w:rsidR="00701738" w:rsidRPr="001F34C4">
        <w:t>-</w:t>
      </w:r>
      <w:r w:rsidR="00701738" w:rsidRPr="001F34C4">
        <w:rPr>
          <w:lang w:val="en-US"/>
        </w:rPr>
        <w:t>indiarashtrapati</w:t>
      </w:r>
      <w:r w:rsidR="00701738" w:rsidRPr="009F7B99">
        <w:t xml:space="preserve"> </w:t>
      </w:r>
      <w:r w:rsidR="00701738">
        <w:t>(дата обращения: 21.04.2020).</w:t>
      </w:r>
    </w:p>
    <w:p w14:paraId="38A48B0F" w14:textId="4E7C3064" w:rsidR="00701738" w:rsidRPr="009F7B99" w:rsidRDefault="00701738" w:rsidP="0055769A">
      <w:pPr>
        <w:pStyle w:val="a7"/>
        <w:numPr>
          <w:ilvl w:val="0"/>
          <w:numId w:val="20"/>
        </w:numPr>
        <w:ind w:left="0" w:firstLine="709"/>
        <w:contextualSpacing w:val="0"/>
        <w:rPr>
          <w:rFonts w:cs="Times New Roman"/>
          <w:i/>
          <w:iCs/>
          <w:szCs w:val="28"/>
        </w:rPr>
      </w:pPr>
      <w:r>
        <w:t xml:space="preserve">Городской совет Веллингтона </w:t>
      </w:r>
      <w:r w:rsidRPr="00F81B66">
        <w:t>[</w:t>
      </w:r>
      <w:r>
        <w:t>Электронный ресурс</w:t>
      </w:r>
      <w:r w:rsidRPr="00F81B66">
        <w:t>]</w:t>
      </w:r>
      <w:r>
        <w:t xml:space="preserve">. – Режим доступа: </w:t>
      </w:r>
      <w:r>
        <w:rPr>
          <w:lang w:val="en-US"/>
        </w:rPr>
        <w:t>URL</w:t>
      </w:r>
      <w:r w:rsidR="001F34C4">
        <w:t xml:space="preserve"> </w:t>
      </w:r>
      <w:r w:rsidRPr="002C5B30">
        <w:t xml:space="preserve">: </w:t>
      </w:r>
      <w:r w:rsidRPr="009F7B99">
        <w:t xml:space="preserve"> </w:t>
      </w:r>
      <w:hyperlink r:id="rId78" w:history="1">
        <w:r w:rsidRPr="009F7B99">
          <w:rPr>
            <w:rStyle w:val="a6"/>
            <w:color w:val="auto"/>
            <w:u w:val="none"/>
          </w:rPr>
          <w:t>https://wellington.govt.nz/your-council/elections/electoral-systems</w:t>
        </w:r>
      </w:hyperlink>
      <w:r>
        <w:t xml:space="preserve"> (дата обращения: 21.04.2020).</w:t>
      </w:r>
    </w:p>
    <w:p w14:paraId="1B779285" w14:textId="77777777" w:rsidR="00701738" w:rsidRPr="009F7B99" w:rsidRDefault="00701738" w:rsidP="0055769A">
      <w:pPr>
        <w:pStyle w:val="a7"/>
        <w:numPr>
          <w:ilvl w:val="0"/>
          <w:numId w:val="20"/>
        </w:numPr>
        <w:ind w:left="0" w:firstLine="709"/>
        <w:contextualSpacing w:val="0"/>
        <w:rPr>
          <w:rFonts w:cs="Times New Roman"/>
          <w:i/>
          <w:iCs/>
          <w:szCs w:val="28"/>
        </w:rPr>
      </w:pPr>
      <w:r>
        <w:t xml:space="preserve">Избирательная комиссия Папуа Новая Гвинея </w:t>
      </w:r>
      <w:r w:rsidRPr="00F81B66">
        <w:t>[</w:t>
      </w:r>
      <w:r>
        <w:t>Электронный ресурс</w:t>
      </w:r>
      <w:r w:rsidRPr="00F81B66">
        <w:t>]</w:t>
      </w:r>
      <w:r>
        <w:t xml:space="preserve">. – Режим доступа: </w:t>
      </w:r>
      <w:r>
        <w:rPr>
          <w:lang w:val="en-US"/>
        </w:rPr>
        <w:t>URL</w:t>
      </w:r>
      <w:r w:rsidRPr="002C5B30">
        <w:t xml:space="preserve">: </w:t>
      </w:r>
      <w:hyperlink r:id="rId79" w:history="1">
        <w:r w:rsidRPr="009F7B99">
          <w:rPr>
            <w:rStyle w:val="a6"/>
            <w:color w:val="auto"/>
            <w:u w:val="none"/>
          </w:rPr>
          <w:t>http://aceproject.org/ero-en/regions/pacific/PG/Papua_new_guinea_leaflet.pdf/view</w:t>
        </w:r>
      </w:hyperlink>
      <w:r>
        <w:t xml:space="preserve"> (дата обращения: 21.04.2020).</w:t>
      </w:r>
    </w:p>
    <w:p w14:paraId="553CCA83" w14:textId="26947332" w:rsidR="00701738" w:rsidRPr="001F34C4" w:rsidRDefault="008D6D67" w:rsidP="0055769A">
      <w:pPr>
        <w:pStyle w:val="a7"/>
        <w:numPr>
          <w:ilvl w:val="0"/>
          <w:numId w:val="20"/>
        </w:numPr>
        <w:ind w:left="0" w:firstLine="709"/>
        <w:contextualSpacing w:val="0"/>
        <w:rPr>
          <w:rStyle w:val="reference-accessdate"/>
          <w:rFonts w:cs="Times New Roman"/>
          <w:szCs w:val="28"/>
        </w:rPr>
      </w:pPr>
      <w:hyperlink r:id="rId80" w:history="1">
        <w:r w:rsidR="00701738" w:rsidRPr="009F7B99">
          <w:rPr>
            <w:rStyle w:val="a6"/>
            <w:rFonts w:cs="Times New Roman"/>
            <w:color w:val="auto"/>
            <w:szCs w:val="28"/>
            <w:u w:val="none"/>
            <w:lang w:val="en-US"/>
          </w:rPr>
          <w:t>BBC</w:t>
        </w:r>
        <w:r w:rsidR="00701738" w:rsidRPr="001F34C4">
          <w:rPr>
            <w:rStyle w:val="a6"/>
            <w:rFonts w:cs="Times New Roman"/>
            <w:color w:val="auto"/>
            <w:szCs w:val="28"/>
            <w:u w:val="none"/>
          </w:rPr>
          <w:t xml:space="preserve"> </w:t>
        </w:r>
        <w:r w:rsidR="00701738" w:rsidRPr="009F7B99">
          <w:rPr>
            <w:rStyle w:val="a6"/>
            <w:rFonts w:cs="Times New Roman"/>
            <w:color w:val="auto"/>
            <w:szCs w:val="28"/>
            <w:u w:val="none"/>
            <w:lang w:val="en-US"/>
          </w:rPr>
          <w:t>News</w:t>
        </w:r>
        <w:r w:rsidR="00701738" w:rsidRPr="001F34C4">
          <w:rPr>
            <w:rStyle w:val="a6"/>
            <w:rFonts w:cs="Times New Roman"/>
            <w:color w:val="auto"/>
            <w:szCs w:val="28"/>
            <w:u w:val="none"/>
          </w:rPr>
          <w:t xml:space="preserve"> </w:t>
        </w:r>
        <w:r w:rsidR="001F34C4" w:rsidRPr="001F34C4">
          <w:rPr>
            <w:rStyle w:val="a6"/>
            <w:rFonts w:cs="Times New Roman"/>
            <w:color w:val="auto"/>
            <w:szCs w:val="28"/>
            <w:u w:val="none"/>
          </w:rPr>
          <w:t>[</w:t>
        </w:r>
        <w:r w:rsidR="001F34C4">
          <w:rPr>
            <w:rStyle w:val="a6"/>
            <w:rFonts w:cs="Times New Roman"/>
            <w:color w:val="auto"/>
            <w:szCs w:val="28"/>
            <w:u w:val="none"/>
          </w:rPr>
          <w:t>Электронный</w:t>
        </w:r>
        <w:r w:rsidR="001F34C4" w:rsidRPr="001F34C4">
          <w:rPr>
            <w:rStyle w:val="a6"/>
            <w:rFonts w:cs="Times New Roman"/>
            <w:color w:val="auto"/>
            <w:szCs w:val="28"/>
            <w:u w:val="none"/>
          </w:rPr>
          <w:t xml:space="preserve"> </w:t>
        </w:r>
        <w:r w:rsidR="001F34C4">
          <w:rPr>
            <w:rStyle w:val="a6"/>
            <w:rFonts w:cs="Times New Roman"/>
            <w:color w:val="auto"/>
            <w:szCs w:val="28"/>
            <w:u w:val="none"/>
          </w:rPr>
          <w:t>ресурс</w:t>
        </w:r>
        <w:r w:rsidR="001F34C4" w:rsidRPr="001F34C4">
          <w:rPr>
            <w:rStyle w:val="a6"/>
            <w:rFonts w:cs="Times New Roman"/>
            <w:color w:val="auto"/>
            <w:szCs w:val="28"/>
            <w:u w:val="none"/>
          </w:rPr>
          <w:t>] //</w:t>
        </w:r>
        <w:r w:rsidR="00701738" w:rsidRPr="009F7B99">
          <w:rPr>
            <w:rStyle w:val="a6"/>
            <w:rFonts w:cs="Times New Roman"/>
            <w:color w:val="auto"/>
            <w:szCs w:val="28"/>
            <w:u w:val="none"/>
            <w:lang w:val="en-US"/>
          </w:rPr>
          <w:t>Alternative</w:t>
        </w:r>
        <w:r w:rsidR="00701738" w:rsidRPr="001F34C4">
          <w:rPr>
            <w:rStyle w:val="a6"/>
            <w:rFonts w:cs="Times New Roman"/>
            <w:color w:val="auto"/>
            <w:szCs w:val="28"/>
            <w:u w:val="none"/>
          </w:rPr>
          <w:t xml:space="preserve"> </w:t>
        </w:r>
        <w:r w:rsidR="00701738" w:rsidRPr="009F7B99">
          <w:rPr>
            <w:rStyle w:val="a6"/>
            <w:rFonts w:cs="Times New Roman"/>
            <w:color w:val="auto"/>
            <w:szCs w:val="28"/>
            <w:u w:val="none"/>
            <w:lang w:val="en-US"/>
          </w:rPr>
          <w:t>vote</w:t>
        </w:r>
      </w:hyperlink>
      <w:r w:rsidR="001F34C4" w:rsidRPr="001F34C4">
        <w:rPr>
          <w:rStyle w:val="a6"/>
          <w:rFonts w:cs="Times New Roman"/>
          <w:color w:val="auto"/>
          <w:szCs w:val="28"/>
          <w:u w:val="none"/>
        </w:rPr>
        <w:t>.</w:t>
      </w:r>
      <w:r w:rsidR="001F34C4" w:rsidRPr="001F34C4">
        <w:t xml:space="preserve"> </w:t>
      </w:r>
      <w:r w:rsidR="001F34C4">
        <w:t xml:space="preserve">– Режим доступа: </w:t>
      </w:r>
      <w:r w:rsidR="001F34C4">
        <w:rPr>
          <w:lang w:val="en-US"/>
        </w:rPr>
        <w:t>URL</w:t>
      </w:r>
      <w:r w:rsidR="001F34C4" w:rsidRPr="002C5B30">
        <w:t>:</w:t>
      </w:r>
      <w:r w:rsidR="001F34C4">
        <w:t xml:space="preserve"> </w:t>
      </w:r>
      <w:hyperlink r:id="rId81" w:history="1">
        <w:r w:rsidR="001F34C4" w:rsidRPr="001F34C4">
          <w:rPr>
            <w:rStyle w:val="a6"/>
            <w:color w:val="auto"/>
            <w:u w:val="none"/>
          </w:rPr>
          <w:t>http://news.bbc.co.uk/2/hi/uk_news/politics/8506306.stm</w:t>
        </w:r>
      </w:hyperlink>
      <w:r w:rsidR="001F34C4">
        <w:t xml:space="preserve"> (дата обращения: 3.05.2020).</w:t>
      </w:r>
    </w:p>
    <w:p w14:paraId="1831E766" w14:textId="5C26A929" w:rsidR="00701738" w:rsidRPr="009F7B99" w:rsidRDefault="00701738" w:rsidP="0055769A">
      <w:pPr>
        <w:pStyle w:val="a7"/>
        <w:numPr>
          <w:ilvl w:val="0"/>
          <w:numId w:val="20"/>
        </w:numPr>
        <w:ind w:left="0" w:firstLine="709"/>
        <w:contextualSpacing w:val="0"/>
        <w:rPr>
          <w:rFonts w:cs="Times New Roman"/>
          <w:szCs w:val="28"/>
          <w:lang w:val="en-US"/>
        </w:rPr>
      </w:pPr>
      <w:r w:rsidRPr="009F7B99">
        <w:rPr>
          <w:rFonts w:cs="Times New Roman"/>
          <w:szCs w:val="28"/>
          <w:shd w:val="clear" w:color="auto" w:fill="FFFFFF"/>
          <w:lang w:val="en-US"/>
        </w:rPr>
        <w:t>Arntz, J</w:t>
      </w:r>
      <w:r w:rsidR="001F34C4">
        <w:rPr>
          <w:rFonts w:cs="Times New Roman"/>
          <w:szCs w:val="28"/>
          <w:shd w:val="clear" w:color="auto" w:fill="FFFFFF"/>
          <w:lang w:val="en-US"/>
        </w:rPr>
        <w:t>.</w:t>
      </w:r>
      <w:r w:rsidRPr="009F7B99">
        <w:rPr>
          <w:rFonts w:cs="Times New Roman"/>
          <w:szCs w:val="28"/>
          <w:shd w:val="clear" w:color="auto" w:fill="FFFFFF"/>
          <w:lang w:val="en-US"/>
        </w:rPr>
        <w:t> </w:t>
      </w:r>
      <w:hyperlink r:id="rId82" w:history="1">
        <w:r w:rsidRPr="009F7B99">
          <w:rPr>
            <w:rStyle w:val="a6"/>
            <w:rFonts w:cs="Times New Roman"/>
            <w:color w:val="auto"/>
            <w:szCs w:val="28"/>
            <w:u w:val="none"/>
            <w:shd w:val="clear" w:color="auto" w:fill="FFFFFF"/>
            <w:lang w:val="en-US"/>
          </w:rPr>
          <w:t>Ranked-Choice Voting: A Guide for Candidates</w:t>
        </w:r>
      </w:hyperlink>
      <w:r>
        <w:rPr>
          <w:rStyle w:val="a6"/>
          <w:rFonts w:cs="Times New Roman"/>
          <w:color w:val="auto"/>
          <w:szCs w:val="28"/>
          <w:u w:val="none"/>
          <w:shd w:val="clear" w:color="auto" w:fill="FFFFFF"/>
          <w:lang w:val="en-US"/>
        </w:rPr>
        <w:t xml:space="preserve"> [Text] / J</w:t>
      </w:r>
      <w:r w:rsidR="001F34C4">
        <w:rPr>
          <w:rStyle w:val="a6"/>
          <w:rFonts w:cs="Times New Roman"/>
          <w:color w:val="auto"/>
          <w:szCs w:val="28"/>
          <w:u w:val="none"/>
          <w:shd w:val="clear" w:color="auto" w:fill="FFFFFF"/>
          <w:lang w:val="en-US"/>
        </w:rPr>
        <w:t>.</w:t>
      </w:r>
      <w:r>
        <w:rPr>
          <w:rStyle w:val="a6"/>
          <w:rFonts w:cs="Times New Roman"/>
          <w:color w:val="auto"/>
          <w:szCs w:val="28"/>
          <w:u w:val="none"/>
          <w:shd w:val="clear" w:color="auto" w:fill="FFFFFF"/>
          <w:lang w:val="en-US"/>
        </w:rPr>
        <w:t xml:space="preserve"> Arntz. – 2005.</w:t>
      </w:r>
    </w:p>
    <w:p w14:paraId="4D86E56F" w14:textId="77777777" w:rsidR="00701738" w:rsidRDefault="00701738" w:rsidP="0055769A">
      <w:pPr>
        <w:pStyle w:val="a7"/>
        <w:numPr>
          <w:ilvl w:val="0"/>
          <w:numId w:val="20"/>
        </w:numPr>
        <w:ind w:left="0" w:firstLine="709"/>
        <w:contextualSpacing w:val="0"/>
      </w:pPr>
      <w:r>
        <w:t xml:space="preserve">Центральная избирательная комиссия Российской Федерации </w:t>
      </w:r>
      <w:r w:rsidRPr="00F81B66">
        <w:t>[</w:t>
      </w:r>
      <w:r>
        <w:t>Электронный ресурс</w:t>
      </w:r>
      <w:r w:rsidRPr="00F81B66">
        <w:t>]</w:t>
      </w:r>
      <w:r>
        <w:t xml:space="preserve">. – Режим доступа: </w:t>
      </w:r>
      <w:r>
        <w:rPr>
          <w:lang w:val="en-US"/>
        </w:rPr>
        <w:t>URL</w:t>
      </w:r>
      <w:r w:rsidRPr="002C5B30">
        <w:t xml:space="preserve">: </w:t>
      </w:r>
      <w:hyperlink r:id="rId83" w:history="1">
        <w:r w:rsidRPr="009F7B99">
          <w:rPr>
            <w:rStyle w:val="a6"/>
            <w:color w:val="auto"/>
            <w:u w:val="none"/>
          </w:rPr>
          <w:t>http://www.cikrf.ru/reception/dlya-otdelnykh-kategoriy-izbirateley/mobilnii-izbiratel/</w:t>
        </w:r>
      </w:hyperlink>
      <w:r w:rsidRPr="002C5B30">
        <w:t xml:space="preserve"> </w:t>
      </w:r>
      <w:r>
        <w:t xml:space="preserve">(дата обращения: 17.12.2019). </w:t>
      </w:r>
    </w:p>
    <w:p w14:paraId="4B1CA1B3" w14:textId="34A2C69F" w:rsidR="00701738" w:rsidRDefault="001F34C4" w:rsidP="0055769A">
      <w:pPr>
        <w:pStyle w:val="a7"/>
        <w:numPr>
          <w:ilvl w:val="0"/>
          <w:numId w:val="20"/>
        </w:numPr>
        <w:ind w:left="0" w:firstLine="709"/>
        <w:contextualSpacing w:val="0"/>
      </w:pPr>
      <w:r>
        <w:rPr>
          <w:lang w:val="en-US"/>
        </w:rPr>
        <w:t>Habr</w:t>
      </w:r>
      <w:r w:rsidR="00701738">
        <w:t xml:space="preserve"> </w:t>
      </w:r>
      <w:r w:rsidR="00701738" w:rsidRPr="002C5B30">
        <w:t>[</w:t>
      </w:r>
      <w:r w:rsidR="00701738">
        <w:t>Электронный ресурс</w:t>
      </w:r>
      <w:r w:rsidR="00701738" w:rsidRPr="002C5B30">
        <w:t>]</w:t>
      </w:r>
      <w:r w:rsidR="00701738">
        <w:t xml:space="preserve">. – Режим доступа: </w:t>
      </w:r>
      <w:r w:rsidR="00701738">
        <w:rPr>
          <w:lang w:val="en-US"/>
        </w:rPr>
        <w:t>URL</w:t>
      </w:r>
      <w:r w:rsidR="00701738" w:rsidRPr="002C5B30">
        <w:t xml:space="preserve">: </w:t>
      </w:r>
      <w:hyperlink r:id="rId84" w:history="1">
        <w:r w:rsidR="00701738" w:rsidRPr="009F7B99">
          <w:rPr>
            <w:rStyle w:val="a6"/>
            <w:color w:val="auto"/>
            <w:u w:val="none"/>
          </w:rPr>
          <w:t>https://habr.com/ru/article/480152/</w:t>
        </w:r>
      </w:hyperlink>
      <w:r w:rsidR="00701738" w:rsidRPr="002C5B30">
        <w:t xml:space="preserve"> </w:t>
      </w:r>
      <w:r w:rsidR="00701738">
        <w:t xml:space="preserve">(дата обращения: 20.12.2019). </w:t>
      </w:r>
    </w:p>
    <w:p w14:paraId="247429B8" w14:textId="073C9880" w:rsidR="00701738" w:rsidRDefault="001F34C4" w:rsidP="0055769A">
      <w:pPr>
        <w:pStyle w:val="a7"/>
        <w:numPr>
          <w:ilvl w:val="0"/>
          <w:numId w:val="20"/>
        </w:numPr>
        <w:ind w:left="0" w:firstLine="709"/>
        <w:contextualSpacing w:val="0"/>
      </w:pPr>
      <w:r>
        <w:rPr>
          <w:lang w:val="en-US"/>
        </w:rPr>
        <w:t>Polys</w:t>
      </w:r>
      <w:r w:rsidR="00701738">
        <w:t xml:space="preserve"> </w:t>
      </w:r>
      <w:r w:rsidR="00701738" w:rsidRPr="002C5B30">
        <w:t>[</w:t>
      </w:r>
      <w:r w:rsidR="00701738">
        <w:t>Электронный ресурс</w:t>
      </w:r>
      <w:r w:rsidR="00701738" w:rsidRPr="002C5B30">
        <w:t>]</w:t>
      </w:r>
      <w:r w:rsidR="00701738">
        <w:t xml:space="preserve">. – Режим доступа: </w:t>
      </w:r>
      <w:r w:rsidR="00701738">
        <w:rPr>
          <w:lang w:val="en-US"/>
        </w:rPr>
        <w:t>URL</w:t>
      </w:r>
      <w:r w:rsidR="00701738" w:rsidRPr="002C5B30">
        <w:t xml:space="preserve">: </w:t>
      </w:r>
      <w:hyperlink r:id="rId85" w:history="1">
        <w:r w:rsidR="00701738" w:rsidRPr="009F7B99">
          <w:rPr>
            <w:rStyle w:val="a6"/>
            <w:color w:val="auto"/>
            <w:u w:val="none"/>
          </w:rPr>
          <w:t>https://polys.me/ru</w:t>
        </w:r>
      </w:hyperlink>
      <w:r w:rsidR="00701738" w:rsidRPr="009F7B99">
        <w:t xml:space="preserve"> </w:t>
      </w:r>
      <w:r w:rsidR="00701738">
        <w:t>(дата обращения: 18.12.2019).</w:t>
      </w:r>
    </w:p>
    <w:p w14:paraId="17713B95" w14:textId="01AFD4CB" w:rsidR="00701738" w:rsidRDefault="001F34C4" w:rsidP="0055769A">
      <w:pPr>
        <w:pStyle w:val="a7"/>
        <w:numPr>
          <w:ilvl w:val="0"/>
          <w:numId w:val="20"/>
        </w:numPr>
        <w:ind w:left="0" w:firstLine="709"/>
        <w:contextualSpacing w:val="0"/>
      </w:pPr>
      <w:r>
        <w:lastRenderedPageBreak/>
        <w:t>Домсканнер</w:t>
      </w:r>
      <w:r w:rsidR="00701738">
        <w:t xml:space="preserve"> </w:t>
      </w:r>
      <w:r w:rsidR="00701738" w:rsidRPr="002C5B30">
        <w:t>[</w:t>
      </w:r>
      <w:r w:rsidR="00701738">
        <w:t>Электронный ресурс</w:t>
      </w:r>
      <w:r w:rsidR="00701738" w:rsidRPr="002C5B30">
        <w:t>]</w:t>
      </w:r>
      <w:r w:rsidR="00701738">
        <w:t xml:space="preserve">. – Режим доступа: </w:t>
      </w:r>
      <w:r w:rsidR="00701738" w:rsidRPr="00D41858">
        <w:rPr>
          <w:lang w:val="en-US"/>
        </w:rPr>
        <w:t>URL</w:t>
      </w:r>
      <w:r w:rsidR="00701738" w:rsidRPr="002C5B30">
        <w:t xml:space="preserve">: </w:t>
      </w:r>
      <w:hyperlink r:id="rId86" w:history="1">
        <w:r w:rsidR="00701738" w:rsidRPr="009F7B99">
          <w:rPr>
            <w:rStyle w:val="a6"/>
            <w:color w:val="auto"/>
            <w:u w:val="none"/>
          </w:rPr>
          <w:t>http://domscanner.ru/article/18</w:t>
        </w:r>
      </w:hyperlink>
      <w:r w:rsidR="00701738" w:rsidRPr="009F7B99">
        <w:t xml:space="preserve"> (</w:t>
      </w:r>
      <w:r w:rsidR="00701738">
        <w:t xml:space="preserve">дата обращения: 20.12.2019). </w:t>
      </w:r>
    </w:p>
    <w:p w14:paraId="6E077E65" w14:textId="1C95518F" w:rsidR="00701738" w:rsidRDefault="001F34C4" w:rsidP="0055769A">
      <w:pPr>
        <w:pStyle w:val="a7"/>
        <w:numPr>
          <w:ilvl w:val="0"/>
          <w:numId w:val="20"/>
        </w:numPr>
        <w:ind w:left="0" w:firstLine="709"/>
        <w:contextualSpacing w:val="0"/>
      </w:pPr>
      <w:r>
        <w:t>ИС «Кворум»</w:t>
      </w:r>
      <w:r w:rsidR="00701738">
        <w:t xml:space="preserve"> </w:t>
      </w:r>
      <w:r w:rsidR="00701738" w:rsidRPr="00BF7840">
        <w:t>[</w:t>
      </w:r>
      <w:r w:rsidR="00701738">
        <w:t>Электронный ре</w:t>
      </w:r>
      <w:r w:rsidR="00701738">
        <w:rPr>
          <w:lang w:val="en-US"/>
        </w:rPr>
        <w:t>c</w:t>
      </w:r>
      <w:r w:rsidR="00701738">
        <w:t>урс</w:t>
      </w:r>
      <w:r w:rsidR="00701738" w:rsidRPr="00BF7840">
        <w:t>]</w:t>
      </w:r>
      <w:r w:rsidR="00701738">
        <w:t xml:space="preserve">. – Режим доступа: </w:t>
      </w:r>
      <w:r w:rsidR="00701738">
        <w:rPr>
          <w:lang w:val="en-US"/>
        </w:rPr>
        <w:t>URL</w:t>
      </w:r>
      <w:r w:rsidR="00701738">
        <w:t xml:space="preserve">: </w:t>
      </w:r>
      <w:hyperlink r:id="rId87" w:history="1">
        <w:r w:rsidR="00701738" w:rsidRPr="009F7B99">
          <w:rPr>
            <w:rStyle w:val="a6"/>
            <w:color w:val="auto"/>
            <w:u w:val="none"/>
          </w:rPr>
          <w:t>https://www.rrost.ru/ru/about/kvorum/</w:t>
        </w:r>
      </w:hyperlink>
      <w:r w:rsidR="00701738" w:rsidRPr="009F7B99">
        <w:t xml:space="preserve"> </w:t>
      </w:r>
      <w:r w:rsidR="00701738">
        <w:t>(дата обращения</w:t>
      </w:r>
      <w:r w:rsidR="0043104A" w:rsidRPr="0043104A">
        <w:t>:</w:t>
      </w:r>
      <w:r w:rsidR="00701738">
        <w:t xml:space="preserve"> 20.12.2019).</w:t>
      </w:r>
    </w:p>
    <w:p w14:paraId="3088DC88" w14:textId="3BA51E53" w:rsidR="00701738" w:rsidRDefault="001F34C4" w:rsidP="0055769A">
      <w:pPr>
        <w:pStyle w:val="a7"/>
        <w:numPr>
          <w:ilvl w:val="0"/>
          <w:numId w:val="20"/>
        </w:numPr>
        <w:ind w:left="0" w:firstLine="709"/>
        <w:contextualSpacing w:val="0"/>
      </w:pPr>
      <w:r>
        <w:t>ИС «</w:t>
      </w:r>
      <w:r>
        <w:rPr>
          <w:lang w:val="en-US"/>
        </w:rPr>
        <w:t>I</w:t>
      </w:r>
      <w:r w:rsidRPr="001F34C4">
        <w:t>-</w:t>
      </w:r>
      <w:r>
        <w:rPr>
          <w:lang w:val="en-US"/>
        </w:rPr>
        <w:t>vote</w:t>
      </w:r>
      <w:r>
        <w:t>»</w:t>
      </w:r>
      <w:r w:rsidR="00701738">
        <w:t xml:space="preserve"> </w:t>
      </w:r>
      <w:r w:rsidR="00701738" w:rsidRPr="00BF7840">
        <w:t>[</w:t>
      </w:r>
      <w:r w:rsidR="00701738">
        <w:t>Электронный ресурс</w:t>
      </w:r>
      <w:r w:rsidR="00701738" w:rsidRPr="00BF7840">
        <w:t>]</w:t>
      </w:r>
      <w:r w:rsidR="00701738">
        <w:t xml:space="preserve">. – Режим доступа: </w:t>
      </w:r>
      <w:r w:rsidR="00701738">
        <w:rPr>
          <w:lang w:val="en-US"/>
        </w:rPr>
        <w:t>URL</w:t>
      </w:r>
      <w:r w:rsidR="00701738">
        <w:t xml:space="preserve">: </w:t>
      </w:r>
      <w:hyperlink r:id="rId88" w:history="1">
        <w:r w:rsidR="00701738" w:rsidRPr="009F7B99">
          <w:rPr>
            <w:rStyle w:val="a6"/>
            <w:color w:val="auto"/>
            <w:u w:val="none"/>
          </w:rPr>
          <w:t>https://www.i-vote.ru/</w:t>
        </w:r>
      </w:hyperlink>
      <w:r w:rsidR="00701738" w:rsidRPr="009F7B99">
        <w:t xml:space="preserve"> </w:t>
      </w:r>
      <w:r w:rsidR="00701738">
        <w:t xml:space="preserve">(дата обращения </w:t>
      </w:r>
      <w:r w:rsidR="0043104A" w:rsidRPr="0043104A">
        <w:t xml:space="preserve">: </w:t>
      </w:r>
      <w:r w:rsidR="00701738">
        <w:t>21.12.2019).</w:t>
      </w:r>
    </w:p>
    <w:p w14:paraId="0D81205B" w14:textId="311BE766" w:rsidR="00701738" w:rsidRDefault="001F34C4" w:rsidP="0055769A">
      <w:pPr>
        <w:pStyle w:val="a7"/>
        <w:numPr>
          <w:ilvl w:val="0"/>
          <w:numId w:val="20"/>
        </w:numPr>
        <w:ind w:left="0" w:firstLine="709"/>
        <w:contextualSpacing w:val="0"/>
      </w:pPr>
      <w:r>
        <w:rPr>
          <w:lang w:val="en-US"/>
        </w:rPr>
        <w:t>Electionrunner</w:t>
      </w:r>
      <w:r w:rsidR="00701738">
        <w:t xml:space="preserve"> </w:t>
      </w:r>
      <w:r w:rsidR="00701738" w:rsidRPr="00152A07">
        <w:t>[</w:t>
      </w:r>
      <w:r w:rsidR="00701738">
        <w:t>Электронный ресурс</w:t>
      </w:r>
      <w:r w:rsidR="00701738" w:rsidRPr="00152A07">
        <w:t>]</w:t>
      </w:r>
      <w:r w:rsidR="00701738">
        <w:t xml:space="preserve">. – Режим доступа: </w:t>
      </w:r>
      <w:r w:rsidR="00701738">
        <w:rPr>
          <w:lang w:val="en-US"/>
        </w:rPr>
        <w:t>URL</w:t>
      </w:r>
      <w:r w:rsidR="00701738" w:rsidRPr="00152A07">
        <w:t>:</w:t>
      </w:r>
      <w:r w:rsidR="00701738">
        <w:t xml:space="preserve"> </w:t>
      </w:r>
      <w:hyperlink r:id="rId89" w:history="1">
        <w:r w:rsidR="00701738" w:rsidRPr="009F7B99">
          <w:rPr>
            <w:rStyle w:val="a6"/>
            <w:color w:val="auto"/>
            <w:u w:val="none"/>
          </w:rPr>
          <w:t>https://electionrunner.com/</w:t>
        </w:r>
      </w:hyperlink>
      <w:r w:rsidR="00701738" w:rsidRPr="009F7B99">
        <w:t xml:space="preserve"> </w:t>
      </w:r>
      <w:r w:rsidR="00701738">
        <w:t>(дата обращения</w:t>
      </w:r>
      <w:r w:rsidR="0043104A" w:rsidRPr="0043104A">
        <w:t>:</w:t>
      </w:r>
      <w:r w:rsidR="00701738">
        <w:t xml:space="preserve"> 21.12.2019).</w:t>
      </w:r>
    </w:p>
    <w:p w14:paraId="2DC2F975" w14:textId="591A210D" w:rsidR="00701738" w:rsidRDefault="00701738" w:rsidP="0055769A">
      <w:pPr>
        <w:pStyle w:val="a7"/>
        <w:numPr>
          <w:ilvl w:val="0"/>
          <w:numId w:val="20"/>
        </w:numPr>
        <w:ind w:left="0" w:firstLine="709"/>
        <w:contextualSpacing w:val="0"/>
      </w:pPr>
      <w:r>
        <w:t>Покшиванов</w:t>
      </w:r>
      <w:r w:rsidRPr="003E0C1B">
        <w:t>,</w:t>
      </w:r>
      <w:r>
        <w:t xml:space="preserve"> Д.О.</w:t>
      </w:r>
      <w:r w:rsidRPr="004062A9">
        <w:t xml:space="preserve"> </w:t>
      </w:r>
      <w:hyperlink r:id="rId90" w:history="1">
        <w:r>
          <w:t>С</w:t>
        </w:r>
        <w:r w:rsidRPr="004062A9">
          <w:t>оздание системы для онлайн-опросов и голосований</w:t>
        </w:r>
      </w:hyperlink>
      <w:r>
        <w:t xml:space="preserve"> / Д.О. Покшиванов // </w:t>
      </w:r>
      <w:hyperlink r:id="rId91" w:history="1">
        <w:r w:rsidRPr="004062A9">
          <w:t>Материалы XIX Всероссийской научно-практической конференции молодых ученых, аспирантов и студентов</w:t>
        </w:r>
      </w:hyperlink>
      <w:r w:rsidRPr="004062A9">
        <w:t xml:space="preserve">. </w:t>
      </w:r>
      <w:r w:rsidR="001F34C4">
        <w:t xml:space="preserve">Секции 1-5. — Нерюнгри : Изд-во Технического института (ф) СВФУ, 2018. </w:t>
      </w:r>
      <w:r w:rsidR="00DE2966" w:rsidRPr="00802924">
        <w:t xml:space="preserve">– </w:t>
      </w:r>
      <w:r w:rsidRPr="004062A9">
        <w:t>С. 254-257.</w:t>
      </w:r>
    </w:p>
    <w:p w14:paraId="2BE8D266" w14:textId="77777777" w:rsidR="00701738" w:rsidRPr="005234C8" w:rsidRDefault="00701738" w:rsidP="0055769A">
      <w:pPr>
        <w:pStyle w:val="a7"/>
        <w:numPr>
          <w:ilvl w:val="0"/>
          <w:numId w:val="20"/>
        </w:numPr>
        <w:ind w:left="0" w:firstLine="709"/>
        <w:contextualSpacing w:val="0"/>
        <w:rPr>
          <w:lang w:val="en-US"/>
        </w:rPr>
      </w:pPr>
      <w:r w:rsidRPr="005234C8">
        <w:rPr>
          <w:lang w:val="en-US"/>
        </w:rPr>
        <w:t>Alhawawsha</w:t>
      </w:r>
      <w:r>
        <w:rPr>
          <w:lang w:val="en-US"/>
        </w:rPr>
        <w:t>,</w:t>
      </w:r>
      <w:r w:rsidRPr="005234C8">
        <w:rPr>
          <w:lang w:val="en-US"/>
        </w:rPr>
        <w:t xml:space="preserve"> M. </w:t>
      </w:r>
      <w:hyperlink r:id="rId92" w:history="1">
        <w:r w:rsidRPr="005234C8">
          <w:rPr>
            <w:rStyle w:val="a6"/>
            <w:color w:val="auto"/>
            <w:u w:val="none"/>
            <w:lang w:val="en-US"/>
          </w:rPr>
          <w:t>Developing of the e-government system based on java for online voting</w:t>
        </w:r>
      </w:hyperlink>
      <w:r w:rsidRPr="005234C8">
        <w:rPr>
          <w:lang w:val="en-US"/>
        </w:rPr>
        <w:t xml:space="preserve"> </w:t>
      </w:r>
      <w:r>
        <w:rPr>
          <w:lang w:val="en-US"/>
        </w:rPr>
        <w:t xml:space="preserve">/ M. </w:t>
      </w:r>
      <w:r w:rsidRPr="005234C8">
        <w:rPr>
          <w:lang w:val="en-US"/>
        </w:rPr>
        <w:t>Alhawawsha</w:t>
      </w:r>
      <w:r>
        <w:rPr>
          <w:lang w:val="en-US"/>
        </w:rPr>
        <w:t xml:space="preserve"> // T</w:t>
      </w:r>
      <w:r w:rsidRPr="005234C8">
        <w:rPr>
          <w:lang w:val="en-US"/>
        </w:rPr>
        <w:t>echnological audit and production reserves</w:t>
      </w:r>
      <w:r>
        <w:rPr>
          <w:lang w:val="en-US"/>
        </w:rPr>
        <w:t>. – 2017.–</w:t>
      </w:r>
      <w:r w:rsidRPr="005234C8">
        <w:rPr>
          <w:lang w:val="en-US"/>
        </w:rPr>
        <w:t xml:space="preserve"> </w:t>
      </w:r>
      <w:r>
        <w:rPr>
          <w:lang w:val="en-US"/>
        </w:rPr>
        <w:t>Vol. 3</w:t>
      </w:r>
      <w:r w:rsidRPr="00D90F5A">
        <w:rPr>
          <w:lang w:val="en-US"/>
        </w:rPr>
        <w:t>,</w:t>
      </w:r>
      <w:r>
        <w:rPr>
          <w:lang w:val="en-US"/>
        </w:rPr>
        <w:t xml:space="preserve"> no. 2 (35)</w:t>
      </w:r>
      <w:r w:rsidRPr="004552F1">
        <w:rPr>
          <w:lang w:val="en-US"/>
        </w:rPr>
        <w:t>.</w:t>
      </w:r>
      <w:r>
        <w:rPr>
          <w:lang w:val="en-US"/>
        </w:rPr>
        <w:t xml:space="preserve"> – P. 9-13</w:t>
      </w:r>
      <w:r w:rsidRPr="00AB77E6">
        <w:rPr>
          <w:lang w:val="en-US"/>
        </w:rPr>
        <w:t>.</w:t>
      </w:r>
    </w:p>
    <w:p w14:paraId="1DDC652E" w14:textId="5BB4B595" w:rsidR="00701738" w:rsidRPr="00BE5220" w:rsidRDefault="00701738" w:rsidP="0055769A">
      <w:pPr>
        <w:pStyle w:val="a7"/>
        <w:numPr>
          <w:ilvl w:val="0"/>
          <w:numId w:val="20"/>
        </w:numPr>
        <w:ind w:left="0" w:firstLine="709"/>
        <w:contextualSpacing w:val="0"/>
        <w:rPr>
          <w:rFonts w:cs="Times New Roman"/>
          <w:lang w:val="en-US"/>
        </w:rPr>
      </w:pPr>
      <w:r w:rsidRPr="00BE5220">
        <w:rPr>
          <w:rFonts w:cs="Times New Roman"/>
          <w:color w:val="000000"/>
          <w:shd w:val="clear" w:color="auto" w:fill="FFFFFF"/>
          <w:lang w:val="en-US"/>
        </w:rPr>
        <w:t>Emerson</w:t>
      </w:r>
      <w:r w:rsidR="00DE2966">
        <w:rPr>
          <w:rFonts w:cs="Times New Roman"/>
          <w:color w:val="000000"/>
          <w:shd w:val="clear" w:color="auto" w:fill="FFFFFF"/>
          <w:lang w:val="en-US"/>
        </w:rPr>
        <w:t>,</w:t>
      </w:r>
      <w:r w:rsidRPr="00BE5220">
        <w:rPr>
          <w:rFonts w:cs="Times New Roman"/>
          <w:color w:val="000000"/>
          <w:shd w:val="clear" w:color="auto" w:fill="FFFFFF"/>
          <w:lang w:val="en-US"/>
        </w:rPr>
        <w:t xml:space="preserve"> P. The original Borda count and partial voting. Social Choice and Welfare [Text] / P. Emerson. –2011.</w:t>
      </w:r>
      <w:r w:rsidR="00DE2966">
        <w:rPr>
          <w:rFonts w:cs="Times New Roman"/>
          <w:color w:val="000000"/>
          <w:shd w:val="clear" w:color="auto" w:fill="FFFFFF"/>
          <w:lang w:val="en-US"/>
        </w:rPr>
        <w:t xml:space="preserve"> –</w:t>
      </w:r>
      <w:r w:rsidR="00DE2966" w:rsidRPr="00DE2966">
        <w:rPr>
          <w:rFonts w:ascii="Arial" w:hAnsi="Arial" w:cs="Arial"/>
          <w:color w:val="333333"/>
          <w:shd w:val="clear" w:color="auto" w:fill="FFFFFF"/>
          <w:lang w:val="en-US"/>
        </w:rPr>
        <w:t xml:space="preserve"> </w:t>
      </w:r>
      <w:r w:rsidR="00DE2966">
        <w:rPr>
          <w:rFonts w:cs="Times New Roman"/>
          <w:shd w:val="clear" w:color="auto" w:fill="FFFFFF"/>
          <w:lang w:val="en-US"/>
        </w:rPr>
        <w:t>V</w:t>
      </w:r>
      <w:r w:rsidR="00DE2966" w:rsidRPr="00DE2966">
        <w:rPr>
          <w:rFonts w:cs="Times New Roman"/>
          <w:shd w:val="clear" w:color="auto" w:fill="FFFFFF"/>
          <w:lang w:val="en-US"/>
        </w:rPr>
        <w:t xml:space="preserve">ol. 40(2) </w:t>
      </w:r>
      <w:r w:rsidRPr="00BE5220">
        <w:rPr>
          <w:rFonts w:cs="Times New Roman"/>
          <w:color w:val="000000"/>
          <w:shd w:val="clear" w:color="auto" w:fill="FFFFFF"/>
          <w:lang w:val="en-US"/>
        </w:rPr>
        <w:t>– P. 353–358. </w:t>
      </w:r>
    </w:p>
    <w:p w14:paraId="2B224C2F" w14:textId="014F6D35" w:rsidR="00701738" w:rsidRPr="00BE5220" w:rsidRDefault="00701738" w:rsidP="0055769A">
      <w:pPr>
        <w:pStyle w:val="a7"/>
        <w:numPr>
          <w:ilvl w:val="0"/>
          <w:numId w:val="20"/>
        </w:numPr>
        <w:ind w:left="0" w:firstLine="709"/>
        <w:contextualSpacing w:val="0"/>
        <w:rPr>
          <w:rFonts w:cs="Times New Roman"/>
          <w:lang w:val="en-US"/>
        </w:rPr>
      </w:pPr>
      <w:r w:rsidRPr="00BE5220">
        <w:rPr>
          <w:rFonts w:cs="Times New Roman"/>
          <w:color w:val="000000"/>
          <w:shd w:val="clear" w:color="auto" w:fill="FFFFFF"/>
          <w:lang w:val="en-US"/>
        </w:rPr>
        <w:t>McLean</w:t>
      </w:r>
      <w:r w:rsidR="00DE2966">
        <w:rPr>
          <w:rFonts w:cs="Times New Roman"/>
          <w:color w:val="000000"/>
          <w:shd w:val="clear" w:color="auto" w:fill="FFFFFF"/>
          <w:lang w:val="en-US"/>
        </w:rPr>
        <w:t xml:space="preserve">, </w:t>
      </w:r>
      <w:r w:rsidRPr="00BE5220">
        <w:rPr>
          <w:rFonts w:cs="Times New Roman"/>
          <w:color w:val="000000"/>
          <w:shd w:val="clear" w:color="auto" w:fill="FFFFFF"/>
          <w:lang w:val="en-US"/>
        </w:rPr>
        <w:t>I. The borda and condorcet principles: Three medieval applications. Social Choice and Welfare [Text]</w:t>
      </w:r>
      <w:r>
        <w:rPr>
          <w:rFonts w:cs="Times New Roman"/>
          <w:color w:val="000000"/>
          <w:shd w:val="clear" w:color="auto" w:fill="FFFFFF"/>
          <w:lang w:val="en-US"/>
        </w:rPr>
        <w:t xml:space="preserve"> / I. McLean.</w:t>
      </w:r>
      <w:r w:rsidRPr="00BE5220">
        <w:rPr>
          <w:rFonts w:cs="Times New Roman"/>
          <w:color w:val="000000"/>
          <w:shd w:val="clear" w:color="auto" w:fill="FFFFFF"/>
          <w:lang w:val="en-US"/>
        </w:rPr>
        <w:t xml:space="preserve"> </w:t>
      </w:r>
      <w:r>
        <w:rPr>
          <w:rFonts w:cs="Times New Roman"/>
          <w:color w:val="000000"/>
          <w:shd w:val="clear" w:color="auto" w:fill="FFFFFF"/>
          <w:lang w:val="en-US"/>
        </w:rPr>
        <w:t>–</w:t>
      </w:r>
      <w:r w:rsidRPr="00BE5220">
        <w:rPr>
          <w:rFonts w:cs="Times New Roman"/>
          <w:color w:val="000000"/>
          <w:shd w:val="clear" w:color="auto" w:fill="FFFFFF"/>
          <w:lang w:val="en-US"/>
        </w:rPr>
        <w:t>1990.</w:t>
      </w:r>
      <w:r w:rsidR="00DE2966">
        <w:rPr>
          <w:rFonts w:cs="Times New Roman"/>
          <w:color w:val="000000"/>
          <w:shd w:val="clear" w:color="auto" w:fill="FFFFFF"/>
          <w:lang w:val="en-US"/>
        </w:rPr>
        <w:t xml:space="preserve"> – Vol.7, no. 2. </w:t>
      </w:r>
      <w:r w:rsidRPr="00BE5220">
        <w:rPr>
          <w:rFonts w:cs="Times New Roman"/>
          <w:color w:val="000000"/>
          <w:shd w:val="clear" w:color="auto" w:fill="FFFFFF"/>
          <w:lang w:val="en-US"/>
        </w:rPr>
        <w:t>– P. 99–108.</w:t>
      </w:r>
    </w:p>
    <w:p w14:paraId="5DD182EF" w14:textId="103F71ED" w:rsidR="00701738" w:rsidRPr="004165BF" w:rsidRDefault="00701738" w:rsidP="0055769A">
      <w:pPr>
        <w:pStyle w:val="a7"/>
        <w:numPr>
          <w:ilvl w:val="0"/>
          <w:numId w:val="20"/>
        </w:numPr>
        <w:ind w:left="0" w:firstLine="709"/>
        <w:contextualSpacing w:val="0"/>
        <w:rPr>
          <w:rFonts w:cs="Times New Roman"/>
          <w:lang w:val="en-US"/>
        </w:rPr>
      </w:pPr>
      <w:r w:rsidRPr="004165BF">
        <w:rPr>
          <w:rFonts w:cs="Times New Roman"/>
          <w:color w:val="000000"/>
          <w:shd w:val="clear" w:color="auto" w:fill="FFFFFF"/>
          <w:lang w:val="en-US"/>
        </w:rPr>
        <w:t>Nurmi</w:t>
      </w:r>
      <w:r w:rsidR="00DE2966">
        <w:rPr>
          <w:rFonts w:cs="Times New Roman"/>
          <w:color w:val="000000"/>
          <w:shd w:val="clear" w:color="auto" w:fill="FFFFFF"/>
          <w:lang w:val="en-US"/>
        </w:rPr>
        <w:t>,</w:t>
      </w:r>
      <w:r w:rsidRPr="004165BF">
        <w:rPr>
          <w:rFonts w:cs="Times New Roman"/>
          <w:color w:val="000000"/>
          <w:shd w:val="clear" w:color="auto" w:fill="FFFFFF"/>
          <w:lang w:val="en-US"/>
        </w:rPr>
        <w:t xml:space="preserve"> H. Voting Procedures: A Summary Analysis [Text] / H. Nurmi //British Journal of Political Science. –1983.</w:t>
      </w:r>
      <w:r w:rsidR="00DE2966">
        <w:rPr>
          <w:rFonts w:cs="Times New Roman"/>
          <w:color w:val="000000"/>
          <w:shd w:val="clear" w:color="auto" w:fill="FFFFFF"/>
          <w:lang w:val="en-US"/>
        </w:rPr>
        <w:t>– Vol. 13, no. 2.</w:t>
      </w:r>
      <w:r w:rsidRPr="004165BF">
        <w:rPr>
          <w:rFonts w:cs="Times New Roman"/>
          <w:color w:val="000000"/>
          <w:shd w:val="clear" w:color="auto" w:fill="FFFFFF"/>
          <w:lang w:val="en-US"/>
        </w:rPr>
        <w:t>– P. 181.</w:t>
      </w:r>
    </w:p>
    <w:p w14:paraId="4998FF30" w14:textId="77777777" w:rsidR="00701738" w:rsidRDefault="00701738" w:rsidP="0055769A">
      <w:pPr>
        <w:pStyle w:val="a7"/>
        <w:numPr>
          <w:ilvl w:val="0"/>
          <w:numId w:val="20"/>
        </w:numPr>
        <w:ind w:left="0" w:firstLine="709"/>
        <w:contextualSpacing w:val="0"/>
      </w:pPr>
      <w:r>
        <w:t>Грищенко</w:t>
      </w:r>
      <w:r w:rsidRPr="003E0C1B">
        <w:t>,</w:t>
      </w:r>
      <w:r>
        <w:t xml:space="preserve"> А.С. Исследование методов построения процедур манипулирования данными в структурно-независимых базах данных / А.С. Грищенко // Известия ЮФУ. Технические науки. –</w:t>
      </w:r>
      <w:r w:rsidRPr="00D8454B">
        <w:t xml:space="preserve"> </w:t>
      </w:r>
      <w:r>
        <w:t xml:space="preserve">2015. </w:t>
      </w:r>
      <w:r w:rsidRPr="00D8454B">
        <w:t xml:space="preserve">– </w:t>
      </w:r>
      <w:r>
        <w:t>Т. 11, вып. 172. – С. 149-157.</w:t>
      </w:r>
    </w:p>
    <w:p w14:paraId="0D82B1A7" w14:textId="77777777" w:rsidR="00701738" w:rsidRDefault="00701738" w:rsidP="0055769A">
      <w:pPr>
        <w:pStyle w:val="a7"/>
        <w:numPr>
          <w:ilvl w:val="0"/>
          <w:numId w:val="20"/>
        </w:numPr>
        <w:ind w:left="0" w:firstLine="709"/>
        <w:contextualSpacing w:val="0"/>
      </w:pPr>
      <w:r>
        <w:t>Грищенко</w:t>
      </w:r>
      <w:r w:rsidRPr="003E0C1B">
        <w:t>,</w:t>
      </w:r>
      <w:r>
        <w:t xml:space="preserve"> А.С. Формальная модель метода совершенствования процедуры вставки данных в структурно-независимых базах данных</w:t>
      </w:r>
      <w:r w:rsidRPr="003E0C1B">
        <w:t xml:space="preserve"> /</w:t>
      </w:r>
      <w:r>
        <w:t xml:space="preserve"> А.С. Грищенко // Технологии разработки информационных систем: сборник статей </w:t>
      </w:r>
      <w:r>
        <w:lastRenderedPageBreak/>
        <w:t xml:space="preserve">VIII Международной научно-практической конференции ТРИС-2017. – Таганрог: Изд-во ЮФУ, 2017. </w:t>
      </w:r>
      <w:r w:rsidRPr="003E0C1B">
        <w:t xml:space="preserve">– </w:t>
      </w:r>
      <w:r>
        <w:t>С. 175-180.</w:t>
      </w:r>
    </w:p>
    <w:p w14:paraId="69E605A5" w14:textId="77777777" w:rsidR="00701738" w:rsidRDefault="00701738" w:rsidP="0055769A">
      <w:pPr>
        <w:pStyle w:val="a7"/>
        <w:numPr>
          <w:ilvl w:val="0"/>
          <w:numId w:val="20"/>
        </w:numPr>
        <w:ind w:left="0" w:firstLine="709"/>
        <w:contextualSpacing w:val="0"/>
      </w:pPr>
      <w:r>
        <w:t>Леоненков</w:t>
      </w:r>
      <w:r w:rsidRPr="003E0C1B">
        <w:t>,</w:t>
      </w:r>
      <w:r>
        <w:t xml:space="preserve"> А. Самоучитель UML / А. Леоненков. – М.: Дрофа, 2006. – С. 576.</w:t>
      </w:r>
    </w:p>
    <w:p w14:paraId="38736AB3" w14:textId="77777777" w:rsidR="00701738" w:rsidRDefault="00701738" w:rsidP="0055769A">
      <w:pPr>
        <w:pStyle w:val="a7"/>
        <w:numPr>
          <w:ilvl w:val="0"/>
          <w:numId w:val="20"/>
        </w:numPr>
        <w:ind w:left="0" w:firstLine="709"/>
        <w:contextualSpacing w:val="0"/>
      </w:pPr>
      <w:r>
        <w:t>Иванов</w:t>
      </w:r>
      <w:r w:rsidRPr="003E0C1B">
        <w:t>,</w:t>
      </w:r>
      <w:r>
        <w:t xml:space="preserve"> Д. Моделирование на UML / Д. Иванов, Ф. Новиков. – М.: Наука и техника, 2010. – С. 640.</w:t>
      </w:r>
    </w:p>
    <w:p w14:paraId="3ED1341D" w14:textId="77777777" w:rsidR="00701738" w:rsidRDefault="00701738" w:rsidP="0055769A">
      <w:pPr>
        <w:pStyle w:val="a7"/>
        <w:numPr>
          <w:ilvl w:val="0"/>
          <w:numId w:val="20"/>
        </w:numPr>
        <w:ind w:left="0" w:firstLine="709"/>
        <w:contextualSpacing w:val="0"/>
      </w:pPr>
      <w:r>
        <w:t>Буч</w:t>
      </w:r>
      <w:r w:rsidRPr="003E0C1B">
        <w:t>,</w:t>
      </w:r>
      <w:r w:rsidRPr="00726FEF">
        <w:t xml:space="preserve"> </w:t>
      </w:r>
      <w:r>
        <w:t>Г. UML 2.0 / Г. Буч, А. Якобсон, Дж. Рамбо. – СПб.: Питер, 2006. – С. 735.</w:t>
      </w:r>
    </w:p>
    <w:p w14:paraId="7AC90344" w14:textId="6D0257E7" w:rsidR="00701738" w:rsidRPr="003019D2" w:rsidRDefault="00701738" w:rsidP="0055769A">
      <w:pPr>
        <w:pStyle w:val="a7"/>
        <w:numPr>
          <w:ilvl w:val="0"/>
          <w:numId w:val="20"/>
        </w:numPr>
        <w:ind w:left="0" w:firstLine="709"/>
        <w:contextualSpacing w:val="0"/>
      </w:pPr>
      <w:r w:rsidRPr="00E96F4A">
        <w:rPr>
          <w:szCs w:val="28"/>
        </w:rPr>
        <w:t>Алексеев</w:t>
      </w:r>
      <w:r w:rsidR="00DE2966" w:rsidRPr="00DE2966">
        <w:rPr>
          <w:szCs w:val="28"/>
        </w:rPr>
        <w:t>,</w:t>
      </w:r>
      <w:r w:rsidRPr="00E96F4A">
        <w:rPr>
          <w:szCs w:val="28"/>
        </w:rPr>
        <w:t xml:space="preserve"> Ю. М. Быстро и легко создаем, программируем,</w:t>
      </w:r>
      <w:r w:rsidRPr="00BF7840">
        <w:rPr>
          <w:szCs w:val="28"/>
        </w:rPr>
        <w:t xml:space="preserve"> </w:t>
      </w:r>
      <w:r w:rsidRPr="00E96F4A">
        <w:rPr>
          <w:szCs w:val="28"/>
        </w:rPr>
        <w:t>шлифуем и раскручиваем web-сайт:/ Ю.М. Алексеев</w:t>
      </w:r>
      <w:r w:rsidRPr="00BF7840">
        <w:rPr>
          <w:szCs w:val="28"/>
        </w:rPr>
        <w:t xml:space="preserve">. – </w:t>
      </w:r>
      <w:r w:rsidRPr="00E96F4A">
        <w:rPr>
          <w:szCs w:val="28"/>
        </w:rPr>
        <w:t>М.: Лучшие Книги, 2006.-400 с.</w:t>
      </w:r>
    </w:p>
    <w:p w14:paraId="0C8F3387" w14:textId="5E7F0490" w:rsidR="00701738" w:rsidRDefault="00701738" w:rsidP="0055769A">
      <w:pPr>
        <w:pStyle w:val="a7"/>
        <w:numPr>
          <w:ilvl w:val="0"/>
          <w:numId w:val="20"/>
        </w:numPr>
        <w:ind w:left="0" w:firstLine="709"/>
        <w:contextualSpacing w:val="0"/>
      </w:pPr>
      <w:r>
        <w:t xml:space="preserve">Руководство </w:t>
      </w:r>
      <w:r w:rsidRPr="00F22BF6">
        <w:rPr>
          <w:lang w:val="en-US"/>
        </w:rPr>
        <w:t>Node</w:t>
      </w:r>
      <w:r w:rsidRPr="00F22BF6">
        <w:t>.</w:t>
      </w:r>
      <w:r w:rsidRPr="00F22BF6">
        <w:rPr>
          <w:lang w:val="en-US"/>
        </w:rPr>
        <w:t>js</w:t>
      </w:r>
      <w:r>
        <w:t xml:space="preserve"> </w:t>
      </w:r>
      <w:r w:rsidRPr="00BF7840">
        <w:t>[</w:t>
      </w:r>
      <w:r>
        <w:t>Электронный ресурс</w:t>
      </w:r>
      <w:r w:rsidRPr="00BF7840">
        <w:t>]</w:t>
      </w:r>
      <w:r>
        <w:t>. – Режим доступа</w:t>
      </w:r>
      <w:r w:rsidR="00DE2966" w:rsidRPr="00DE2966">
        <w:t xml:space="preserve"> </w:t>
      </w:r>
      <w:r>
        <w:t xml:space="preserve">: </w:t>
      </w:r>
      <w:r w:rsidRPr="00F22BF6">
        <w:rPr>
          <w:lang w:val="en-US"/>
        </w:rPr>
        <w:t>URL</w:t>
      </w:r>
      <w:r w:rsidR="00DE2966" w:rsidRPr="00DE2966">
        <w:t xml:space="preserve"> </w:t>
      </w:r>
      <w:r>
        <w:t xml:space="preserve">: </w:t>
      </w:r>
      <w:hyperlink r:id="rId93" w:history="1">
        <w:r w:rsidRPr="00F22BF6">
          <w:rPr>
            <w:rStyle w:val="a6"/>
            <w:color w:val="auto"/>
            <w:u w:val="none"/>
          </w:rPr>
          <w:t>https://xsltdev.ru/nodejs/tutorial/jwt/</w:t>
        </w:r>
      </w:hyperlink>
      <w:r w:rsidRPr="00F22BF6">
        <w:t xml:space="preserve">  </w:t>
      </w:r>
      <w:r>
        <w:t>(дата обращения</w:t>
      </w:r>
      <w:r w:rsidR="0043104A" w:rsidRPr="0043104A">
        <w:t xml:space="preserve"> :</w:t>
      </w:r>
      <w:r>
        <w:t xml:space="preserve"> </w:t>
      </w:r>
      <w:r w:rsidRPr="00F22BF6">
        <w:t>15</w:t>
      </w:r>
      <w:r>
        <w:t>.</w:t>
      </w:r>
      <w:r w:rsidRPr="00F22BF6">
        <w:t>05</w:t>
      </w:r>
      <w:r>
        <w:t>.20</w:t>
      </w:r>
      <w:r w:rsidRPr="00F22BF6">
        <w:t>20</w:t>
      </w:r>
      <w:r>
        <w:t>).</w:t>
      </w:r>
    </w:p>
    <w:p w14:paraId="6CB88434" w14:textId="2D804595" w:rsidR="00701738" w:rsidRDefault="00701738" w:rsidP="0055769A">
      <w:pPr>
        <w:pStyle w:val="a7"/>
        <w:numPr>
          <w:ilvl w:val="0"/>
          <w:numId w:val="20"/>
        </w:numPr>
        <w:ind w:left="0" w:firstLine="709"/>
      </w:pPr>
      <w:r w:rsidRPr="00D01E1A">
        <w:t>Р 2.2.2006-05</w:t>
      </w:r>
      <w:r w:rsidR="00464232">
        <w:t>.</w:t>
      </w:r>
      <w:r w:rsidRPr="00D01E1A">
        <w:t xml:space="preserve"> Гигиена труда. Руководство по гигиенической оценке факторов рабочей среды и трудового процесса. Критерии и классификация условий труда</w:t>
      </w:r>
      <w:r w:rsidR="00464232">
        <w:t xml:space="preserve"> </w:t>
      </w:r>
      <w:r w:rsidR="00464232" w:rsidRPr="00464232">
        <w:t>[</w:t>
      </w:r>
      <w:r w:rsidR="00464232">
        <w:t>Текст</w:t>
      </w:r>
      <w:r w:rsidR="00464232" w:rsidRPr="00464232">
        <w:t>]</w:t>
      </w:r>
      <w:r>
        <w:t xml:space="preserve">. – </w:t>
      </w:r>
      <w:r w:rsidR="00464232" w:rsidRPr="00464232">
        <w:rPr>
          <w:rFonts w:cs="Times New Roman"/>
          <w:spacing w:val="2"/>
          <w:szCs w:val="28"/>
          <w:shd w:val="clear" w:color="auto" w:fill="FFFFFF"/>
        </w:rPr>
        <w:t>В</w:t>
      </w:r>
      <w:r w:rsidR="00464232">
        <w:rPr>
          <w:rFonts w:cs="Times New Roman"/>
          <w:spacing w:val="2"/>
          <w:szCs w:val="28"/>
          <w:shd w:val="clear" w:color="auto" w:fill="FFFFFF"/>
        </w:rPr>
        <w:t>ведено</w:t>
      </w:r>
      <w:r w:rsidR="00464232" w:rsidRPr="00464232">
        <w:rPr>
          <w:rFonts w:cs="Times New Roman"/>
          <w:spacing w:val="2"/>
          <w:szCs w:val="28"/>
          <w:shd w:val="clear" w:color="auto" w:fill="FFFFFF"/>
        </w:rPr>
        <w:t xml:space="preserve"> </w:t>
      </w:r>
      <w:r w:rsidR="00464232">
        <w:rPr>
          <w:rFonts w:cs="Times New Roman"/>
          <w:spacing w:val="2"/>
          <w:szCs w:val="28"/>
          <w:shd w:val="clear" w:color="auto" w:fill="FFFFFF"/>
        </w:rPr>
        <w:t>взамен</w:t>
      </w:r>
      <w:r w:rsidR="00464232" w:rsidRPr="00464232">
        <w:rPr>
          <w:rFonts w:cs="Times New Roman"/>
          <w:spacing w:val="2"/>
          <w:szCs w:val="28"/>
          <w:shd w:val="clear" w:color="auto" w:fill="FFFFFF"/>
        </w:rPr>
        <w:t> </w:t>
      </w:r>
      <w:hyperlink r:id="rId94" w:history="1">
        <w:r w:rsidR="00464232" w:rsidRPr="00464232">
          <w:rPr>
            <w:rStyle w:val="a6"/>
            <w:rFonts w:cs="Times New Roman"/>
            <w:color w:val="auto"/>
            <w:spacing w:val="2"/>
            <w:szCs w:val="28"/>
            <w:u w:val="none"/>
            <w:shd w:val="clear" w:color="auto" w:fill="FFFFFF"/>
          </w:rPr>
          <w:t>Р 2.2.755-99</w:t>
        </w:r>
      </w:hyperlink>
      <w:r w:rsidR="00464232" w:rsidRPr="00464232">
        <w:rPr>
          <w:rFonts w:cs="Times New Roman"/>
          <w:szCs w:val="28"/>
        </w:rPr>
        <w:t>.</w:t>
      </w:r>
      <w:r w:rsidR="00464232" w:rsidRPr="00464232">
        <w:t xml:space="preserve"> </w:t>
      </w:r>
      <w:r w:rsidR="00464232">
        <w:t>введ. 01.11.2005.</w:t>
      </w:r>
    </w:p>
    <w:p w14:paraId="7DB4A7A3" w14:textId="4DDF4208" w:rsidR="00701738" w:rsidRPr="00416B00" w:rsidRDefault="00464232" w:rsidP="0055769A">
      <w:pPr>
        <w:pStyle w:val="a7"/>
        <w:numPr>
          <w:ilvl w:val="0"/>
          <w:numId w:val="20"/>
        </w:numPr>
        <w:ind w:left="0" w:firstLine="709"/>
        <w:rPr>
          <w:rFonts w:cs="Times New Roman"/>
          <w:szCs w:val="28"/>
        </w:rPr>
      </w:pPr>
      <w:r w:rsidRPr="00416B00">
        <w:t>СНиП 31-03-2001</w:t>
      </w:r>
      <w:r w:rsidRPr="00464232">
        <w:t xml:space="preserve">. </w:t>
      </w:r>
      <w:r w:rsidR="00701738" w:rsidRPr="00416B00">
        <w:rPr>
          <w:rFonts w:cs="Times New Roman"/>
          <w:spacing w:val="2"/>
          <w:szCs w:val="28"/>
          <w:shd w:val="clear" w:color="auto" w:fill="FFFFFF"/>
        </w:rPr>
        <w:t>Строительные нормы и правила российской федерации</w:t>
      </w:r>
      <w:r w:rsidRPr="00464232">
        <w:rPr>
          <w:rFonts w:cs="Times New Roman"/>
          <w:spacing w:val="2"/>
          <w:szCs w:val="28"/>
          <w:shd w:val="clear" w:color="auto" w:fill="FFFFFF"/>
        </w:rPr>
        <w:t xml:space="preserve"> </w:t>
      </w:r>
      <w:r w:rsidR="00701738" w:rsidRPr="00416B00">
        <w:rPr>
          <w:rFonts w:cs="Times New Roman"/>
          <w:spacing w:val="2"/>
          <w:szCs w:val="28"/>
          <w:shd w:val="clear" w:color="auto" w:fill="FFFFFF"/>
        </w:rPr>
        <w:t xml:space="preserve">производственные здания строительные нормы и правила </w:t>
      </w:r>
      <w:r w:rsidR="00701738">
        <w:rPr>
          <w:rFonts w:cs="Times New Roman"/>
          <w:spacing w:val="2"/>
          <w:szCs w:val="28"/>
          <w:shd w:val="clear" w:color="auto" w:fill="FFFFFF"/>
        </w:rPr>
        <w:t>Р</w:t>
      </w:r>
      <w:r w:rsidR="00701738" w:rsidRPr="00416B00">
        <w:rPr>
          <w:rFonts w:cs="Times New Roman"/>
          <w:spacing w:val="2"/>
          <w:szCs w:val="28"/>
          <w:shd w:val="clear" w:color="auto" w:fill="FFFFFF"/>
        </w:rPr>
        <w:t xml:space="preserve">оссийской </w:t>
      </w:r>
      <w:r w:rsidR="00701738">
        <w:rPr>
          <w:rFonts w:cs="Times New Roman"/>
          <w:spacing w:val="2"/>
          <w:szCs w:val="28"/>
          <w:shd w:val="clear" w:color="auto" w:fill="FFFFFF"/>
        </w:rPr>
        <w:t>Ф</w:t>
      </w:r>
      <w:r w:rsidR="00701738" w:rsidRPr="00416B00">
        <w:rPr>
          <w:rFonts w:cs="Times New Roman"/>
          <w:spacing w:val="2"/>
          <w:szCs w:val="28"/>
          <w:shd w:val="clear" w:color="auto" w:fill="FFFFFF"/>
        </w:rPr>
        <w:t>едерации</w:t>
      </w:r>
      <w:r w:rsidR="00701738">
        <w:rPr>
          <w:rFonts w:cs="Times New Roman"/>
          <w:spacing w:val="2"/>
          <w:szCs w:val="28"/>
          <w:shd w:val="clear" w:color="auto" w:fill="FFFFFF"/>
        </w:rPr>
        <w:t xml:space="preserve">. </w:t>
      </w:r>
      <w:r w:rsidR="00701738" w:rsidRPr="00416B00">
        <w:t>Производственные здания</w:t>
      </w:r>
      <w:r>
        <w:t xml:space="preserve"> </w:t>
      </w:r>
      <w:r>
        <w:rPr>
          <w:lang w:val="en-US"/>
        </w:rPr>
        <w:t>[</w:t>
      </w:r>
      <w:r>
        <w:t>Текст</w:t>
      </w:r>
      <w:r>
        <w:rPr>
          <w:lang w:val="en-US"/>
        </w:rPr>
        <w:t>]</w:t>
      </w:r>
      <w:r w:rsidR="00701738" w:rsidRPr="00464232">
        <w:t>.</w:t>
      </w:r>
      <w:r w:rsidR="00701738">
        <w:rPr>
          <w:rFonts w:cs="Times New Roman"/>
          <w:spacing w:val="2"/>
          <w:szCs w:val="28"/>
          <w:shd w:val="clear" w:color="auto" w:fill="FFFFFF"/>
        </w:rPr>
        <w:t xml:space="preserve"> </w:t>
      </w:r>
      <w:r w:rsidR="00701738" w:rsidRPr="00464232">
        <w:rPr>
          <w:rFonts w:cs="Times New Roman"/>
          <w:spacing w:val="2"/>
          <w:szCs w:val="28"/>
          <w:shd w:val="clear" w:color="auto" w:fill="FFFFFF"/>
        </w:rPr>
        <w:t xml:space="preserve">– </w:t>
      </w:r>
      <w:r w:rsidRPr="00464232">
        <w:rPr>
          <w:rFonts w:cs="Times New Roman"/>
          <w:spacing w:val="2"/>
          <w:szCs w:val="28"/>
          <w:shd w:val="clear" w:color="auto" w:fill="FFFFFF"/>
        </w:rPr>
        <w:t>М.: Госстрой России, ГУП ЦПП, 2001</w:t>
      </w:r>
      <w:r w:rsidRPr="00464232">
        <w:rPr>
          <w:rFonts w:cs="Times New Roman"/>
          <w:spacing w:val="2"/>
          <w:szCs w:val="28"/>
          <w:shd w:val="clear" w:color="auto" w:fill="FFFFFF"/>
          <w:lang w:val="en-US"/>
        </w:rPr>
        <w:t>. –</w:t>
      </w:r>
      <w:r>
        <w:rPr>
          <w:rFonts w:cs="Times New Roman"/>
          <w:spacing w:val="2"/>
          <w:szCs w:val="28"/>
          <w:shd w:val="clear" w:color="auto" w:fill="FFFFFF"/>
          <w:lang w:val="en-US"/>
        </w:rPr>
        <w:t xml:space="preserve"> 8 </w:t>
      </w:r>
      <w:r>
        <w:rPr>
          <w:rFonts w:cs="Times New Roman"/>
          <w:spacing w:val="2"/>
          <w:szCs w:val="28"/>
          <w:shd w:val="clear" w:color="auto" w:fill="FFFFFF"/>
        </w:rPr>
        <w:t>с.</w:t>
      </w:r>
    </w:p>
    <w:p w14:paraId="16901606" w14:textId="212C89C3" w:rsidR="00701738" w:rsidRPr="00416B00" w:rsidRDefault="00464232" w:rsidP="0055769A">
      <w:pPr>
        <w:pStyle w:val="a7"/>
        <w:numPr>
          <w:ilvl w:val="0"/>
          <w:numId w:val="20"/>
        </w:numPr>
        <w:ind w:left="0" w:firstLine="709"/>
        <w:rPr>
          <w:rFonts w:cs="Times New Roman"/>
          <w:szCs w:val="28"/>
        </w:rPr>
      </w:pPr>
      <w:r w:rsidRPr="00416B00">
        <w:t>СНиП 2.01.02-85*</w:t>
      </w:r>
      <w:r>
        <w:t xml:space="preserve">. </w:t>
      </w:r>
      <w:r w:rsidR="00701738" w:rsidRPr="00416B00">
        <w:t>Строительные нормы и правила</w:t>
      </w:r>
      <w:r w:rsidR="00701738" w:rsidRPr="00416B00">
        <w:br/>
        <w:t>Противопожарные нормы</w:t>
      </w:r>
      <w:r>
        <w:t xml:space="preserve"> </w:t>
      </w:r>
      <w:r w:rsidRPr="00464232">
        <w:t>[</w:t>
      </w:r>
      <w:r>
        <w:t>Текст</w:t>
      </w:r>
      <w:r w:rsidRPr="00464232">
        <w:t>]</w:t>
      </w:r>
      <w:r w:rsidR="0043104A">
        <w:t>.</w:t>
      </w:r>
      <w:r w:rsidRPr="00464232">
        <w:rPr>
          <w:rFonts w:cs="Times New Roman"/>
          <w:spacing w:val="2"/>
          <w:szCs w:val="28"/>
          <w:shd w:val="clear" w:color="auto" w:fill="FFFFFF"/>
        </w:rPr>
        <w:t xml:space="preserve"> </w:t>
      </w:r>
      <w:r w:rsidR="0043104A" w:rsidRPr="0043104A">
        <w:rPr>
          <w:rFonts w:cs="Times New Roman"/>
          <w:spacing w:val="2"/>
          <w:szCs w:val="28"/>
          <w:shd w:val="clear" w:color="auto" w:fill="FFFFFF"/>
        </w:rPr>
        <w:t>–</w:t>
      </w:r>
      <w:r w:rsidRPr="00464232">
        <w:rPr>
          <w:rFonts w:cs="Times New Roman"/>
          <w:spacing w:val="2"/>
          <w:szCs w:val="28"/>
          <w:shd w:val="clear" w:color="auto" w:fill="FFFFFF"/>
        </w:rPr>
        <w:t xml:space="preserve"> М: </w:t>
      </w:r>
      <w:r w:rsidR="0043104A" w:rsidRPr="00464232">
        <w:rPr>
          <w:rFonts w:cs="Times New Roman"/>
          <w:spacing w:val="2"/>
          <w:szCs w:val="28"/>
          <w:shd w:val="clear" w:color="auto" w:fill="FFFFFF"/>
        </w:rPr>
        <w:t>Госстрой СССР</w:t>
      </w:r>
      <w:r w:rsidR="0043104A">
        <w:rPr>
          <w:rFonts w:cs="Times New Roman"/>
          <w:spacing w:val="2"/>
          <w:szCs w:val="28"/>
          <w:shd w:val="clear" w:color="auto" w:fill="FFFFFF"/>
        </w:rPr>
        <w:t>,</w:t>
      </w:r>
      <w:r w:rsidR="0043104A" w:rsidRPr="00464232">
        <w:rPr>
          <w:rFonts w:cs="Times New Roman"/>
          <w:spacing w:val="2"/>
          <w:szCs w:val="28"/>
          <w:shd w:val="clear" w:color="auto" w:fill="FFFFFF"/>
        </w:rPr>
        <w:t xml:space="preserve"> </w:t>
      </w:r>
      <w:r w:rsidRPr="00464232">
        <w:rPr>
          <w:rFonts w:cs="Times New Roman"/>
          <w:spacing w:val="2"/>
          <w:szCs w:val="28"/>
          <w:shd w:val="clear" w:color="auto" w:fill="FFFFFF"/>
        </w:rPr>
        <w:t>1991.</w:t>
      </w:r>
    </w:p>
    <w:p w14:paraId="66383E51" w14:textId="77777777" w:rsidR="00D01E1A" w:rsidRDefault="00D01E1A" w:rsidP="00D01E1A">
      <w:pPr>
        <w:pStyle w:val="a7"/>
        <w:ind w:left="709" w:firstLine="0"/>
        <w:contextualSpacing w:val="0"/>
      </w:pPr>
    </w:p>
    <w:p w14:paraId="2B71CB56" w14:textId="413ED9C0" w:rsidR="00416B00" w:rsidRPr="00416B00" w:rsidRDefault="00D6697D" w:rsidP="00416B00">
      <w:r>
        <w:rPr>
          <w:b/>
          <w:bCs/>
        </w:rPr>
        <w:br w:type="page"/>
      </w:r>
    </w:p>
    <w:p w14:paraId="4184B130" w14:textId="36178A4B" w:rsidR="00B55DC8" w:rsidRPr="00F53901" w:rsidRDefault="00B55DC8" w:rsidP="00B55DC8">
      <w:pPr>
        <w:pStyle w:val="1"/>
        <w:ind w:firstLine="0"/>
        <w:jc w:val="center"/>
        <w:rPr>
          <w:b w:val="0"/>
          <w:bCs/>
        </w:rPr>
      </w:pPr>
      <w:bookmarkStart w:id="148" w:name="_Toc43326548"/>
      <w:r w:rsidRPr="00D6697D">
        <w:rPr>
          <w:b w:val="0"/>
          <w:bCs/>
        </w:rPr>
        <w:lastRenderedPageBreak/>
        <w:t xml:space="preserve">ПРИЛОЖЕНИЕ </w:t>
      </w:r>
      <w:r>
        <w:rPr>
          <w:b w:val="0"/>
          <w:bCs/>
        </w:rPr>
        <w:t>А</w:t>
      </w:r>
      <w:bookmarkEnd w:id="148"/>
    </w:p>
    <w:p w14:paraId="1A8E4D57" w14:textId="77777777" w:rsidR="00B55DC8" w:rsidRPr="00925B31" w:rsidRDefault="00B55DC8" w:rsidP="00B55DC8">
      <w:pPr>
        <w:ind w:firstLine="0"/>
        <w:jc w:val="center"/>
        <w:rPr>
          <w:b/>
          <w:bCs/>
        </w:rPr>
      </w:pPr>
      <w:r>
        <w:rPr>
          <w:noProof/>
          <w:lang w:eastAsia="ru-RU"/>
        </w:rPr>
        <w:drawing>
          <wp:anchor distT="0" distB="0" distL="114300" distR="114300" simplePos="0" relativeHeight="251694080" behindDoc="1" locked="0" layoutInCell="1" allowOverlap="1" wp14:anchorId="2294E396" wp14:editId="44EBAF62">
            <wp:simplePos x="0" y="0"/>
            <wp:positionH relativeFrom="column">
              <wp:posOffset>224790</wp:posOffset>
            </wp:positionH>
            <wp:positionV relativeFrom="paragraph">
              <wp:posOffset>459105</wp:posOffset>
            </wp:positionV>
            <wp:extent cx="5524500" cy="5781675"/>
            <wp:effectExtent l="0" t="0" r="0" b="9525"/>
            <wp:wrapTight wrapText="bothSides">
              <wp:wrapPolygon edited="0">
                <wp:start x="0" y="0"/>
                <wp:lineTo x="0" y="21564"/>
                <wp:lineTo x="21526" y="21564"/>
                <wp:lineTo x="21526" y="0"/>
                <wp:lineTo x="0" y="0"/>
              </wp:wrapPolygon>
            </wp:wrapTight>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5">
                      <a:extLst>
                        <a:ext uri="{28A0092B-C50C-407E-A947-70E740481C1C}">
                          <a14:useLocalDpi xmlns:a14="http://schemas.microsoft.com/office/drawing/2010/main" val="0"/>
                        </a:ext>
                      </a:extLst>
                    </a:blip>
                    <a:srcRect/>
                    <a:stretch/>
                  </pic:blipFill>
                  <pic:spPr bwMode="auto">
                    <a:xfrm>
                      <a:off x="0" y="0"/>
                      <a:ext cx="5524500" cy="57816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b/>
          <w:bCs/>
        </w:rPr>
        <w:t>Отчет с результатами голосования</w:t>
      </w:r>
    </w:p>
    <w:p w14:paraId="6039C058" w14:textId="093CD7DF" w:rsidR="00B55DC8" w:rsidRDefault="00B55DC8" w:rsidP="00B55DC8">
      <w:pPr>
        <w:jc w:val="center"/>
      </w:pPr>
      <w:r>
        <w:t>Рисунок Б.1 – Файл-отчет с результатами голосования</w:t>
      </w:r>
    </w:p>
    <w:p w14:paraId="7E3249F8" w14:textId="77777777" w:rsidR="00B55DC8" w:rsidRDefault="00B55DC8">
      <w:pPr>
        <w:spacing w:after="160" w:line="259" w:lineRule="auto"/>
        <w:ind w:firstLine="0"/>
        <w:jc w:val="left"/>
      </w:pPr>
      <w:r>
        <w:br w:type="page"/>
      </w:r>
    </w:p>
    <w:p w14:paraId="29FE7A65" w14:textId="26935E7E" w:rsidR="00B55DC8" w:rsidRDefault="00B55DC8" w:rsidP="00B55DC8">
      <w:pPr>
        <w:pStyle w:val="1"/>
        <w:ind w:firstLine="0"/>
        <w:jc w:val="center"/>
        <w:rPr>
          <w:b w:val="0"/>
          <w:bCs/>
        </w:rPr>
      </w:pPr>
      <w:bookmarkStart w:id="149" w:name="_Toc43326549"/>
      <w:r w:rsidRPr="00D6697D">
        <w:rPr>
          <w:b w:val="0"/>
          <w:bCs/>
        </w:rPr>
        <w:lastRenderedPageBreak/>
        <w:t xml:space="preserve">ПРИЛОЖЕНИЕ </w:t>
      </w:r>
      <w:r>
        <w:rPr>
          <w:b w:val="0"/>
          <w:bCs/>
        </w:rPr>
        <w:t>Б</w:t>
      </w:r>
      <w:bookmarkEnd w:id="149"/>
    </w:p>
    <w:p w14:paraId="5E3872E0" w14:textId="42995CD7" w:rsidR="009A647B" w:rsidRPr="00925B31" w:rsidRDefault="009A647B" w:rsidP="009A647B">
      <w:pPr>
        <w:ind w:firstLine="0"/>
        <w:jc w:val="center"/>
        <w:rPr>
          <w:b/>
          <w:bCs/>
        </w:rPr>
      </w:pPr>
      <w:r>
        <w:rPr>
          <w:b/>
          <w:bCs/>
        </w:rPr>
        <w:t>Блок – схема генерации отчетов</w:t>
      </w:r>
    </w:p>
    <w:p w14:paraId="38E7AA65" w14:textId="50B0027E" w:rsidR="00B55DC8" w:rsidRDefault="000D1930">
      <w:pPr>
        <w:spacing w:after="160" w:line="259" w:lineRule="auto"/>
        <w:ind w:firstLine="0"/>
        <w:jc w:val="left"/>
        <w:rPr>
          <w:rFonts w:eastAsiaTheme="majorEastAsia" w:cstheme="majorBidi"/>
          <w:b/>
          <w:bCs/>
          <w:szCs w:val="32"/>
        </w:rPr>
      </w:pPr>
      <w:r>
        <w:object w:dxaOrig="11262" w:dyaOrig="16366" w14:anchorId="5B54F986">
          <v:shape id="_x0000_i1030" type="#_x0000_t75" style="width:467.25pt;height:679.5pt" o:ole="">
            <v:imagedata r:id="rId96" o:title=""/>
          </v:shape>
          <o:OLEObject Type="Embed" ProgID="Visio.Drawing.11" ShapeID="_x0000_i1030" DrawAspect="Content" ObjectID="_1775637998" r:id="rId97"/>
        </w:object>
      </w:r>
      <w:r w:rsidR="00B55DC8">
        <w:rPr>
          <w:b/>
          <w:bCs/>
        </w:rPr>
        <w:br w:type="page"/>
      </w:r>
    </w:p>
    <w:p w14:paraId="420EA018" w14:textId="108B6FC9" w:rsidR="004C1B8F" w:rsidRDefault="00D6697D" w:rsidP="006D442F">
      <w:pPr>
        <w:pStyle w:val="1"/>
        <w:ind w:firstLine="0"/>
        <w:jc w:val="center"/>
        <w:rPr>
          <w:b w:val="0"/>
          <w:bCs/>
        </w:rPr>
      </w:pPr>
      <w:bookmarkStart w:id="150" w:name="_Toc43326550"/>
      <w:r w:rsidRPr="00D6697D">
        <w:rPr>
          <w:b w:val="0"/>
          <w:bCs/>
        </w:rPr>
        <w:lastRenderedPageBreak/>
        <w:t xml:space="preserve">ПРИЛОЖЕНИЕ </w:t>
      </w:r>
      <w:r w:rsidR="005B3ADC">
        <w:rPr>
          <w:b w:val="0"/>
          <w:bCs/>
        </w:rPr>
        <w:t>В</w:t>
      </w:r>
      <w:bookmarkEnd w:id="150"/>
    </w:p>
    <w:p w14:paraId="16E7EC8D" w14:textId="2D4871DA" w:rsidR="009A647B" w:rsidRPr="00925B31" w:rsidRDefault="009A647B" w:rsidP="009A647B">
      <w:pPr>
        <w:ind w:firstLine="0"/>
        <w:jc w:val="center"/>
        <w:rPr>
          <w:b/>
          <w:bCs/>
        </w:rPr>
      </w:pPr>
      <w:r>
        <w:rPr>
          <w:b/>
          <w:bCs/>
        </w:rPr>
        <w:t>Плакат БЧМВ</w:t>
      </w:r>
    </w:p>
    <w:p w14:paraId="504C3707" w14:textId="77777777" w:rsidR="009A647B" w:rsidRPr="009A647B" w:rsidRDefault="009A647B" w:rsidP="009A647B"/>
    <w:p w14:paraId="06F02A12" w14:textId="4D4B46AE" w:rsidR="005B3ADC" w:rsidRDefault="005B3ADC">
      <w:pPr>
        <w:spacing w:after="160" w:line="259" w:lineRule="auto"/>
        <w:ind w:firstLine="0"/>
        <w:jc w:val="left"/>
      </w:pPr>
      <w:r>
        <w:object w:dxaOrig="23564" w:dyaOrig="15195" w14:anchorId="70AA06D8">
          <v:shape id="_x0000_i1031" type="#_x0000_t75" style="width:468pt;height:301.5pt" o:ole="">
            <v:imagedata r:id="rId98" o:title=""/>
          </v:shape>
          <o:OLEObject Type="Embed" ProgID="Visio.Drawing.11" ShapeID="_x0000_i1031" DrawAspect="Content" ObjectID="_1775637999" r:id="rId99"/>
        </w:object>
      </w:r>
    </w:p>
    <w:p w14:paraId="6A1A1443" w14:textId="5BCA9CD9" w:rsidR="005B3ADC" w:rsidRDefault="005B3ADC">
      <w:pPr>
        <w:spacing w:after="160" w:line="259" w:lineRule="auto"/>
        <w:ind w:firstLine="0"/>
        <w:jc w:val="left"/>
      </w:pPr>
      <w:r>
        <w:br w:type="page"/>
      </w:r>
    </w:p>
    <w:p w14:paraId="45F7DAE6" w14:textId="13B061ED" w:rsidR="005B3ADC" w:rsidRDefault="005B3ADC" w:rsidP="005B3ADC">
      <w:pPr>
        <w:pStyle w:val="1"/>
        <w:ind w:firstLine="0"/>
        <w:jc w:val="center"/>
        <w:rPr>
          <w:b w:val="0"/>
          <w:bCs/>
        </w:rPr>
      </w:pPr>
      <w:bookmarkStart w:id="151" w:name="_Toc43326551"/>
      <w:r w:rsidRPr="00D6697D">
        <w:rPr>
          <w:b w:val="0"/>
          <w:bCs/>
        </w:rPr>
        <w:lastRenderedPageBreak/>
        <w:t xml:space="preserve">ПРИЛОЖЕНИЕ </w:t>
      </w:r>
      <w:r>
        <w:rPr>
          <w:b w:val="0"/>
          <w:bCs/>
        </w:rPr>
        <w:t>Г</w:t>
      </w:r>
      <w:bookmarkEnd w:id="151"/>
    </w:p>
    <w:p w14:paraId="4F4489CB" w14:textId="790E1FAF" w:rsidR="009A647B" w:rsidRPr="00925B31" w:rsidRDefault="009A647B" w:rsidP="009A647B">
      <w:pPr>
        <w:ind w:firstLine="0"/>
        <w:jc w:val="center"/>
        <w:rPr>
          <w:b/>
          <w:bCs/>
        </w:rPr>
      </w:pPr>
      <w:r>
        <w:rPr>
          <w:b/>
          <w:bCs/>
        </w:rPr>
        <w:t>Плакат ТЭО</w:t>
      </w:r>
    </w:p>
    <w:p w14:paraId="583747CE" w14:textId="77777777" w:rsidR="005B3ADC" w:rsidRPr="005B3ADC" w:rsidRDefault="005B3ADC" w:rsidP="005B3ADC"/>
    <w:p w14:paraId="77579D7F" w14:textId="3A653307" w:rsidR="005B3ADC" w:rsidRDefault="005B3ADC">
      <w:pPr>
        <w:spacing w:after="160" w:line="259" w:lineRule="auto"/>
        <w:ind w:firstLine="0"/>
        <w:jc w:val="left"/>
      </w:pPr>
      <w:r>
        <w:object w:dxaOrig="23848" w:dyaOrig="15266" w14:anchorId="0846A3E5">
          <v:shape id="_x0000_i1032" type="#_x0000_t75" style="width:467.25pt;height:299.25pt" o:ole="">
            <v:imagedata r:id="rId100" o:title=""/>
          </v:shape>
          <o:OLEObject Type="Embed" ProgID="Visio.Drawing.11" ShapeID="_x0000_i1032" DrawAspect="Content" ObjectID="_1775638000" r:id="rId101"/>
        </w:object>
      </w:r>
    </w:p>
    <w:p w14:paraId="4A2E7416" w14:textId="31FDF974" w:rsidR="005B3ADC" w:rsidRDefault="005B3ADC">
      <w:pPr>
        <w:spacing w:after="160" w:line="259" w:lineRule="auto"/>
        <w:ind w:firstLine="0"/>
        <w:jc w:val="left"/>
      </w:pPr>
      <w:r>
        <w:br w:type="page"/>
      </w:r>
    </w:p>
    <w:p w14:paraId="1F9CEBF1" w14:textId="30C19360" w:rsidR="005B3ADC" w:rsidRDefault="005B3ADC" w:rsidP="005B3ADC">
      <w:pPr>
        <w:pStyle w:val="1"/>
        <w:ind w:firstLine="0"/>
        <w:jc w:val="center"/>
        <w:rPr>
          <w:b w:val="0"/>
          <w:bCs/>
        </w:rPr>
      </w:pPr>
      <w:bookmarkStart w:id="152" w:name="_Toc43326552"/>
      <w:r w:rsidRPr="00D6697D">
        <w:rPr>
          <w:b w:val="0"/>
          <w:bCs/>
        </w:rPr>
        <w:lastRenderedPageBreak/>
        <w:t xml:space="preserve">ПРИЛОЖЕНИЕ </w:t>
      </w:r>
      <w:r>
        <w:rPr>
          <w:b w:val="0"/>
          <w:bCs/>
        </w:rPr>
        <w:t>Д</w:t>
      </w:r>
      <w:bookmarkEnd w:id="152"/>
    </w:p>
    <w:p w14:paraId="616C4F3C" w14:textId="60ACA28C" w:rsidR="0057094C" w:rsidRPr="00925B31" w:rsidRDefault="0057094C" w:rsidP="006D442F">
      <w:pPr>
        <w:ind w:firstLine="0"/>
        <w:jc w:val="center"/>
        <w:rPr>
          <w:b/>
          <w:bCs/>
        </w:rPr>
      </w:pPr>
      <w:r w:rsidRPr="0057094C">
        <w:rPr>
          <w:b/>
          <w:bCs/>
        </w:rPr>
        <w:t>Вычисление результатов</w:t>
      </w:r>
      <w:r w:rsidR="00925B31" w:rsidRPr="00925B31">
        <w:rPr>
          <w:b/>
          <w:bCs/>
        </w:rPr>
        <w:t xml:space="preserve"> </w:t>
      </w:r>
      <w:r w:rsidR="00925B31">
        <w:rPr>
          <w:b/>
          <w:bCs/>
        </w:rPr>
        <w:t>ранжирующих процедур голосования</w:t>
      </w:r>
    </w:p>
    <w:p w14:paraId="18C1866C" w14:textId="0ADCB4EA" w:rsidR="000B7195" w:rsidRPr="004C488B" w:rsidRDefault="000B7195" w:rsidP="00656213">
      <w:pPr>
        <w:spacing w:line="240" w:lineRule="auto"/>
        <w:ind w:firstLine="708"/>
        <w:jc w:val="left"/>
        <w:rPr>
          <w:rFonts w:eastAsia="Times New Roman" w:cs="Times New Roman"/>
          <w:color w:val="000000"/>
          <w:szCs w:val="28"/>
          <w:lang w:val="en-US" w:eastAsia="ru-RU"/>
        </w:rPr>
      </w:pPr>
      <w:r w:rsidRPr="00656213">
        <w:rPr>
          <w:rFonts w:eastAsia="Times New Roman" w:cs="Times New Roman"/>
          <w:color w:val="000000"/>
          <w:szCs w:val="28"/>
          <w:lang w:eastAsia="ru-RU"/>
        </w:rPr>
        <w:t>Процедура</w:t>
      </w:r>
      <w:r w:rsidRPr="004C488B">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Борда</w:t>
      </w:r>
    </w:p>
    <w:p w14:paraId="534EA829" w14:textId="6D7F1287" w:rsidR="000B7195" w:rsidRPr="0044031D" w:rsidRDefault="000B7195" w:rsidP="00656213">
      <w:pPr>
        <w:spacing w:line="240" w:lineRule="auto"/>
        <w:ind w:firstLine="0"/>
        <w:rPr>
          <w:rFonts w:ascii="Courier New" w:eastAsia="Times New Roman" w:hAnsi="Courier New" w:cs="Courier New"/>
          <w:color w:val="000000"/>
          <w:sz w:val="24"/>
          <w:szCs w:val="24"/>
          <w:lang w:val="en-US" w:eastAsia="ru-RU"/>
        </w:rPr>
      </w:pPr>
      <w:r w:rsidRPr="000B7195">
        <w:rPr>
          <w:rFonts w:ascii="Courier New" w:eastAsia="Times New Roman" w:hAnsi="Courier New" w:cs="Courier New"/>
          <w:color w:val="000000"/>
          <w:sz w:val="24"/>
          <w:szCs w:val="24"/>
          <w:lang w:val="en-US" w:eastAsia="ru-RU"/>
        </w:rPr>
        <w:t>const</w:t>
      </w:r>
      <w:r w:rsidRPr="0044031D">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val="en-US" w:eastAsia="ru-RU"/>
        </w:rPr>
        <w:t>fromatResult</w:t>
      </w:r>
      <w:r w:rsidRPr="0044031D">
        <w:rPr>
          <w:rFonts w:ascii="Courier New" w:eastAsia="Times New Roman" w:hAnsi="Courier New" w:cs="Courier New"/>
          <w:color w:val="000000"/>
          <w:sz w:val="24"/>
          <w:szCs w:val="24"/>
          <w:lang w:val="en-US" w:eastAsia="ru-RU"/>
        </w:rPr>
        <w:t xml:space="preserve"> = </w:t>
      </w:r>
      <w:r w:rsidRPr="000B7195">
        <w:rPr>
          <w:rFonts w:ascii="Courier New" w:eastAsia="Times New Roman" w:hAnsi="Courier New" w:cs="Courier New"/>
          <w:color w:val="000000"/>
          <w:sz w:val="24"/>
          <w:szCs w:val="24"/>
          <w:lang w:val="en-US" w:eastAsia="ru-RU"/>
        </w:rPr>
        <w:t>require</w:t>
      </w:r>
      <w:r w:rsidRPr="0044031D">
        <w:rPr>
          <w:rFonts w:ascii="Courier New" w:eastAsia="Times New Roman" w:hAnsi="Courier New" w:cs="Courier New"/>
          <w:color w:val="000000"/>
          <w:sz w:val="24"/>
          <w:szCs w:val="24"/>
          <w:lang w:val="en-US" w:eastAsia="ru-RU"/>
        </w:rPr>
        <w:t>("./</w:t>
      </w:r>
      <w:r w:rsidRPr="000B7195">
        <w:rPr>
          <w:rFonts w:ascii="Courier New" w:eastAsia="Times New Roman" w:hAnsi="Courier New" w:cs="Courier New"/>
          <w:color w:val="000000"/>
          <w:sz w:val="24"/>
          <w:szCs w:val="24"/>
          <w:lang w:val="en-US" w:eastAsia="ru-RU"/>
        </w:rPr>
        <w:t>fromatResult</w:t>
      </w:r>
      <w:r w:rsidRPr="0044031D">
        <w:rPr>
          <w:rFonts w:ascii="Courier New" w:eastAsia="Times New Roman" w:hAnsi="Courier New" w:cs="Courier New"/>
          <w:color w:val="000000"/>
          <w:sz w:val="24"/>
          <w:szCs w:val="24"/>
          <w:lang w:val="en-US" w:eastAsia="ru-RU"/>
        </w:rPr>
        <w:t>");</w:t>
      </w:r>
    </w:p>
    <w:p w14:paraId="193C018D" w14:textId="77777777" w:rsidR="000B7195" w:rsidRPr="0044031D"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module</w:t>
      </w:r>
      <w:r w:rsidRPr="0044031D">
        <w:rPr>
          <w:rFonts w:ascii="Courier New" w:eastAsia="Times New Roman" w:hAnsi="Courier New" w:cs="Courier New"/>
          <w:color w:val="000000"/>
          <w:sz w:val="24"/>
          <w:szCs w:val="24"/>
          <w:lang w:val="en-US" w:eastAsia="ru-RU"/>
        </w:rPr>
        <w:t>.</w:t>
      </w:r>
      <w:r w:rsidRPr="000B7195">
        <w:rPr>
          <w:rFonts w:ascii="Courier New" w:eastAsia="Times New Roman" w:hAnsi="Courier New" w:cs="Courier New"/>
          <w:color w:val="000000"/>
          <w:sz w:val="24"/>
          <w:szCs w:val="24"/>
          <w:lang w:val="en-US" w:eastAsia="ru-RU"/>
        </w:rPr>
        <w:t>exports</w:t>
      </w:r>
      <w:r w:rsidRPr="0044031D">
        <w:rPr>
          <w:rFonts w:ascii="Courier New" w:eastAsia="Times New Roman" w:hAnsi="Courier New" w:cs="Courier New"/>
          <w:color w:val="000000"/>
          <w:sz w:val="24"/>
          <w:szCs w:val="24"/>
          <w:lang w:val="en-US" w:eastAsia="ru-RU"/>
        </w:rPr>
        <w:t xml:space="preserve"> = </w:t>
      </w:r>
      <w:r w:rsidRPr="000B7195">
        <w:rPr>
          <w:rFonts w:ascii="Courier New" w:eastAsia="Times New Roman" w:hAnsi="Courier New" w:cs="Courier New"/>
          <w:color w:val="000000"/>
          <w:sz w:val="24"/>
          <w:szCs w:val="24"/>
          <w:lang w:val="en-US" w:eastAsia="ru-RU"/>
        </w:rPr>
        <w:t>async</w:t>
      </w:r>
      <w:r w:rsidRPr="0044031D">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val="en-US" w:eastAsia="ru-RU"/>
        </w:rPr>
        <w:t>result</w:t>
      </w:r>
      <w:r w:rsidRPr="0044031D">
        <w:rPr>
          <w:rFonts w:ascii="Courier New" w:eastAsia="Times New Roman" w:hAnsi="Courier New" w:cs="Courier New"/>
          <w:color w:val="000000"/>
          <w:sz w:val="24"/>
          <w:szCs w:val="24"/>
          <w:lang w:val="en-US" w:eastAsia="ru-RU"/>
        </w:rPr>
        <w:t xml:space="preserve"> =&gt; {</w:t>
      </w:r>
    </w:p>
    <w:p w14:paraId="2E144E9F" w14:textId="77777777" w:rsidR="000B7195" w:rsidRPr="008659B4"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w:t>
      </w:r>
      <w:r w:rsidRPr="008659B4">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val="en-US" w:eastAsia="ru-RU"/>
        </w:rPr>
        <w:t>resultBoard</w:t>
      </w:r>
      <w:r w:rsidRPr="008659B4">
        <w:rPr>
          <w:rFonts w:ascii="Courier New" w:eastAsia="Times New Roman" w:hAnsi="Courier New" w:cs="Courier New"/>
          <w:color w:val="000000"/>
          <w:sz w:val="24"/>
          <w:szCs w:val="24"/>
          <w:lang w:val="en-US" w:eastAsia="ru-RU"/>
        </w:rPr>
        <w:t xml:space="preserve"> = {};</w:t>
      </w:r>
    </w:p>
    <w:p w14:paraId="5C18FFC7"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of result) {</w:t>
      </w:r>
    </w:p>
    <w:p w14:paraId="46196336"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candidates = item.result.split(";");</w:t>
      </w:r>
    </w:p>
    <w:p w14:paraId="56FFFA5D"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ndex, candidat] of candidates.entries()) {</w:t>
      </w:r>
    </w:p>
    <w:p w14:paraId="3534A345"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resultBoard[candidat]) resultBoard[candidat] = 0;</w:t>
      </w:r>
    </w:p>
    <w:p w14:paraId="1F760E59"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sultBoard[candidat] += (candidates.length - index - 1) * item.countvote;</w:t>
      </w:r>
    </w:p>
    <w:p w14:paraId="0F113A69"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2FA8BF6"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0D83097"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formatRes = await fromatResult(resultBoard);</w:t>
      </w:r>
    </w:p>
    <w:p w14:paraId="00CCCAA1"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turn formatRes;</w:t>
      </w:r>
    </w:p>
    <w:p w14:paraId="4B8637B0" w14:textId="77777777" w:rsidR="000B7195" w:rsidRPr="000B7195" w:rsidRDefault="000B7195" w:rsidP="00656213">
      <w:pPr>
        <w:spacing w:line="240" w:lineRule="auto"/>
        <w:ind w:firstLine="0"/>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7133EED" w14:textId="38A4B9B4"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3861EF7A" w14:textId="4EB70AFE"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Доджсона</w:t>
      </w:r>
    </w:p>
    <w:p w14:paraId="202CEC0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const formatResult = require("./fromatResult");</w:t>
      </w:r>
    </w:p>
    <w:p w14:paraId="7328D86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module.exports = async (preResultMBord, result) =&gt; {</w:t>
      </w:r>
    </w:p>
    <w:p w14:paraId="0102D4B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tmpDod = { ...preResultMBord };</w:t>
      </w:r>
    </w:p>
    <w:p w14:paraId="64A8311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countPVote = 0;</w:t>
      </w:r>
    </w:p>
    <w:p w14:paraId="23706F2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sult.forEach(item =&gt; (countPVote += +item.countvote));</w:t>
      </w:r>
    </w:p>
    <w:p w14:paraId="2B647BF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c = (countPVote % 2 === 0 ? countPVote : countPVote + 1) / 2;</w:t>
      </w:r>
    </w:p>
    <w:p w14:paraId="48F47BE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useCandidates = [];</w:t>
      </w:r>
    </w:p>
    <w:p w14:paraId="66436B6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resDog = {};</w:t>
      </w:r>
    </w:p>
    <w:p w14:paraId="437CE1C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in tmpDod) {</w:t>
      </w:r>
    </w:p>
    <w:p w14:paraId="28EE7D7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candidat, b] = item.split(";");</w:t>
      </w:r>
    </w:p>
    <w:p w14:paraId="604F0B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useCandidates.includes(candidat)) continue;</w:t>
      </w:r>
    </w:p>
    <w:p w14:paraId="538B4AF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firstCandidate = [];</w:t>
      </w:r>
    </w:p>
    <w:p w14:paraId="21C6C03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Object.keys(tmpDod).forEach(itemCandidat =&gt; {</w:t>
      </w:r>
    </w:p>
    <w:p w14:paraId="60C8CE7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itemCandidat.split(";")[0] === candidat)</w:t>
      </w:r>
    </w:p>
    <w:p w14:paraId="12A5152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irstCandidate.push({ [itemCandidat]: tmpDod[itemCandidat] });</w:t>
      </w:r>
    </w:p>
    <w:p w14:paraId="6228566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088595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reflection = 1;</w:t>
      </w:r>
    </w:p>
    <w:p w14:paraId="49D8D60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Object.keys(tmpDod).forEach(item =&gt; {</w:t>
      </w:r>
    </w:p>
    <w:p w14:paraId="1E974F1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item === `${b};${candidat}`) reflection = tmpDod[`${b};${candidat}`];</w:t>
      </w:r>
    </w:p>
    <w:p w14:paraId="2DC2E87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95C403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resDog[candidat]) resDog[candidat] = 0;</w:t>
      </w:r>
    </w:p>
    <w:p w14:paraId="53197AC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tmpDod[item] / reflection &lt; 1) {</w:t>
      </w:r>
    </w:p>
    <w:p w14:paraId="13878EC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sDog[candidat] += c - tmpDod[item];</w:t>
      </w:r>
    </w:p>
    <w:p w14:paraId="527DB03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3ADD860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F6C34F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in resDog) {</w:t>
      </w:r>
    </w:p>
    <w:p w14:paraId="5538502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resDog[item] === 0) resDog[item] = Infinity;</w:t>
      </w:r>
    </w:p>
    <w:p w14:paraId="6C66D38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w:t>
      </w:r>
    </w:p>
    <w:p w14:paraId="3FCD140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formatRes = await formatResult(resDog);</w:t>
      </w:r>
    </w:p>
    <w:p w14:paraId="3986C08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turn formatRes;</w:t>
      </w:r>
    </w:p>
    <w:p w14:paraId="0195401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55C91AB5" w14:textId="4EB19D0F"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1F1275DD" w14:textId="0489B2E0"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Фишберна</w:t>
      </w:r>
    </w:p>
    <w:p w14:paraId="224051A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const formatResult = require("./fromatResult");</w:t>
      </w:r>
    </w:p>
    <w:p w14:paraId="4FCC4A9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module.exports = async preResultMBord =&gt; {</w:t>
      </w:r>
    </w:p>
    <w:p w14:paraId="6B577E5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result = {};</w:t>
      </w:r>
    </w:p>
    <w:p w14:paraId="1697B65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of Object.keys(preResultMBord)) {</w:t>
      </w:r>
    </w:p>
    <w:p w14:paraId="553BDBE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a, b] = item.split(";");</w:t>
      </w:r>
    </w:p>
    <w:p w14:paraId="74714AF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result[a]) result[a] = 0;</w:t>
      </w:r>
    </w:p>
    <w:p w14:paraId="3956028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preResultMBord[item] &gt; preResultMBord[`${b};${a}`]) result[a]++;</w:t>
      </w:r>
    </w:p>
    <w:p w14:paraId="33ACE22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A6D6AA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turn formatResult(result);</w:t>
      </w:r>
    </w:p>
    <w:p w14:paraId="22A0889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03A5DEFB" w14:textId="0EE314E1"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0D6804E6" w14:textId="4AC955C0"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Коупленда</w:t>
      </w:r>
    </w:p>
    <w:p w14:paraId="6A90AA7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const formatResult = require("./fromatResult");</w:t>
      </w:r>
    </w:p>
    <w:p w14:paraId="7DD79B6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module.exports = async preResultMBord =&gt; {</w:t>
      </w:r>
    </w:p>
    <w:p w14:paraId="537285C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result = {};</w:t>
      </w:r>
    </w:p>
    <w:p w14:paraId="6B8313C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of Object.keys(preResultMBord)) {</w:t>
      </w:r>
    </w:p>
    <w:p w14:paraId="1E99EBF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a, b] = item.split(";");</w:t>
      </w:r>
    </w:p>
    <w:p w14:paraId="11FE518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result[a]) result[a] = 0;</w:t>
      </w:r>
    </w:p>
    <w:p w14:paraId="648B5A7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preResultMBord[item] &gt; preResultMBord[`${b};${a}`]) result[a]++;</w:t>
      </w:r>
    </w:p>
    <w:p w14:paraId="511BB6E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else result[a]--;</w:t>
      </w:r>
    </w:p>
    <w:p w14:paraId="2F44333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66E0F3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max = Math.max(...Object.values(result));</w:t>
      </w:r>
    </w:p>
    <w:p w14:paraId="274A6D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countMax = 0;</w:t>
      </w:r>
    </w:p>
    <w:p w14:paraId="6D69BDC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of Object.values(result)) {</w:t>
      </w:r>
    </w:p>
    <w:p w14:paraId="0CA155D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item === max) countMax++;</w:t>
      </w:r>
    </w:p>
    <w:p w14:paraId="246763A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D663D15" w14:textId="77777777" w:rsidR="000B7195" w:rsidRPr="00511A6B"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w:t>
      </w:r>
      <w:r w:rsidRPr="00511A6B">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val="en-US" w:eastAsia="ru-RU"/>
        </w:rPr>
        <w:t>countMax</w:t>
      </w:r>
      <w:r w:rsidRPr="00511A6B">
        <w:rPr>
          <w:rFonts w:ascii="Courier New" w:eastAsia="Times New Roman" w:hAnsi="Courier New" w:cs="Courier New"/>
          <w:color w:val="000000"/>
          <w:sz w:val="24"/>
          <w:szCs w:val="24"/>
          <w:lang w:val="en-US" w:eastAsia="ru-RU"/>
        </w:rPr>
        <w:t xml:space="preserve"> &gt; 1) </w:t>
      </w:r>
      <w:r w:rsidRPr="000B7195">
        <w:rPr>
          <w:rFonts w:ascii="Courier New" w:eastAsia="Times New Roman" w:hAnsi="Courier New" w:cs="Courier New"/>
          <w:color w:val="000000"/>
          <w:sz w:val="24"/>
          <w:szCs w:val="24"/>
          <w:lang w:val="en-US" w:eastAsia="ru-RU"/>
        </w:rPr>
        <w:t>return</w:t>
      </w:r>
      <w:r w:rsidRPr="00511A6B">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eastAsia="ru-RU"/>
        </w:rPr>
        <w:t>Предпочтение</w:t>
      </w:r>
      <w:r w:rsidRPr="00511A6B">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eastAsia="ru-RU"/>
        </w:rPr>
        <w:t>не</w:t>
      </w:r>
      <w:r w:rsidRPr="00511A6B">
        <w:rPr>
          <w:rFonts w:ascii="Courier New" w:eastAsia="Times New Roman" w:hAnsi="Courier New" w:cs="Courier New"/>
          <w:color w:val="000000"/>
          <w:sz w:val="24"/>
          <w:szCs w:val="24"/>
          <w:lang w:val="en-US" w:eastAsia="ru-RU"/>
        </w:rPr>
        <w:t xml:space="preserve"> </w:t>
      </w:r>
      <w:r w:rsidRPr="000B7195">
        <w:rPr>
          <w:rFonts w:ascii="Courier New" w:eastAsia="Times New Roman" w:hAnsi="Courier New" w:cs="Courier New"/>
          <w:color w:val="000000"/>
          <w:sz w:val="24"/>
          <w:szCs w:val="24"/>
          <w:lang w:eastAsia="ru-RU"/>
        </w:rPr>
        <w:t>выявлено</w:t>
      </w:r>
      <w:r w:rsidRPr="00511A6B">
        <w:rPr>
          <w:rFonts w:ascii="Courier New" w:eastAsia="Times New Roman" w:hAnsi="Courier New" w:cs="Courier New"/>
          <w:color w:val="000000"/>
          <w:sz w:val="24"/>
          <w:szCs w:val="24"/>
          <w:lang w:val="en-US" w:eastAsia="ru-RU"/>
        </w:rPr>
        <w:t>";</w:t>
      </w:r>
    </w:p>
    <w:p w14:paraId="6FCA3B4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turn formatResult(result);</w:t>
      </w:r>
    </w:p>
    <w:p w14:paraId="3C514F3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1659AA69" w14:textId="2275108C"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08EB2A0E" w14:textId="71A25FC6"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Кумбса</w:t>
      </w:r>
    </w:p>
    <w:p w14:paraId="40B91F7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const formatResult = require("./fromatResult");</w:t>
      </w:r>
    </w:p>
    <w:p w14:paraId="4E7AC73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module.exports = async result =&gt; {</w:t>
      </w:r>
    </w:p>
    <w:p w14:paraId="5739D23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preResult = {};</w:t>
      </w:r>
    </w:p>
    <w:p w14:paraId="604343A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resultK = {};</w:t>
      </w:r>
    </w:p>
    <w:p w14:paraId="0F87412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newList = result.map(item =&gt; {</w:t>
      </w:r>
    </w:p>
    <w:p w14:paraId="52DC173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copy = JSON.stringify(item);</w:t>
      </w:r>
    </w:p>
    <w:p w14:paraId="607377D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turn JSON.parse(copy);</w:t>
      </w:r>
    </w:p>
    <w:p w14:paraId="48C94B4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231874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i = -1;</w:t>
      </w:r>
    </w:p>
    <w:p w14:paraId="011FE7F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do {</w:t>
      </w:r>
    </w:p>
    <w:p w14:paraId="4011DC0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w:t>
      </w:r>
    </w:p>
    <w:p w14:paraId="083292F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preResult = {};</w:t>
      </w:r>
    </w:p>
    <w:p w14:paraId="4131F28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of newList) {</w:t>
      </w:r>
    </w:p>
    <w:p w14:paraId="3432253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const sp = item.result.split(";");</w:t>
      </w:r>
    </w:p>
    <w:p w14:paraId="02CBB39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lastC = sp[sp.length - 1];</w:t>
      </w:r>
    </w:p>
    <w:p w14:paraId="5BB44E5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preResult[lastC]) preResult[lastC] = 0;</w:t>
      </w:r>
    </w:p>
    <w:p w14:paraId="2F2E2DD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preResult[lastC] += +item.countvote;</w:t>
      </w:r>
    </w:p>
    <w:p w14:paraId="19A1272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F27D7D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maxArr = [];</w:t>
      </w:r>
    </w:p>
    <w:p w14:paraId="468FDAD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max = Math.max(...Object.values(preResult));</w:t>
      </w:r>
    </w:p>
    <w:p w14:paraId="17CA9F5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of Object.keys(preResult)) {</w:t>
      </w:r>
    </w:p>
    <w:p w14:paraId="534F28B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preResult[item] === max) {</w:t>
      </w:r>
    </w:p>
    <w:p w14:paraId="1ED9CE1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maxArr.push(item);</w:t>
      </w:r>
    </w:p>
    <w:p w14:paraId="24C451D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sultK[item] = i;</w:t>
      </w:r>
    </w:p>
    <w:p w14:paraId="1A84D79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54F629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50D663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newList = newList.map(item =&gt; {</w:t>
      </w:r>
    </w:p>
    <w:p w14:paraId="3E168DC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oldKey = item.result.split(";");</w:t>
      </w:r>
    </w:p>
    <w:p w14:paraId="024A6CD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key = oldKey.filter(key =&gt; !maxArr.includes(key)).join(";");</w:t>
      </w:r>
    </w:p>
    <w:p w14:paraId="7C3F40C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turn { ...item, result: key };</w:t>
      </w:r>
    </w:p>
    <w:p w14:paraId="21A54B7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D4C188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 while (Object.keys(preResult).length &gt; 1);</w:t>
      </w:r>
    </w:p>
    <w:p w14:paraId="3085E69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turn formatResult(resultK);</w:t>
      </w:r>
    </w:p>
    <w:p w14:paraId="1BED101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08E3FC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1C30B851" w14:textId="2A91A772" w:rsidR="000B7195" w:rsidRPr="00656213" w:rsidRDefault="00656213"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Модифицированная</w:t>
      </w:r>
      <w:r w:rsidRPr="00ED71ED">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процедура</w:t>
      </w:r>
      <w:r w:rsidRPr="00ED71ED">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Борда</w:t>
      </w:r>
    </w:p>
    <w:p w14:paraId="141BAFC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const formatResult = require("./fromatResult");</w:t>
      </w:r>
    </w:p>
    <w:p w14:paraId="3C5761E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module.exports = async preResultMBoard =&gt; {</w:t>
      </w:r>
    </w:p>
    <w:p w14:paraId="7F54E08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resultMBord = {};</w:t>
      </w:r>
    </w:p>
    <w:p w14:paraId="763722B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in preResultMBoard) {</w:t>
      </w:r>
    </w:p>
    <w:p w14:paraId="3C3BA7D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resItem, b] = item.split(";");</w:t>
      </w:r>
    </w:p>
    <w:p w14:paraId="57A1AE9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resultMBord[resItem]) resultMBord[resItem] = 0;</w:t>
      </w:r>
    </w:p>
    <w:p w14:paraId="70B4343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reflection = preResultMBoard[`${b};${resItem}`] || 0;</w:t>
      </w:r>
    </w:p>
    <w:p w14:paraId="4C432B5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sultMBord[resItem] += +preResultMBoard[item] - reflection;</w:t>
      </w:r>
    </w:p>
    <w:p w14:paraId="47E3A0D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29D72C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formatRes = await formatResult(resultMBord);</w:t>
      </w:r>
    </w:p>
    <w:p w14:paraId="6D4A0C7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turn formatRes;</w:t>
      </w:r>
    </w:p>
    <w:p w14:paraId="4CCE3EC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1F4C2726" w14:textId="3E92E9C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4786AD21" w14:textId="69D5903E" w:rsidR="000B7195" w:rsidRPr="00656213" w:rsidRDefault="00656213"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Модифицированная</w:t>
      </w:r>
      <w:r w:rsidRPr="00656213">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процедура</w:t>
      </w:r>
      <w:r w:rsidRPr="00ED71ED">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Нансона</w:t>
      </w:r>
    </w:p>
    <w:p w14:paraId="14AC9A0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const formatResult = require("./fromatResult");</w:t>
      </w:r>
    </w:p>
    <w:p w14:paraId="1DA2EB1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module.exports = async result =&gt; {</w:t>
      </w:r>
    </w:p>
    <w:p w14:paraId="0E20F68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newList = result.map(item =&gt; {</w:t>
      </w:r>
    </w:p>
    <w:p w14:paraId="219F06A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copy = JSON.stringify(item);</w:t>
      </w:r>
    </w:p>
    <w:p w14:paraId="6CCE9AB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turn JSON.parse(copy);</w:t>
      </w:r>
    </w:p>
    <w:p w14:paraId="4D134AB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825D9F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preResult = {};</w:t>
      </w:r>
    </w:p>
    <w:p w14:paraId="7308159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do {</w:t>
      </w:r>
    </w:p>
    <w:p w14:paraId="1832611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preResult = {};</w:t>
      </w:r>
    </w:p>
    <w:p w14:paraId="5FC43BD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sum = 0;</w:t>
      </w:r>
    </w:p>
    <w:p w14:paraId="28AD4A7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of newList) {</w:t>
      </w:r>
    </w:p>
    <w:p w14:paraId="1B0EDC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candidates = item.result.split(";");</w:t>
      </w:r>
    </w:p>
    <w:p w14:paraId="24400E3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ndex, candidat] of candidates.entries()) {</w:t>
      </w:r>
    </w:p>
    <w:p w14:paraId="486DC14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preResult[candidat]) preResult[candidat] = 0;</w:t>
      </w:r>
    </w:p>
    <w:p w14:paraId="359B7E5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preResult[candidat] +=</w:t>
      </w:r>
    </w:p>
    <w:p w14:paraId="294B353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andidates.length - index - 1) * +item.countvote;</w:t>
      </w:r>
    </w:p>
    <w:p w14:paraId="45443AE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5942F7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17681F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of Object.keys(preResult)) {</w:t>
      </w:r>
    </w:p>
    <w:p w14:paraId="7A63F80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sum += preResult[item];</w:t>
      </w:r>
    </w:p>
    <w:p w14:paraId="68301FE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944D3A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average = sum / Object.keys(preResult).length;</w:t>
      </w:r>
    </w:p>
    <w:p w14:paraId="0EBBBCE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min = [];</w:t>
      </w:r>
    </w:p>
    <w:p w14:paraId="534A74B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Object.keys(preResult).forEach(item =&gt; {</w:t>
      </w:r>
    </w:p>
    <w:p w14:paraId="6A6C2F1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preResult[item] &lt; average) min.push(item);</w:t>
      </w:r>
    </w:p>
    <w:p w14:paraId="535753B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EEEEBD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newList = newList.map(item =&gt; {</w:t>
      </w:r>
    </w:p>
    <w:p w14:paraId="0EDB388F"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oldKey = item.result.split(";");</w:t>
      </w:r>
    </w:p>
    <w:p w14:paraId="0B156D1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key = oldKey.filter(key =&gt; !min.includes(key)).join(";");</w:t>
      </w:r>
    </w:p>
    <w:p w14:paraId="5005D19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turn { ...item, result: key };</w:t>
      </w:r>
    </w:p>
    <w:p w14:paraId="0A471C8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51D114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 while (Object.keys(preResult).length &gt; 1);</w:t>
      </w:r>
    </w:p>
    <w:p w14:paraId="70964B5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turn formatResult(preResult);</w:t>
      </w:r>
    </w:p>
    <w:p w14:paraId="50D59A6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2D915209" w14:textId="3F6FC986"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3B04FD55" w14:textId="0A729344"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Нансона</w:t>
      </w:r>
    </w:p>
    <w:p w14:paraId="49778C7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const formatResult = require("./fromatResult");</w:t>
      </w:r>
    </w:p>
    <w:p w14:paraId="5AFCFDC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module.exports = async result =&gt; {</w:t>
      </w:r>
    </w:p>
    <w:p w14:paraId="369FBCA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newList = result.map(item =&gt; {</w:t>
      </w:r>
    </w:p>
    <w:p w14:paraId="2915A0A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copy = JSON.stringify(item);</w:t>
      </w:r>
    </w:p>
    <w:p w14:paraId="3DC0C07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turn JSON.parse(copy);</w:t>
      </w:r>
    </w:p>
    <w:p w14:paraId="26A39B7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6D90446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countCandidates = result[0].result.split(";").length;</w:t>
      </w:r>
    </w:p>
    <w:p w14:paraId="102ABA6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resultNan = {};</w:t>
      </w:r>
    </w:p>
    <w:p w14:paraId="523E503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let i = 0; i &lt; countCandidates; i++) {</w:t>
      </w:r>
    </w:p>
    <w:p w14:paraId="3B985AC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preResult = {};</w:t>
      </w:r>
    </w:p>
    <w:p w14:paraId="3069206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of newList) {</w:t>
      </w:r>
    </w:p>
    <w:p w14:paraId="4C0D1C9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candidates = item.result.split(";");</w:t>
      </w:r>
    </w:p>
    <w:p w14:paraId="2E0E621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ndex, candidat] of candidates.entries()) {</w:t>
      </w:r>
    </w:p>
    <w:p w14:paraId="78D4C2C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preResult[candidat]) preResult[candidat] = 0;</w:t>
      </w:r>
    </w:p>
    <w:p w14:paraId="1541F4C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preResult[candidat] +=</w:t>
      </w:r>
    </w:p>
    <w:p w14:paraId="1E58936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andidates.length - index - 1) * +item.countvote;</w:t>
      </w:r>
    </w:p>
    <w:p w14:paraId="471C45E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2B2036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2238B25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min = { "1": Infinity };</w:t>
      </w:r>
    </w:p>
    <w:p w14:paraId="741EE1D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in preResult) {</w:t>
      </w:r>
    </w:p>
    <w:p w14:paraId="5FC9CE7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preResult[item] &lt; Object.values(min)[0]) {</w:t>
      </w:r>
    </w:p>
    <w:p w14:paraId="5C02864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min = { [item]: preResult[item] };</w:t>
      </w:r>
    </w:p>
    <w:p w14:paraId="67E5D32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6E1F04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073AA64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min = { [Object.keys(min)]: i };</w:t>
      </w:r>
    </w:p>
    <w:p w14:paraId="700A8D2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sultNan = { ...resultNan, ...min };</w:t>
      </w:r>
    </w:p>
    <w:p w14:paraId="5FD6A97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newList = newList.map(item =&gt; {</w:t>
      </w:r>
    </w:p>
    <w:p w14:paraId="493074B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remove] = Object.keys(min);</w:t>
      </w:r>
    </w:p>
    <w:p w14:paraId="62FAE16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oldKey = item.result.split(";");</w:t>
      </w:r>
    </w:p>
    <w:p w14:paraId="4DA52FF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lastRenderedPageBreak/>
        <w:t>     const key = oldKey.filter(item =&gt; item !== remove).join(";");</w:t>
      </w:r>
    </w:p>
    <w:p w14:paraId="552DD58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turn { ...item, result: key };</w:t>
      </w:r>
    </w:p>
    <w:p w14:paraId="5A65316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7724E6F9"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5DBDE54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turn formatResult(resultNan);</w:t>
      </w:r>
    </w:p>
    <w:p w14:paraId="5910BFC2"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2996AD0" w14:textId="251F57CD"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p>
    <w:p w14:paraId="02A398A4" w14:textId="19EFED7F" w:rsidR="000B7195" w:rsidRPr="00656213" w:rsidRDefault="000B7195" w:rsidP="00656213">
      <w:pPr>
        <w:spacing w:line="240" w:lineRule="auto"/>
        <w:ind w:firstLine="708"/>
        <w:jc w:val="left"/>
        <w:rPr>
          <w:rFonts w:eastAsia="Times New Roman" w:cs="Times New Roman"/>
          <w:szCs w:val="28"/>
          <w:lang w:val="en-US" w:eastAsia="ru-RU"/>
        </w:rPr>
      </w:pPr>
      <w:r w:rsidRPr="00656213">
        <w:rPr>
          <w:rFonts w:eastAsia="Times New Roman" w:cs="Times New Roman"/>
          <w:color w:val="000000"/>
          <w:szCs w:val="28"/>
          <w:lang w:eastAsia="ru-RU"/>
        </w:rPr>
        <w:t>Процедура</w:t>
      </w:r>
      <w:r w:rsidRPr="00656213">
        <w:rPr>
          <w:rFonts w:eastAsia="Times New Roman" w:cs="Times New Roman"/>
          <w:color w:val="000000"/>
          <w:szCs w:val="28"/>
          <w:lang w:val="en-US" w:eastAsia="ru-RU"/>
        </w:rPr>
        <w:t xml:space="preserve"> </w:t>
      </w:r>
      <w:r w:rsidRPr="00656213">
        <w:rPr>
          <w:rFonts w:eastAsia="Times New Roman" w:cs="Times New Roman"/>
          <w:color w:val="000000"/>
          <w:szCs w:val="28"/>
          <w:lang w:eastAsia="ru-RU"/>
        </w:rPr>
        <w:t>Симпсона</w:t>
      </w:r>
    </w:p>
    <w:p w14:paraId="59236E6B"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const formatResult = require("./fromatResult");</w:t>
      </w:r>
    </w:p>
    <w:p w14:paraId="77E2E82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const min = array =&gt; {</w:t>
      </w:r>
    </w:p>
    <w:p w14:paraId="56F0922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min] = Object.values(array[0]);</w:t>
      </w:r>
    </w:p>
    <w:p w14:paraId="6623E3B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of array) {</w:t>
      </w:r>
    </w:p>
    <w:p w14:paraId="09E3E5D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value] = Object.values(item);</w:t>
      </w:r>
    </w:p>
    <w:p w14:paraId="06F5DE8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value &lt; min) min = value;</w:t>
      </w:r>
    </w:p>
    <w:p w14:paraId="2165831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4E637BE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turn min;</w:t>
      </w:r>
    </w:p>
    <w:p w14:paraId="5994FF45"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w:t>
      </w:r>
    </w:p>
    <w:p w14:paraId="7B5738D0"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module.exports = async preResultMBord =&gt; {</w:t>
      </w:r>
    </w:p>
    <w:p w14:paraId="5C2B728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tmpSimpson = { ...preResultMBord };</w:t>
      </w:r>
    </w:p>
    <w:p w14:paraId="09D5A5B3"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useCandidates = [];</w:t>
      </w:r>
    </w:p>
    <w:p w14:paraId="644272C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resultSimpson = {};</w:t>
      </w:r>
    </w:p>
    <w:p w14:paraId="643A49A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or (const item in tmpSimpson) {</w:t>
      </w:r>
    </w:p>
    <w:p w14:paraId="2B298F0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candidat] = item.split(";");</w:t>
      </w:r>
    </w:p>
    <w:p w14:paraId="74619C58"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useCandidates.includes(candidat)) continue;</w:t>
      </w:r>
    </w:p>
    <w:p w14:paraId="5FB7C5C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useCandidates.push(candidat);</w:t>
      </w:r>
    </w:p>
    <w:p w14:paraId="282ADC5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firstCandidate = [];</w:t>
      </w:r>
    </w:p>
    <w:p w14:paraId="0F533A1E"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Object.keys(tmpSimpson).forEach(itemCandidat =&gt; {</w:t>
      </w:r>
    </w:p>
    <w:p w14:paraId="06E93BD6"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if (itemCandidat.split(";")[0] === candidat)</w:t>
      </w:r>
    </w:p>
    <w:p w14:paraId="3CA9374A"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firstCandidate.push({ [itemCandidat]: tmpSimpson[itemCandidat] });</w:t>
      </w:r>
    </w:p>
    <w:p w14:paraId="42BAF4B7"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94ADA5D"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let minItem = min(firstCandidate);</w:t>
      </w:r>
    </w:p>
    <w:p w14:paraId="67A7D901"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resultSimpson[candidat] = minItem;</w:t>
      </w:r>
    </w:p>
    <w:p w14:paraId="2D3CF68C"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w:t>
      </w:r>
    </w:p>
    <w:p w14:paraId="16CB2404" w14:textId="77777777" w:rsidR="000B7195" w:rsidRPr="000B7195" w:rsidRDefault="000B7195" w:rsidP="000B7195">
      <w:pPr>
        <w:spacing w:line="240" w:lineRule="auto"/>
        <w:ind w:firstLine="0"/>
        <w:jc w:val="left"/>
        <w:rPr>
          <w:rFonts w:ascii="Courier New" w:eastAsia="Times New Roman" w:hAnsi="Courier New" w:cs="Courier New"/>
          <w:sz w:val="24"/>
          <w:szCs w:val="24"/>
          <w:lang w:val="en-US" w:eastAsia="ru-RU"/>
        </w:rPr>
      </w:pPr>
      <w:r w:rsidRPr="000B7195">
        <w:rPr>
          <w:rFonts w:ascii="Courier New" w:eastAsia="Times New Roman" w:hAnsi="Courier New" w:cs="Courier New"/>
          <w:color w:val="000000"/>
          <w:sz w:val="24"/>
          <w:szCs w:val="24"/>
          <w:lang w:val="en-US" w:eastAsia="ru-RU"/>
        </w:rPr>
        <w:t> const formatRes = await formatResult(resultSimpson);</w:t>
      </w:r>
    </w:p>
    <w:p w14:paraId="0A31680D" w14:textId="77777777" w:rsidR="000B7195" w:rsidRPr="000B7195" w:rsidRDefault="000B7195" w:rsidP="000B7195">
      <w:pPr>
        <w:spacing w:line="240" w:lineRule="auto"/>
        <w:ind w:firstLine="0"/>
        <w:jc w:val="left"/>
        <w:rPr>
          <w:rFonts w:ascii="Courier New" w:eastAsia="Times New Roman" w:hAnsi="Courier New" w:cs="Courier New"/>
          <w:sz w:val="24"/>
          <w:szCs w:val="24"/>
          <w:lang w:eastAsia="ru-RU"/>
        </w:rPr>
      </w:pPr>
      <w:r w:rsidRPr="000B7195">
        <w:rPr>
          <w:rFonts w:ascii="Courier New" w:eastAsia="Times New Roman" w:hAnsi="Courier New" w:cs="Courier New"/>
          <w:color w:val="000000"/>
          <w:sz w:val="24"/>
          <w:szCs w:val="24"/>
          <w:lang w:val="en-US" w:eastAsia="ru-RU"/>
        </w:rPr>
        <w:t> </w:t>
      </w:r>
      <w:r w:rsidRPr="000B7195">
        <w:rPr>
          <w:rFonts w:ascii="Courier New" w:eastAsia="Times New Roman" w:hAnsi="Courier New" w:cs="Courier New"/>
          <w:color w:val="000000"/>
          <w:sz w:val="24"/>
          <w:szCs w:val="24"/>
          <w:lang w:eastAsia="ru-RU"/>
        </w:rPr>
        <w:t>return formatRes;</w:t>
      </w:r>
    </w:p>
    <w:p w14:paraId="24716FD9" w14:textId="77777777" w:rsidR="000B7195" w:rsidRPr="000B7195" w:rsidRDefault="000B7195" w:rsidP="000B7195">
      <w:pPr>
        <w:spacing w:line="240" w:lineRule="auto"/>
        <w:ind w:firstLine="0"/>
        <w:jc w:val="left"/>
        <w:rPr>
          <w:rFonts w:ascii="Courier New" w:eastAsia="Times New Roman" w:hAnsi="Courier New" w:cs="Courier New"/>
          <w:sz w:val="24"/>
          <w:szCs w:val="24"/>
          <w:lang w:eastAsia="ru-RU"/>
        </w:rPr>
      </w:pPr>
      <w:r w:rsidRPr="000B7195">
        <w:rPr>
          <w:rFonts w:ascii="Courier New" w:eastAsia="Times New Roman" w:hAnsi="Courier New" w:cs="Courier New"/>
          <w:color w:val="000000"/>
          <w:sz w:val="24"/>
          <w:szCs w:val="24"/>
          <w:lang w:eastAsia="ru-RU"/>
        </w:rPr>
        <w:t>};</w:t>
      </w:r>
    </w:p>
    <w:p w14:paraId="420EAACB" w14:textId="7B460398" w:rsidR="00D6697D" w:rsidRDefault="00D6697D" w:rsidP="00D6697D"/>
    <w:p w14:paraId="4804D92D" w14:textId="7D0C7008" w:rsidR="00F53901" w:rsidRDefault="00F53901" w:rsidP="00D6697D"/>
    <w:p w14:paraId="6132D731" w14:textId="76766F67" w:rsidR="00F53901" w:rsidRDefault="00F53901" w:rsidP="00D6697D"/>
    <w:p w14:paraId="389CC53E" w14:textId="7147BB0E" w:rsidR="00F53901" w:rsidRDefault="00F53901" w:rsidP="00D6697D"/>
    <w:sectPr w:rsidR="00F53901" w:rsidSect="007612B4">
      <w:footerReference w:type="first" r:id="rId102"/>
      <w:pgSz w:w="11906" w:h="16838"/>
      <w:pgMar w:top="1134" w:right="850" w:bottom="1134" w:left="1701" w:header="708" w:footer="708"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BCEA5DC" w14:textId="77777777" w:rsidR="008A666A" w:rsidRDefault="008A666A" w:rsidP="00C80DD1">
      <w:pPr>
        <w:spacing w:line="240" w:lineRule="auto"/>
      </w:pPr>
      <w:r>
        <w:separator/>
      </w:r>
    </w:p>
  </w:endnote>
  <w:endnote w:type="continuationSeparator" w:id="0">
    <w:p w14:paraId="188F1D09" w14:textId="77777777" w:rsidR="008A666A" w:rsidRDefault="008A666A" w:rsidP="00C80DD1">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64568B4" w14:textId="4DFFB807" w:rsidR="008D6D67" w:rsidRDefault="008D6D67">
    <w:pPr>
      <w:pStyle w:val="ae"/>
      <w:jc w:val="center"/>
    </w:pPr>
    <w:r>
      <w:t>Таганрог 2024 г.</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02BB55" w14:textId="12C12BCA" w:rsidR="008D6D67" w:rsidRDefault="008D6D67">
    <w:pPr>
      <w:pStyle w:val="ae"/>
      <w:jc w:val="center"/>
    </w:pPr>
  </w:p>
  <w:p w14:paraId="3E46605C" w14:textId="360CBC9C" w:rsidR="008D6D67" w:rsidRDefault="008D6D67" w:rsidP="003A4786">
    <w:pPr>
      <w:pStyle w:val="ae"/>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21424711"/>
      <w:docPartObj>
        <w:docPartGallery w:val="Page Numbers (Bottom of Page)"/>
        <w:docPartUnique/>
      </w:docPartObj>
    </w:sdtPr>
    <w:sdtContent>
      <w:p w14:paraId="0ABB6AE3" w14:textId="4ADB42CD" w:rsidR="008D6D67" w:rsidRDefault="008D6D67">
        <w:pPr>
          <w:pStyle w:val="ae"/>
          <w:jc w:val="center"/>
        </w:pPr>
        <w:r>
          <w:fldChar w:fldCharType="begin"/>
        </w:r>
        <w:r>
          <w:instrText>PAGE   \* MERGEFORMAT</w:instrText>
        </w:r>
        <w:r>
          <w:fldChar w:fldCharType="separate"/>
        </w:r>
        <w:r>
          <w:t>2</w:t>
        </w:r>
        <w:r>
          <w:fldChar w:fldCharType="end"/>
        </w:r>
      </w:p>
    </w:sdtContent>
  </w:sdt>
  <w:p w14:paraId="172FCAE7" w14:textId="1C9B3E8D" w:rsidR="008D6D67" w:rsidRDefault="008D6D67">
    <w:pPr>
      <w:pStyle w:val="ae"/>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C23B38" w14:textId="77777777" w:rsidR="008D6D67" w:rsidRDefault="008D6D67">
    <w:pPr>
      <w:pStyle w:val="ae"/>
      <w:jc w:val="center"/>
    </w:pPr>
  </w:p>
  <w:p w14:paraId="4466B07B" w14:textId="77777777" w:rsidR="008D6D67" w:rsidRDefault="008D6D67" w:rsidP="003A4786">
    <w:pPr>
      <w:pStyle w:val="ae"/>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81229351"/>
      <w:docPartObj>
        <w:docPartGallery w:val="Page Numbers (Bottom of Page)"/>
        <w:docPartUnique/>
      </w:docPartObj>
    </w:sdtPr>
    <w:sdtContent>
      <w:p w14:paraId="511F281D" w14:textId="77777777" w:rsidR="008D6D67" w:rsidRDefault="008D6D67">
        <w:pPr>
          <w:pStyle w:val="ae"/>
          <w:jc w:val="center"/>
        </w:pPr>
        <w:r>
          <w:fldChar w:fldCharType="begin"/>
        </w:r>
        <w:r>
          <w:instrText>PAGE   \* MERGEFORMAT</w:instrText>
        </w:r>
        <w:r>
          <w:fldChar w:fldCharType="separate"/>
        </w:r>
        <w:r>
          <w:t>2</w:t>
        </w:r>
        <w:r>
          <w:fldChar w:fldCharType="end"/>
        </w:r>
      </w:p>
    </w:sdtContent>
  </w:sdt>
  <w:p w14:paraId="3352C491" w14:textId="77777777" w:rsidR="008D6D67" w:rsidRDefault="008D6D67" w:rsidP="003A4786">
    <w:pPr>
      <w:pStyle w:val="ae"/>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0F53C8A" w14:textId="77777777" w:rsidR="008A666A" w:rsidRDefault="008A666A" w:rsidP="00C80DD1">
      <w:pPr>
        <w:spacing w:line="240" w:lineRule="auto"/>
      </w:pPr>
      <w:r>
        <w:separator/>
      </w:r>
    </w:p>
  </w:footnote>
  <w:footnote w:type="continuationSeparator" w:id="0">
    <w:p w14:paraId="430E5FF2" w14:textId="77777777" w:rsidR="008A666A" w:rsidRDefault="008A666A" w:rsidP="00C80DD1">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3E2A5A"/>
    <w:multiLevelType w:val="multilevel"/>
    <w:tmpl w:val="F49CCA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492068B"/>
    <w:multiLevelType w:val="multilevel"/>
    <w:tmpl w:val="753A9ABA"/>
    <w:lvl w:ilvl="0">
      <w:start w:val="1"/>
      <w:numFmt w:val="decimal"/>
      <w:lvlText w:val="%1"/>
      <w:lvlJc w:val="left"/>
      <w:pPr>
        <w:ind w:left="645" w:hanging="645"/>
      </w:pPr>
      <w:rPr>
        <w:rFonts w:hint="default"/>
      </w:rPr>
    </w:lvl>
    <w:lvl w:ilvl="1">
      <w:start w:val="1"/>
      <w:numFmt w:val="decimal"/>
      <w:lvlText w:val="%1.%2"/>
      <w:lvlJc w:val="left"/>
      <w:pPr>
        <w:ind w:left="999" w:hanging="645"/>
      </w:pPr>
      <w:rPr>
        <w:rFonts w:hint="default"/>
      </w:rPr>
    </w:lvl>
    <w:lvl w:ilvl="2">
      <w:start w:val="1"/>
      <w:numFmt w:val="decimal"/>
      <w:lvlText w:val="%1.%2.%3"/>
      <w:lvlJc w:val="left"/>
      <w:pPr>
        <w:ind w:left="128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272" w:hanging="1440"/>
      </w:pPr>
      <w:rPr>
        <w:rFonts w:hint="default"/>
      </w:rPr>
    </w:lvl>
  </w:abstractNum>
  <w:abstractNum w:abstractNumId="2" w15:restartNumberingAfterBreak="0">
    <w:nsid w:val="07F62B01"/>
    <w:multiLevelType w:val="multilevel"/>
    <w:tmpl w:val="FC7A7592"/>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3" w15:restartNumberingAfterBreak="0">
    <w:nsid w:val="07FA2A74"/>
    <w:multiLevelType w:val="hybridMultilevel"/>
    <w:tmpl w:val="A9909E4E"/>
    <w:lvl w:ilvl="0" w:tplc="B8BC9CEE">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4" w15:restartNumberingAfterBreak="0">
    <w:nsid w:val="093D0CD5"/>
    <w:multiLevelType w:val="hybridMultilevel"/>
    <w:tmpl w:val="F7E25AB2"/>
    <w:lvl w:ilvl="0" w:tplc="B8BC9CEE">
      <w:start w:val="1"/>
      <w:numFmt w:val="bullet"/>
      <w:lvlText w:val=""/>
      <w:lvlJc w:val="left"/>
      <w:pPr>
        <w:ind w:left="2857" w:hanging="360"/>
      </w:pPr>
      <w:rPr>
        <w:rFonts w:ascii="Symbol" w:hAnsi="Symbol" w:hint="default"/>
      </w:rPr>
    </w:lvl>
    <w:lvl w:ilvl="1" w:tplc="04190003" w:tentative="1">
      <w:start w:val="1"/>
      <w:numFmt w:val="bullet"/>
      <w:lvlText w:val="o"/>
      <w:lvlJc w:val="left"/>
      <w:pPr>
        <w:ind w:left="3577" w:hanging="360"/>
      </w:pPr>
      <w:rPr>
        <w:rFonts w:ascii="Courier New" w:hAnsi="Courier New" w:cs="Courier New" w:hint="default"/>
      </w:rPr>
    </w:lvl>
    <w:lvl w:ilvl="2" w:tplc="04190005" w:tentative="1">
      <w:start w:val="1"/>
      <w:numFmt w:val="bullet"/>
      <w:lvlText w:val=""/>
      <w:lvlJc w:val="left"/>
      <w:pPr>
        <w:ind w:left="4297" w:hanging="360"/>
      </w:pPr>
      <w:rPr>
        <w:rFonts w:ascii="Wingdings" w:hAnsi="Wingdings" w:hint="default"/>
      </w:rPr>
    </w:lvl>
    <w:lvl w:ilvl="3" w:tplc="04190001" w:tentative="1">
      <w:start w:val="1"/>
      <w:numFmt w:val="bullet"/>
      <w:lvlText w:val=""/>
      <w:lvlJc w:val="left"/>
      <w:pPr>
        <w:ind w:left="5017" w:hanging="360"/>
      </w:pPr>
      <w:rPr>
        <w:rFonts w:ascii="Symbol" w:hAnsi="Symbol" w:hint="default"/>
      </w:rPr>
    </w:lvl>
    <w:lvl w:ilvl="4" w:tplc="04190003" w:tentative="1">
      <w:start w:val="1"/>
      <w:numFmt w:val="bullet"/>
      <w:lvlText w:val="o"/>
      <w:lvlJc w:val="left"/>
      <w:pPr>
        <w:ind w:left="5737" w:hanging="360"/>
      </w:pPr>
      <w:rPr>
        <w:rFonts w:ascii="Courier New" w:hAnsi="Courier New" w:cs="Courier New" w:hint="default"/>
      </w:rPr>
    </w:lvl>
    <w:lvl w:ilvl="5" w:tplc="04190005" w:tentative="1">
      <w:start w:val="1"/>
      <w:numFmt w:val="bullet"/>
      <w:lvlText w:val=""/>
      <w:lvlJc w:val="left"/>
      <w:pPr>
        <w:ind w:left="6457" w:hanging="360"/>
      </w:pPr>
      <w:rPr>
        <w:rFonts w:ascii="Wingdings" w:hAnsi="Wingdings" w:hint="default"/>
      </w:rPr>
    </w:lvl>
    <w:lvl w:ilvl="6" w:tplc="04190001" w:tentative="1">
      <w:start w:val="1"/>
      <w:numFmt w:val="bullet"/>
      <w:lvlText w:val=""/>
      <w:lvlJc w:val="left"/>
      <w:pPr>
        <w:ind w:left="7177" w:hanging="360"/>
      </w:pPr>
      <w:rPr>
        <w:rFonts w:ascii="Symbol" w:hAnsi="Symbol" w:hint="default"/>
      </w:rPr>
    </w:lvl>
    <w:lvl w:ilvl="7" w:tplc="04190003" w:tentative="1">
      <w:start w:val="1"/>
      <w:numFmt w:val="bullet"/>
      <w:lvlText w:val="o"/>
      <w:lvlJc w:val="left"/>
      <w:pPr>
        <w:ind w:left="7897" w:hanging="360"/>
      </w:pPr>
      <w:rPr>
        <w:rFonts w:ascii="Courier New" w:hAnsi="Courier New" w:cs="Courier New" w:hint="default"/>
      </w:rPr>
    </w:lvl>
    <w:lvl w:ilvl="8" w:tplc="04190005" w:tentative="1">
      <w:start w:val="1"/>
      <w:numFmt w:val="bullet"/>
      <w:lvlText w:val=""/>
      <w:lvlJc w:val="left"/>
      <w:pPr>
        <w:ind w:left="8617" w:hanging="360"/>
      </w:pPr>
      <w:rPr>
        <w:rFonts w:ascii="Wingdings" w:hAnsi="Wingdings" w:hint="default"/>
      </w:rPr>
    </w:lvl>
  </w:abstractNum>
  <w:abstractNum w:abstractNumId="5" w15:restartNumberingAfterBreak="0">
    <w:nsid w:val="0C375180"/>
    <w:multiLevelType w:val="hybridMultilevel"/>
    <w:tmpl w:val="5BC4C876"/>
    <w:lvl w:ilvl="0" w:tplc="B8BC9C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DBE61D2"/>
    <w:multiLevelType w:val="multilevel"/>
    <w:tmpl w:val="9732F242"/>
    <w:lvl w:ilvl="0">
      <w:start w:val="1"/>
      <w:numFmt w:val="decimal"/>
      <w:pStyle w:val="1"/>
      <w:suff w:val="space"/>
      <w:lvlText w:val="%1"/>
      <w:lvlJc w:val="left"/>
      <w:pPr>
        <w:ind w:left="432" w:hanging="432"/>
      </w:pPr>
      <w:rPr>
        <w:rFonts w:hint="default"/>
      </w:rPr>
    </w:lvl>
    <w:lvl w:ilvl="1">
      <w:start w:val="1"/>
      <w:numFmt w:val="decimal"/>
      <w:pStyle w:val="2"/>
      <w:suff w:val="space"/>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7" w15:restartNumberingAfterBreak="0">
    <w:nsid w:val="19377AD1"/>
    <w:multiLevelType w:val="multilevel"/>
    <w:tmpl w:val="D3B43936"/>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8" w15:restartNumberingAfterBreak="0">
    <w:nsid w:val="1C395FCE"/>
    <w:multiLevelType w:val="hybridMultilevel"/>
    <w:tmpl w:val="78A4C7AE"/>
    <w:lvl w:ilvl="0" w:tplc="B8BC9CEE">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9" w15:restartNumberingAfterBreak="0">
    <w:nsid w:val="1C714CEE"/>
    <w:multiLevelType w:val="hybridMultilevel"/>
    <w:tmpl w:val="1CFC6894"/>
    <w:lvl w:ilvl="0" w:tplc="9308026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CFB029B"/>
    <w:multiLevelType w:val="hybridMultilevel"/>
    <w:tmpl w:val="390E3692"/>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1DFA3AF8"/>
    <w:multiLevelType w:val="hybridMultilevel"/>
    <w:tmpl w:val="E70A1A26"/>
    <w:lvl w:ilvl="0" w:tplc="B8BC9CEE">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2" w15:restartNumberingAfterBreak="0">
    <w:nsid w:val="1E8E6BE5"/>
    <w:multiLevelType w:val="multilevel"/>
    <w:tmpl w:val="6D444A6A"/>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13" w15:restartNumberingAfterBreak="0">
    <w:nsid w:val="22F95CF4"/>
    <w:multiLevelType w:val="singleLevel"/>
    <w:tmpl w:val="9D80E7C0"/>
    <w:lvl w:ilvl="0">
      <w:start w:val="1"/>
      <w:numFmt w:val="decimal"/>
      <w:lvlText w:val="%1."/>
      <w:lvlJc w:val="left"/>
      <w:pPr>
        <w:tabs>
          <w:tab w:val="num" w:pos="1069"/>
        </w:tabs>
        <w:ind w:left="1069" w:hanging="360"/>
      </w:pPr>
      <w:rPr>
        <w:rFonts w:cs="Times New Roman" w:hint="default"/>
      </w:rPr>
    </w:lvl>
  </w:abstractNum>
  <w:abstractNum w:abstractNumId="14" w15:restartNumberingAfterBreak="0">
    <w:nsid w:val="27831826"/>
    <w:multiLevelType w:val="hybridMultilevel"/>
    <w:tmpl w:val="739C8902"/>
    <w:lvl w:ilvl="0" w:tplc="D79E7B66">
      <w:start w:val="1"/>
      <w:numFmt w:val="decimal"/>
      <w:pStyle w:val="a"/>
      <w:suff w:val="space"/>
      <w:lvlText w:val="%1)"/>
      <w:lvlJc w:val="left"/>
      <w:pPr>
        <w:ind w:left="1429" w:hanging="360"/>
      </w:pPr>
      <w:rPr>
        <w:rFonts w:hint="default"/>
      </w:r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15" w15:restartNumberingAfterBreak="0">
    <w:nsid w:val="2A582F28"/>
    <w:multiLevelType w:val="multilevel"/>
    <w:tmpl w:val="B4D019CE"/>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16" w15:restartNumberingAfterBreak="0">
    <w:nsid w:val="401353C1"/>
    <w:multiLevelType w:val="multilevel"/>
    <w:tmpl w:val="7376EA2E"/>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17" w15:restartNumberingAfterBreak="0">
    <w:nsid w:val="40BA522B"/>
    <w:multiLevelType w:val="hybridMultilevel"/>
    <w:tmpl w:val="0A7EC1FE"/>
    <w:lvl w:ilvl="0" w:tplc="B8BC9CEE">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18" w15:restartNumberingAfterBreak="0">
    <w:nsid w:val="43A8396D"/>
    <w:multiLevelType w:val="hybridMultilevel"/>
    <w:tmpl w:val="A984B9CE"/>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86C0CF5"/>
    <w:multiLevelType w:val="hybridMultilevel"/>
    <w:tmpl w:val="58900058"/>
    <w:lvl w:ilvl="0" w:tplc="AF4A1492">
      <w:start w:val="1"/>
      <w:numFmt w:val="decimal"/>
      <w:lvlText w:val="%1"/>
      <w:lvlJc w:val="left"/>
      <w:pPr>
        <w:ind w:left="1069" w:hanging="360"/>
      </w:pPr>
      <w:rPr>
        <w:rFonts w:hint="default"/>
        <w:b/>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0" w15:restartNumberingAfterBreak="0">
    <w:nsid w:val="4A7F34B5"/>
    <w:multiLevelType w:val="hybridMultilevel"/>
    <w:tmpl w:val="63F89B9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51A738A4"/>
    <w:multiLevelType w:val="hybridMultilevel"/>
    <w:tmpl w:val="5F62C56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2373DAE"/>
    <w:multiLevelType w:val="multilevel"/>
    <w:tmpl w:val="1C822112"/>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23" w15:restartNumberingAfterBreak="0">
    <w:nsid w:val="57D24B6C"/>
    <w:multiLevelType w:val="hybridMultilevel"/>
    <w:tmpl w:val="D444BDF4"/>
    <w:lvl w:ilvl="0" w:tplc="B8BC9C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58C95B18"/>
    <w:multiLevelType w:val="hybridMultilevel"/>
    <w:tmpl w:val="46B04CD0"/>
    <w:lvl w:ilvl="0" w:tplc="F7A8B43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EFC2D18"/>
    <w:multiLevelType w:val="hybridMultilevel"/>
    <w:tmpl w:val="800CDAF4"/>
    <w:lvl w:ilvl="0" w:tplc="B8BC9CE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694A12F4"/>
    <w:multiLevelType w:val="hybridMultilevel"/>
    <w:tmpl w:val="8EAA9568"/>
    <w:lvl w:ilvl="0" w:tplc="5972CDB0">
      <w:start w:val="1"/>
      <w:numFmt w:val="decimal"/>
      <w:pStyle w:val="a0"/>
      <w:suff w:val="space"/>
      <w:lvlText w:val="%1)"/>
      <w:lvlJc w:val="left"/>
      <w:pPr>
        <w:ind w:left="106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76031C89"/>
    <w:multiLevelType w:val="multilevel"/>
    <w:tmpl w:val="A67EB4D4"/>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8" w15:restartNumberingAfterBreak="0">
    <w:nsid w:val="779A2616"/>
    <w:multiLevelType w:val="hybridMultilevel"/>
    <w:tmpl w:val="82D22048"/>
    <w:lvl w:ilvl="0" w:tplc="EF0C1DF4">
      <w:start w:val="1"/>
      <w:numFmt w:val="decimal"/>
      <w:lvlText w:val="%1."/>
      <w:lvlJc w:val="left"/>
      <w:pPr>
        <w:ind w:left="1069" w:hanging="360"/>
      </w:pPr>
      <w:rPr>
        <w:rFonts w:hint="default"/>
        <w:i w:val="0"/>
        <w:iCs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78B9112C"/>
    <w:multiLevelType w:val="multilevel"/>
    <w:tmpl w:val="4E86FDE6"/>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abstractNum w:abstractNumId="30" w15:restartNumberingAfterBreak="0">
    <w:nsid w:val="7B070AD1"/>
    <w:multiLevelType w:val="hybridMultilevel"/>
    <w:tmpl w:val="33024E2A"/>
    <w:lvl w:ilvl="0" w:tplc="881C1B22">
      <w:start w:val="1"/>
      <w:numFmt w:val="bullet"/>
      <w:suff w:val="space"/>
      <w:lvlText w:val=""/>
      <w:lvlJc w:val="left"/>
      <w:pPr>
        <w:ind w:left="1854" w:hanging="360"/>
      </w:pPr>
      <w:rPr>
        <w:rFonts w:ascii="Symbol" w:hAnsi="Symbol" w:hint="default"/>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31" w15:restartNumberingAfterBreak="0">
    <w:nsid w:val="7D574EB7"/>
    <w:multiLevelType w:val="multilevel"/>
    <w:tmpl w:val="6E148F96"/>
    <w:lvl w:ilvl="0">
      <w:start w:val="1"/>
      <w:numFmt w:val="decimal"/>
      <w:lvlText w:val="%1)"/>
      <w:lvlJc w:val="left"/>
      <w:pPr>
        <w:ind w:left="645" w:hanging="645"/>
      </w:pPr>
      <w:rPr>
        <w:rFonts w:hint="default"/>
      </w:rPr>
    </w:lvl>
    <w:lvl w:ilvl="1">
      <w:start w:val="1"/>
      <w:numFmt w:val="decimal"/>
      <w:lvlText w:val="%1.%2"/>
      <w:lvlJc w:val="left"/>
      <w:pPr>
        <w:ind w:left="999" w:hanging="64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272" w:hanging="1440"/>
      </w:pPr>
      <w:rPr>
        <w:rFonts w:hint="default"/>
      </w:rPr>
    </w:lvl>
  </w:abstractNum>
  <w:abstractNum w:abstractNumId="32" w15:restartNumberingAfterBreak="0">
    <w:nsid w:val="7E1D6949"/>
    <w:multiLevelType w:val="hybridMultilevel"/>
    <w:tmpl w:val="D0501838"/>
    <w:lvl w:ilvl="0" w:tplc="B8BC9CEE">
      <w:start w:val="1"/>
      <w:numFmt w:val="bullet"/>
      <w:lvlText w:val=""/>
      <w:lvlJc w:val="left"/>
      <w:pPr>
        <w:ind w:left="2149" w:hanging="360"/>
      </w:pPr>
      <w:rPr>
        <w:rFonts w:ascii="Symbol" w:hAnsi="Symbol" w:hint="default"/>
      </w:rPr>
    </w:lvl>
    <w:lvl w:ilvl="1" w:tplc="04190003" w:tentative="1">
      <w:start w:val="1"/>
      <w:numFmt w:val="bullet"/>
      <w:lvlText w:val="o"/>
      <w:lvlJc w:val="left"/>
      <w:pPr>
        <w:ind w:left="2869" w:hanging="360"/>
      </w:pPr>
      <w:rPr>
        <w:rFonts w:ascii="Courier New" w:hAnsi="Courier New" w:cs="Courier New" w:hint="default"/>
      </w:rPr>
    </w:lvl>
    <w:lvl w:ilvl="2" w:tplc="04190005" w:tentative="1">
      <w:start w:val="1"/>
      <w:numFmt w:val="bullet"/>
      <w:lvlText w:val=""/>
      <w:lvlJc w:val="left"/>
      <w:pPr>
        <w:ind w:left="3589" w:hanging="360"/>
      </w:pPr>
      <w:rPr>
        <w:rFonts w:ascii="Wingdings" w:hAnsi="Wingdings" w:hint="default"/>
      </w:rPr>
    </w:lvl>
    <w:lvl w:ilvl="3" w:tplc="04190001" w:tentative="1">
      <w:start w:val="1"/>
      <w:numFmt w:val="bullet"/>
      <w:lvlText w:val=""/>
      <w:lvlJc w:val="left"/>
      <w:pPr>
        <w:ind w:left="4309" w:hanging="360"/>
      </w:pPr>
      <w:rPr>
        <w:rFonts w:ascii="Symbol" w:hAnsi="Symbol" w:hint="default"/>
      </w:rPr>
    </w:lvl>
    <w:lvl w:ilvl="4" w:tplc="04190003" w:tentative="1">
      <w:start w:val="1"/>
      <w:numFmt w:val="bullet"/>
      <w:lvlText w:val="o"/>
      <w:lvlJc w:val="left"/>
      <w:pPr>
        <w:ind w:left="5029" w:hanging="360"/>
      </w:pPr>
      <w:rPr>
        <w:rFonts w:ascii="Courier New" w:hAnsi="Courier New" w:cs="Courier New" w:hint="default"/>
      </w:rPr>
    </w:lvl>
    <w:lvl w:ilvl="5" w:tplc="04190005" w:tentative="1">
      <w:start w:val="1"/>
      <w:numFmt w:val="bullet"/>
      <w:lvlText w:val=""/>
      <w:lvlJc w:val="left"/>
      <w:pPr>
        <w:ind w:left="5749" w:hanging="360"/>
      </w:pPr>
      <w:rPr>
        <w:rFonts w:ascii="Wingdings" w:hAnsi="Wingdings" w:hint="default"/>
      </w:rPr>
    </w:lvl>
    <w:lvl w:ilvl="6" w:tplc="04190001" w:tentative="1">
      <w:start w:val="1"/>
      <w:numFmt w:val="bullet"/>
      <w:lvlText w:val=""/>
      <w:lvlJc w:val="left"/>
      <w:pPr>
        <w:ind w:left="6469" w:hanging="360"/>
      </w:pPr>
      <w:rPr>
        <w:rFonts w:ascii="Symbol" w:hAnsi="Symbol" w:hint="default"/>
      </w:rPr>
    </w:lvl>
    <w:lvl w:ilvl="7" w:tplc="04190003" w:tentative="1">
      <w:start w:val="1"/>
      <w:numFmt w:val="bullet"/>
      <w:lvlText w:val="o"/>
      <w:lvlJc w:val="left"/>
      <w:pPr>
        <w:ind w:left="7189" w:hanging="360"/>
      </w:pPr>
      <w:rPr>
        <w:rFonts w:ascii="Courier New" w:hAnsi="Courier New" w:cs="Courier New" w:hint="default"/>
      </w:rPr>
    </w:lvl>
    <w:lvl w:ilvl="8" w:tplc="04190005" w:tentative="1">
      <w:start w:val="1"/>
      <w:numFmt w:val="bullet"/>
      <w:lvlText w:val=""/>
      <w:lvlJc w:val="left"/>
      <w:pPr>
        <w:ind w:left="7909" w:hanging="360"/>
      </w:pPr>
      <w:rPr>
        <w:rFonts w:ascii="Wingdings" w:hAnsi="Wingdings" w:hint="default"/>
      </w:rPr>
    </w:lvl>
  </w:abstractNum>
  <w:abstractNum w:abstractNumId="33" w15:restartNumberingAfterBreak="0">
    <w:nsid w:val="7F0E222A"/>
    <w:multiLevelType w:val="multilevel"/>
    <w:tmpl w:val="99FE1F94"/>
    <w:lvl w:ilvl="0">
      <w:start w:val="1"/>
      <w:numFmt w:val="decimal"/>
      <w:lvlText w:val="%1)"/>
      <w:lvlJc w:val="left"/>
      <w:pPr>
        <w:ind w:left="720" w:hanging="360"/>
      </w:pPr>
    </w:lvl>
    <w:lvl w:ilvl="1">
      <w:start w:val="1"/>
      <w:numFmt w:val="decimal"/>
      <w:isLgl/>
      <w:lvlText w:val="%1.%2."/>
      <w:lvlJc w:val="left"/>
      <w:pPr>
        <w:ind w:left="1254" w:hanging="720"/>
      </w:pPr>
      <w:rPr>
        <w:rFonts w:hint="default"/>
      </w:rPr>
    </w:lvl>
    <w:lvl w:ilvl="2">
      <w:start w:val="2"/>
      <w:numFmt w:val="decimal"/>
      <w:isLgl/>
      <w:lvlText w:val="%1.%2.%3."/>
      <w:lvlJc w:val="left"/>
      <w:pPr>
        <w:ind w:left="1428" w:hanging="720"/>
      </w:pPr>
      <w:rPr>
        <w:rFonts w:hint="default"/>
      </w:rPr>
    </w:lvl>
    <w:lvl w:ilvl="3">
      <w:start w:val="1"/>
      <w:numFmt w:val="decimal"/>
      <w:isLgl/>
      <w:lvlText w:val="%1.%2.%3.%4."/>
      <w:lvlJc w:val="left"/>
      <w:pPr>
        <w:ind w:left="1962" w:hanging="1080"/>
      </w:pPr>
      <w:rPr>
        <w:rFonts w:hint="default"/>
      </w:rPr>
    </w:lvl>
    <w:lvl w:ilvl="4">
      <w:start w:val="1"/>
      <w:numFmt w:val="decimal"/>
      <w:isLgl/>
      <w:lvlText w:val="%1.%2.%3.%4.%5."/>
      <w:lvlJc w:val="left"/>
      <w:pPr>
        <w:ind w:left="2136" w:hanging="1080"/>
      </w:pPr>
      <w:rPr>
        <w:rFonts w:hint="default"/>
      </w:rPr>
    </w:lvl>
    <w:lvl w:ilvl="5">
      <w:start w:val="1"/>
      <w:numFmt w:val="decimal"/>
      <w:isLgl/>
      <w:lvlText w:val="%1.%2.%3.%4.%5.%6."/>
      <w:lvlJc w:val="left"/>
      <w:pPr>
        <w:ind w:left="2670" w:hanging="1440"/>
      </w:pPr>
      <w:rPr>
        <w:rFonts w:hint="default"/>
      </w:rPr>
    </w:lvl>
    <w:lvl w:ilvl="6">
      <w:start w:val="1"/>
      <w:numFmt w:val="decimal"/>
      <w:isLgl/>
      <w:lvlText w:val="%1.%2.%3.%4.%5.%6.%7."/>
      <w:lvlJc w:val="left"/>
      <w:pPr>
        <w:ind w:left="3204" w:hanging="1800"/>
      </w:pPr>
      <w:rPr>
        <w:rFonts w:hint="default"/>
      </w:rPr>
    </w:lvl>
    <w:lvl w:ilvl="7">
      <w:start w:val="1"/>
      <w:numFmt w:val="decimal"/>
      <w:isLgl/>
      <w:lvlText w:val="%1.%2.%3.%4.%5.%6.%7.%8."/>
      <w:lvlJc w:val="left"/>
      <w:pPr>
        <w:ind w:left="3378" w:hanging="1800"/>
      </w:pPr>
      <w:rPr>
        <w:rFonts w:hint="default"/>
      </w:rPr>
    </w:lvl>
    <w:lvl w:ilvl="8">
      <w:start w:val="1"/>
      <w:numFmt w:val="decimal"/>
      <w:isLgl/>
      <w:lvlText w:val="%1.%2.%3.%4.%5.%6.%7.%8.%9."/>
      <w:lvlJc w:val="left"/>
      <w:pPr>
        <w:ind w:left="3912" w:hanging="2160"/>
      </w:pPr>
      <w:rPr>
        <w:rFonts w:hint="default"/>
      </w:rPr>
    </w:lvl>
  </w:abstractNum>
  <w:num w:numId="1">
    <w:abstractNumId w:val="1"/>
  </w:num>
  <w:num w:numId="2">
    <w:abstractNumId w:val="31"/>
  </w:num>
  <w:num w:numId="3">
    <w:abstractNumId w:val="33"/>
  </w:num>
  <w:num w:numId="4">
    <w:abstractNumId w:val="15"/>
  </w:num>
  <w:num w:numId="5">
    <w:abstractNumId w:val="29"/>
  </w:num>
  <w:num w:numId="6">
    <w:abstractNumId w:val="7"/>
  </w:num>
  <w:num w:numId="7">
    <w:abstractNumId w:val="12"/>
  </w:num>
  <w:num w:numId="8">
    <w:abstractNumId w:val="22"/>
  </w:num>
  <w:num w:numId="9">
    <w:abstractNumId w:val="2"/>
  </w:num>
  <w:num w:numId="10">
    <w:abstractNumId w:val="16"/>
  </w:num>
  <w:num w:numId="11">
    <w:abstractNumId w:val="10"/>
  </w:num>
  <w:num w:numId="12">
    <w:abstractNumId w:val="4"/>
  </w:num>
  <w:num w:numId="13">
    <w:abstractNumId w:val="3"/>
  </w:num>
  <w:num w:numId="14">
    <w:abstractNumId w:val="8"/>
  </w:num>
  <w:num w:numId="15">
    <w:abstractNumId w:val="17"/>
  </w:num>
  <w:num w:numId="16">
    <w:abstractNumId w:val="21"/>
  </w:num>
  <w:num w:numId="17">
    <w:abstractNumId w:val="32"/>
  </w:num>
  <w:num w:numId="18">
    <w:abstractNumId w:val="5"/>
  </w:num>
  <w:num w:numId="19">
    <w:abstractNumId w:val="11"/>
  </w:num>
  <w:num w:numId="20">
    <w:abstractNumId w:val="28"/>
  </w:num>
  <w:num w:numId="21">
    <w:abstractNumId w:val="18"/>
  </w:num>
  <w:num w:numId="22">
    <w:abstractNumId w:val="27"/>
  </w:num>
  <w:num w:numId="23">
    <w:abstractNumId w:val="20"/>
  </w:num>
  <w:num w:numId="24">
    <w:abstractNumId w:val="13"/>
  </w:num>
  <w:num w:numId="25">
    <w:abstractNumId w:val="23"/>
  </w:num>
  <w:num w:numId="26">
    <w:abstractNumId w:val="24"/>
  </w:num>
  <w:num w:numId="27">
    <w:abstractNumId w:val="0"/>
  </w:num>
  <w:num w:numId="28">
    <w:abstractNumId w:val="25"/>
  </w:num>
  <w:num w:numId="29">
    <w:abstractNumId w:val="9"/>
  </w:num>
  <w:num w:numId="30">
    <w:abstractNumId w:val="14"/>
  </w:num>
  <w:num w:numId="31">
    <w:abstractNumId w:val="19"/>
  </w:num>
  <w:num w:numId="32">
    <w:abstractNumId w:val="30"/>
  </w:num>
  <w:num w:numId="33">
    <w:abstractNumId w:val="6"/>
  </w:num>
  <w:num w:numId="34">
    <w:abstractNumId w:val="26"/>
  </w:num>
  <w:num w:numId="35">
    <w:abstractNumId w:val="26"/>
  </w:num>
  <w:num w:numId="36">
    <w:abstractNumId w:val="26"/>
    <w:lvlOverride w:ilvl="0">
      <w:startOverride w:val="1"/>
    </w:lvlOverride>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E3D00"/>
    <w:rsid w:val="00003415"/>
    <w:rsid w:val="00004801"/>
    <w:rsid w:val="00010626"/>
    <w:rsid w:val="00016A2D"/>
    <w:rsid w:val="00030582"/>
    <w:rsid w:val="000313D6"/>
    <w:rsid w:val="0003285D"/>
    <w:rsid w:val="0003564A"/>
    <w:rsid w:val="0004019A"/>
    <w:rsid w:val="00052B44"/>
    <w:rsid w:val="000535D0"/>
    <w:rsid w:val="00054EDA"/>
    <w:rsid w:val="00055F1A"/>
    <w:rsid w:val="0005652D"/>
    <w:rsid w:val="0006247A"/>
    <w:rsid w:val="00075AB2"/>
    <w:rsid w:val="00077E42"/>
    <w:rsid w:val="0008675F"/>
    <w:rsid w:val="00094BB3"/>
    <w:rsid w:val="000953BF"/>
    <w:rsid w:val="000A0D78"/>
    <w:rsid w:val="000A1428"/>
    <w:rsid w:val="000A2623"/>
    <w:rsid w:val="000A4BA1"/>
    <w:rsid w:val="000B29C9"/>
    <w:rsid w:val="000B5DF7"/>
    <w:rsid w:val="000B7195"/>
    <w:rsid w:val="000C3B30"/>
    <w:rsid w:val="000C4D16"/>
    <w:rsid w:val="000C5F12"/>
    <w:rsid w:val="000D128F"/>
    <w:rsid w:val="000D1930"/>
    <w:rsid w:val="000D4AF6"/>
    <w:rsid w:val="000D6BA8"/>
    <w:rsid w:val="000E145C"/>
    <w:rsid w:val="000E1853"/>
    <w:rsid w:val="000E61C5"/>
    <w:rsid w:val="000F2EE2"/>
    <w:rsid w:val="000F3A5B"/>
    <w:rsid w:val="00102903"/>
    <w:rsid w:val="001033D3"/>
    <w:rsid w:val="0010442F"/>
    <w:rsid w:val="00104617"/>
    <w:rsid w:val="0011276D"/>
    <w:rsid w:val="00121D9D"/>
    <w:rsid w:val="0012294B"/>
    <w:rsid w:val="00131940"/>
    <w:rsid w:val="00134A40"/>
    <w:rsid w:val="0014296A"/>
    <w:rsid w:val="001479C9"/>
    <w:rsid w:val="0015066E"/>
    <w:rsid w:val="00152A07"/>
    <w:rsid w:val="0015543B"/>
    <w:rsid w:val="0015648B"/>
    <w:rsid w:val="00156A0C"/>
    <w:rsid w:val="001601C2"/>
    <w:rsid w:val="00165C1D"/>
    <w:rsid w:val="001734EB"/>
    <w:rsid w:val="00180386"/>
    <w:rsid w:val="00181567"/>
    <w:rsid w:val="0018378D"/>
    <w:rsid w:val="00184045"/>
    <w:rsid w:val="00187EE0"/>
    <w:rsid w:val="00190AA0"/>
    <w:rsid w:val="0019714E"/>
    <w:rsid w:val="001A26E8"/>
    <w:rsid w:val="001A4608"/>
    <w:rsid w:val="001B060B"/>
    <w:rsid w:val="001B5F89"/>
    <w:rsid w:val="001D5E2B"/>
    <w:rsid w:val="001E1B44"/>
    <w:rsid w:val="001F187A"/>
    <w:rsid w:val="001F34C4"/>
    <w:rsid w:val="0020186D"/>
    <w:rsid w:val="00221B5D"/>
    <w:rsid w:val="0022494E"/>
    <w:rsid w:val="002263B0"/>
    <w:rsid w:val="00227CDA"/>
    <w:rsid w:val="00232762"/>
    <w:rsid w:val="00235EFF"/>
    <w:rsid w:val="00242C3F"/>
    <w:rsid w:val="00242E50"/>
    <w:rsid w:val="002431EC"/>
    <w:rsid w:val="00252FF6"/>
    <w:rsid w:val="00254F9A"/>
    <w:rsid w:val="00257372"/>
    <w:rsid w:val="00267D00"/>
    <w:rsid w:val="00280794"/>
    <w:rsid w:val="0028168B"/>
    <w:rsid w:val="00286BD6"/>
    <w:rsid w:val="002A2A72"/>
    <w:rsid w:val="002A5A08"/>
    <w:rsid w:val="002A7632"/>
    <w:rsid w:val="002B200C"/>
    <w:rsid w:val="002B4325"/>
    <w:rsid w:val="002B7958"/>
    <w:rsid w:val="002B79C1"/>
    <w:rsid w:val="002C0FDF"/>
    <w:rsid w:val="002C100B"/>
    <w:rsid w:val="002C5B30"/>
    <w:rsid w:val="002D0294"/>
    <w:rsid w:val="002D159E"/>
    <w:rsid w:val="002D4C87"/>
    <w:rsid w:val="002D50B2"/>
    <w:rsid w:val="002F48E8"/>
    <w:rsid w:val="003019D2"/>
    <w:rsid w:val="00305B5F"/>
    <w:rsid w:val="00317A31"/>
    <w:rsid w:val="0032010A"/>
    <w:rsid w:val="003305DC"/>
    <w:rsid w:val="00331A5B"/>
    <w:rsid w:val="0034715A"/>
    <w:rsid w:val="003534FE"/>
    <w:rsid w:val="00354779"/>
    <w:rsid w:val="003563D9"/>
    <w:rsid w:val="00356582"/>
    <w:rsid w:val="00360632"/>
    <w:rsid w:val="00372081"/>
    <w:rsid w:val="00373D6B"/>
    <w:rsid w:val="00374039"/>
    <w:rsid w:val="00375692"/>
    <w:rsid w:val="0037775B"/>
    <w:rsid w:val="00381A7A"/>
    <w:rsid w:val="0038307C"/>
    <w:rsid w:val="00387303"/>
    <w:rsid w:val="00391D41"/>
    <w:rsid w:val="003A007E"/>
    <w:rsid w:val="003A114C"/>
    <w:rsid w:val="003A1F21"/>
    <w:rsid w:val="003A24EC"/>
    <w:rsid w:val="003A3573"/>
    <w:rsid w:val="003A4786"/>
    <w:rsid w:val="003A682D"/>
    <w:rsid w:val="003B7E43"/>
    <w:rsid w:val="003C452B"/>
    <w:rsid w:val="003D0924"/>
    <w:rsid w:val="003D1FE7"/>
    <w:rsid w:val="003D3A22"/>
    <w:rsid w:val="003D4A3C"/>
    <w:rsid w:val="003E0C1B"/>
    <w:rsid w:val="003E2301"/>
    <w:rsid w:val="003E7933"/>
    <w:rsid w:val="003F02A8"/>
    <w:rsid w:val="003F349E"/>
    <w:rsid w:val="003F7350"/>
    <w:rsid w:val="00400294"/>
    <w:rsid w:val="004062A9"/>
    <w:rsid w:val="004067C7"/>
    <w:rsid w:val="0040734D"/>
    <w:rsid w:val="004165BF"/>
    <w:rsid w:val="00416B00"/>
    <w:rsid w:val="00420225"/>
    <w:rsid w:val="004229A6"/>
    <w:rsid w:val="0043104A"/>
    <w:rsid w:val="004316E2"/>
    <w:rsid w:val="004321E4"/>
    <w:rsid w:val="00432EC3"/>
    <w:rsid w:val="0043354F"/>
    <w:rsid w:val="00436BE8"/>
    <w:rsid w:val="00437C6B"/>
    <w:rsid w:val="0044031D"/>
    <w:rsid w:val="00440EBF"/>
    <w:rsid w:val="00444A9F"/>
    <w:rsid w:val="004529F1"/>
    <w:rsid w:val="00455095"/>
    <w:rsid w:val="0045718A"/>
    <w:rsid w:val="0046191F"/>
    <w:rsid w:val="004623D1"/>
    <w:rsid w:val="00463A5D"/>
    <w:rsid w:val="00463FEE"/>
    <w:rsid w:val="00464232"/>
    <w:rsid w:val="004732AC"/>
    <w:rsid w:val="004761C4"/>
    <w:rsid w:val="00487930"/>
    <w:rsid w:val="004931B7"/>
    <w:rsid w:val="00497F75"/>
    <w:rsid w:val="004A5087"/>
    <w:rsid w:val="004B2234"/>
    <w:rsid w:val="004B2D8C"/>
    <w:rsid w:val="004B70A4"/>
    <w:rsid w:val="004C05E5"/>
    <w:rsid w:val="004C1B8F"/>
    <w:rsid w:val="004C391A"/>
    <w:rsid w:val="004C3B2E"/>
    <w:rsid w:val="004C488B"/>
    <w:rsid w:val="004C55F1"/>
    <w:rsid w:val="004C6371"/>
    <w:rsid w:val="004D419E"/>
    <w:rsid w:val="004F106F"/>
    <w:rsid w:val="004F5637"/>
    <w:rsid w:val="004F5C64"/>
    <w:rsid w:val="00502175"/>
    <w:rsid w:val="00504263"/>
    <w:rsid w:val="00511A6B"/>
    <w:rsid w:val="005234C8"/>
    <w:rsid w:val="00525FDA"/>
    <w:rsid w:val="00526FD7"/>
    <w:rsid w:val="00531785"/>
    <w:rsid w:val="005344FE"/>
    <w:rsid w:val="00536049"/>
    <w:rsid w:val="0055194E"/>
    <w:rsid w:val="005527FD"/>
    <w:rsid w:val="0055769A"/>
    <w:rsid w:val="005602A4"/>
    <w:rsid w:val="00562CF9"/>
    <w:rsid w:val="0056509C"/>
    <w:rsid w:val="0056553F"/>
    <w:rsid w:val="005655F4"/>
    <w:rsid w:val="0056776A"/>
    <w:rsid w:val="0057094C"/>
    <w:rsid w:val="00573FD6"/>
    <w:rsid w:val="005805F7"/>
    <w:rsid w:val="00594DAB"/>
    <w:rsid w:val="00595046"/>
    <w:rsid w:val="005A1DA1"/>
    <w:rsid w:val="005A2080"/>
    <w:rsid w:val="005A20BB"/>
    <w:rsid w:val="005A4345"/>
    <w:rsid w:val="005A7164"/>
    <w:rsid w:val="005A7D98"/>
    <w:rsid w:val="005B3ADC"/>
    <w:rsid w:val="005C1C76"/>
    <w:rsid w:val="005C2DCB"/>
    <w:rsid w:val="005C7204"/>
    <w:rsid w:val="005D62FB"/>
    <w:rsid w:val="005E2955"/>
    <w:rsid w:val="005E3EE4"/>
    <w:rsid w:val="005F0E6F"/>
    <w:rsid w:val="005F354D"/>
    <w:rsid w:val="005F3661"/>
    <w:rsid w:val="005F5F0D"/>
    <w:rsid w:val="005F6D41"/>
    <w:rsid w:val="00602BB1"/>
    <w:rsid w:val="00607EBF"/>
    <w:rsid w:val="00615657"/>
    <w:rsid w:val="00615FA1"/>
    <w:rsid w:val="0062477B"/>
    <w:rsid w:val="00625B87"/>
    <w:rsid w:val="0063167C"/>
    <w:rsid w:val="00636BE5"/>
    <w:rsid w:val="006433FC"/>
    <w:rsid w:val="00646482"/>
    <w:rsid w:val="00651C76"/>
    <w:rsid w:val="00652980"/>
    <w:rsid w:val="00653832"/>
    <w:rsid w:val="00654178"/>
    <w:rsid w:val="00655CC7"/>
    <w:rsid w:val="00656213"/>
    <w:rsid w:val="00661503"/>
    <w:rsid w:val="00670C6A"/>
    <w:rsid w:val="00672CCA"/>
    <w:rsid w:val="00684A37"/>
    <w:rsid w:val="006854F5"/>
    <w:rsid w:val="00686A33"/>
    <w:rsid w:val="00691555"/>
    <w:rsid w:val="00691A99"/>
    <w:rsid w:val="006946B7"/>
    <w:rsid w:val="00696A28"/>
    <w:rsid w:val="006A626C"/>
    <w:rsid w:val="006B0F91"/>
    <w:rsid w:val="006C2A6F"/>
    <w:rsid w:val="006C7C0C"/>
    <w:rsid w:val="006D3473"/>
    <w:rsid w:val="006D442F"/>
    <w:rsid w:val="006D7BE1"/>
    <w:rsid w:val="006E2425"/>
    <w:rsid w:val="006E64C8"/>
    <w:rsid w:val="006F24F3"/>
    <w:rsid w:val="006F2640"/>
    <w:rsid w:val="006F4671"/>
    <w:rsid w:val="006F6122"/>
    <w:rsid w:val="006F657D"/>
    <w:rsid w:val="00701738"/>
    <w:rsid w:val="00701C4F"/>
    <w:rsid w:val="00705195"/>
    <w:rsid w:val="00712431"/>
    <w:rsid w:val="00712D9C"/>
    <w:rsid w:val="007164A8"/>
    <w:rsid w:val="00717137"/>
    <w:rsid w:val="00721CC3"/>
    <w:rsid w:val="00726FEF"/>
    <w:rsid w:val="00730FBC"/>
    <w:rsid w:val="00735213"/>
    <w:rsid w:val="00736684"/>
    <w:rsid w:val="0074201A"/>
    <w:rsid w:val="0074206A"/>
    <w:rsid w:val="007424BA"/>
    <w:rsid w:val="007516F1"/>
    <w:rsid w:val="00753360"/>
    <w:rsid w:val="007612B4"/>
    <w:rsid w:val="00763844"/>
    <w:rsid w:val="007651B0"/>
    <w:rsid w:val="00770B30"/>
    <w:rsid w:val="0077534B"/>
    <w:rsid w:val="00777665"/>
    <w:rsid w:val="00777679"/>
    <w:rsid w:val="00784AF2"/>
    <w:rsid w:val="00785065"/>
    <w:rsid w:val="00785151"/>
    <w:rsid w:val="0078617A"/>
    <w:rsid w:val="00787F20"/>
    <w:rsid w:val="00790DB2"/>
    <w:rsid w:val="007979D5"/>
    <w:rsid w:val="00797C34"/>
    <w:rsid w:val="007A18B6"/>
    <w:rsid w:val="007A2F35"/>
    <w:rsid w:val="007A4BE2"/>
    <w:rsid w:val="007C03BD"/>
    <w:rsid w:val="007C3C82"/>
    <w:rsid w:val="007C68DB"/>
    <w:rsid w:val="007D0382"/>
    <w:rsid w:val="007D15E9"/>
    <w:rsid w:val="007D17D8"/>
    <w:rsid w:val="007D275D"/>
    <w:rsid w:val="007E2DB3"/>
    <w:rsid w:val="007F449C"/>
    <w:rsid w:val="00802924"/>
    <w:rsid w:val="0080401F"/>
    <w:rsid w:val="008244C4"/>
    <w:rsid w:val="00830643"/>
    <w:rsid w:val="00833906"/>
    <w:rsid w:val="00833D5A"/>
    <w:rsid w:val="008363CE"/>
    <w:rsid w:val="00836CBD"/>
    <w:rsid w:val="00837435"/>
    <w:rsid w:val="00843538"/>
    <w:rsid w:val="00845EAA"/>
    <w:rsid w:val="0084631C"/>
    <w:rsid w:val="00847A12"/>
    <w:rsid w:val="008520B9"/>
    <w:rsid w:val="00853C78"/>
    <w:rsid w:val="008541A1"/>
    <w:rsid w:val="00861094"/>
    <w:rsid w:val="008659B4"/>
    <w:rsid w:val="008711AC"/>
    <w:rsid w:val="0087430B"/>
    <w:rsid w:val="00892216"/>
    <w:rsid w:val="008A3DD1"/>
    <w:rsid w:val="008A56F3"/>
    <w:rsid w:val="008A5879"/>
    <w:rsid w:val="008A666A"/>
    <w:rsid w:val="008A7E26"/>
    <w:rsid w:val="008B4F89"/>
    <w:rsid w:val="008B667E"/>
    <w:rsid w:val="008D164E"/>
    <w:rsid w:val="008D23C9"/>
    <w:rsid w:val="008D5D77"/>
    <w:rsid w:val="008D6D67"/>
    <w:rsid w:val="008E3864"/>
    <w:rsid w:val="008F73D3"/>
    <w:rsid w:val="009015DB"/>
    <w:rsid w:val="009075A5"/>
    <w:rsid w:val="00914B84"/>
    <w:rsid w:val="00920081"/>
    <w:rsid w:val="00925B31"/>
    <w:rsid w:val="0093194B"/>
    <w:rsid w:val="00934A08"/>
    <w:rsid w:val="0094768B"/>
    <w:rsid w:val="009562A7"/>
    <w:rsid w:val="00963DF5"/>
    <w:rsid w:val="00964050"/>
    <w:rsid w:val="00966957"/>
    <w:rsid w:val="0097002F"/>
    <w:rsid w:val="00970C7B"/>
    <w:rsid w:val="0097104A"/>
    <w:rsid w:val="00971C39"/>
    <w:rsid w:val="0097710A"/>
    <w:rsid w:val="00985F0E"/>
    <w:rsid w:val="00991AE1"/>
    <w:rsid w:val="00995FE0"/>
    <w:rsid w:val="00997430"/>
    <w:rsid w:val="009A09FE"/>
    <w:rsid w:val="009A0C70"/>
    <w:rsid w:val="009A171E"/>
    <w:rsid w:val="009A400D"/>
    <w:rsid w:val="009A4A65"/>
    <w:rsid w:val="009A589F"/>
    <w:rsid w:val="009A647B"/>
    <w:rsid w:val="009B50C8"/>
    <w:rsid w:val="009B7FC9"/>
    <w:rsid w:val="009C0D43"/>
    <w:rsid w:val="009C333D"/>
    <w:rsid w:val="009C3567"/>
    <w:rsid w:val="009C475B"/>
    <w:rsid w:val="009D1125"/>
    <w:rsid w:val="009D27F9"/>
    <w:rsid w:val="009D3BC4"/>
    <w:rsid w:val="009D4E10"/>
    <w:rsid w:val="009E08A0"/>
    <w:rsid w:val="009E66CB"/>
    <w:rsid w:val="009F2CFE"/>
    <w:rsid w:val="009F497B"/>
    <w:rsid w:val="009F6478"/>
    <w:rsid w:val="009F7B99"/>
    <w:rsid w:val="00A00F65"/>
    <w:rsid w:val="00A04B66"/>
    <w:rsid w:val="00A07896"/>
    <w:rsid w:val="00A07913"/>
    <w:rsid w:val="00A120CC"/>
    <w:rsid w:val="00A1713B"/>
    <w:rsid w:val="00A1738D"/>
    <w:rsid w:val="00A25137"/>
    <w:rsid w:val="00A26B29"/>
    <w:rsid w:val="00A31EAC"/>
    <w:rsid w:val="00A365AD"/>
    <w:rsid w:val="00A5060D"/>
    <w:rsid w:val="00A54CC4"/>
    <w:rsid w:val="00A60F1F"/>
    <w:rsid w:val="00A74B32"/>
    <w:rsid w:val="00A777C0"/>
    <w:rsid w:val="00A83684"/>
    <w:rsid w:val="00A8392E"/>
    <w:rsid w:val="00A91677"/>
    <w:rsid w:val="00A92407"/>
    <w:rsid w:val="00A94F13"/>
    <w:rsid w:val="00A96933"/>
    <w:rsid w:val="00AA0041"/>
    <w:rsid w:val="00AA1F40"/>
    <w:rsid w:val="00AA2047"/>
    <w:rsid w:val="00AA3928"/>
    <w:rsid w:val="00AA4B70"/>
    <w:rsid w:val="00AB40D6"/>
    <w:rsid w:val="00AB4D79"/>
    <w:rsid w:val="00AC07E4"/>
    <w:rsid w:val="00AC775B"/>
    <w:rsid w:val="00AD310F"/>
    <w:rsid w:val="00AD596E"/>
    <w:rsid w:val="00AE26CC"/>
    <w:rsid w:val="00AE6878"/>
    <w:rsid w:val="00AF4F30"/>
    <w:rsid w:val="00B05708"/>
    <w:rsid w:val="00B06668"/>
    <w:rsid w:val="00B101F9"/>
    <w:rsid w:val="00B15E6C"/>
    <w:rsid w:val="00B16302"/>
    <w:rsid w:val="00B163C3"/>
    <w:rsid w:val="00B20D9A"/>
    <w:rsid w:val="00B24FC4"/>
    <w:rsid w:val="00B32130"/>
    <w:rsid w:val="00B327B8"/>
    <w:rsid w:val="00B32DCB"/>
    <w:rsid w:val="00B34E5F"/>
    <w:rsid w:val="00B36746"/>
    <w:rsid w:val="00B4384D"/>
    <w:rsid w:val="00B45A9B"/>
    <w:rsid w:val="00B4792C"/>
    <w:rsid w:val="00B515FD"/>
    <w:rsid w:val="00B55511"/>
    <w:rsid w:val="00B55DC8"/>
    <w:rsid w:val="00B575EF"/>
    <w:rsid w:val="00B65DDF"/>
    <w:rsid w:val="00B73363"/>
    <w:rsid w:val="00B81723"/>
    <w:rsid w:val="00B862BE"/>
    <w:rsid w:val="00BB1EDB"/>
    <w:rsid w:val="00BB4CCA"/>
    <w:rsid w:val="00BB588B"/>
    <w:rsid w:val="00BC0C2B"/>
    <w:rsid w:val="00BC3B5D"/>
    <w:rsid w:val="00BC5DAA"/>
    <w:rsid w:val="00BD0C52"/>
    <w:rsid w:val="00BD10D5"/>
    <w:rsid w:val="00BD33DE"/>
    <w:rsid w:val="00BD36B4"/>
    <w:rsid w:val="00BE0591"/>
    <w:rsid w:val="00BE3ED6"/>
    <w:rsid w:val="00BE5220"/>
    <w:rsid w:val="00BF7840"/>
    <w:rsid w:val="00C009A2"/>
    <w:rsid w:val="00C01781"/>
    <w:rsid w:val="00C1789E"/>
    <w:rsid w:val="00C17FFE"/>
    <w:rsid w:val="00C20942"/>
    <w:rsid w:val="00C21480"/>
    <w:rsid w:val="00C21A1A"/>
    <w:rsid w:val="00C2353C"/>
    <w:rsid w:val="00C31060"/>
    <w:rsid w:val="00C33288"/>
    <w:rsid w:val="00C33CC6"/>
    <w:rsid w:val="00C41625"/>
    <w:rsid w:val="00C44F15"/>
    <w:rsid w:val="00C56FCB"/>
    <w:rsid w:val="00C573D6"/>
    <w:rsid w:val="00C714BA"/>
    <w:rsid w:val="00C746C8"/>
    <w:rsid w:val="00C7550F"/>
    <w:rsid w:val="00C76CAF"/>
    <w:rsid w:val="00C80DD1"/>
    <w:rsid w:val="00C82622"/>
    <w:rsid w:val="00C87348"/>
    <w:rsid w:val="00CA128C"/>
    <w:rsid w:val="00CB1788"/>
    <w:rsid w:val="00CB29F8"/>
    <w:rsid w:val="00CB2EE8"/>
    <w:rsid w:val="00CB3BA2"/>
    <w:rsid w:val="00CD057B"/>
    <w:rsid w:val="00CD6352"/>
    <w:rsid w:val="00CD63A4"/>
    <w:rsid w:val="00CE0A66"/>
    <w:rsid w:val="00CE27A1"/>
    <w:rsid w:val="00CE47A7"/>
    <w:rsid w:val="00CE5F48"/>
    <w:rsid w:val="00CF46DB"/>
    <w:rsid w:val="00D0101C"/>
    <w:rsid w:val="00D01E1A"/>
    <w:rsid w:val="00D14966"/>
    <w:rsid w:val="00D178D0"/>
    <w:rsid w:val="00D205AB"/>
    <w:rsid w:val="00D238A1"/>
    <w:rsid w:val="00D24168"/>
    <w:rsid w:val="00D333C5"/>
    <w:rsid w:val="00D35615"/>
    <w:rsid w:val="00D36933"/>
    <w:rsid w:val="00D37E06"/>
    <w:rsid w:val="00D41858"/>
    <w:rsid w:val="00D42892"/>
    <w:rsid w:val="00D43DC8"/>
    <w:rsid w:val="00D46791"/>
    <w:rsid w:val="00D51978"/>
    <w:rsid w:val="00D52024"/>
    <w:rsid w:val="00D54BBF"/>
    <w:rsid w:val="00D55D8E"/>
    <w:rsid w:val="00D56C82"/>
    <w:rsid w:val="00D600E2"/>
    <w:rsid w:val="00D6697D"/>
    <w:rsid w:val="00D718D5"/>
    <w:rsid w:val="00D72950"/>
    <w:rsid w:val="00D81302"/>
    <w:rsid w:val="00D81784"/>
    <w:rsid w:val="00D837C7"/>
    <w:rsid w:val="00D8454B"/>
    <w:rsid w:val="00D84769"/>
    <w:rsid w:val="00D94386"/>
    <w:rsid w:val="00D94E41"/>
    <w:rsid w:val="00DB3722"/>
    <w:rsid w:val="00DB4FB0"/>
    <w:rsid w:val="00DB637C"/>
    <w:rsid w:val="00DB698A"/>
    <w:rsid w:val="00DC217B"/>
    <w:rsid w:val="00DC22CA"/>
    <w:rsid w:val="00DC294D"/>
    <w:rsid w:val="00DC2C48"/>
    <w:rsid w:val="00DC7917"/>
    <w:rsid w:val="00DD3E38"/>
    <w:rsid w:val="00DE2966"/>
    <w:rsid w:val="00DF3C57"/>
    <w:rsid w:val="00DF4A6B"/>
    <w:rsid w:val="00DF764E"/>
    <w:rsid w:val="00E02DEB"/>
    <w:rsid w:val="00E058B7"/>
    <w:rsid w:val="00E07F7A"/>
    <w:rsid w:val="00E222BA"/>
    <w:rsid w:val="00E27BA0"/>
    <w:rsid w:val="00E32AE6"/>
    <w:rsid w:val="00E33A77"/>
    <w:rsid w:val="00E35AE7"/>
    <w:rsid w:val="00E37567"/>
    <w:rsid w:val="00E41ADE"/>
    <w:rsid w:val="00E454C0"/>
    <w:rsid w:val="00E579E3"/>
    <w:rsid w:val="00E63A18"/>
    <w:rsid w:val="00E73A18"/>
    <w:rsid w:val="00E803BC"/>
    <w:rsid w:val="00E83C5E"/>
    <w:rsid w:val="00E84666"/>
    <w:rsid w:val="00E84E92"/>
    <w:rsid w:val="00E94633"/>
    <w:rsid w:val="00E95C8E"/>
    <w:rsid w:val="00EB11F1"/>
    <w:rsid w:val="00EB2773"/>
    <w:rsid w:val="00EB457C"/>
    <w:rsid w:val="00EC0F7A"/>
    <w:rsid w:val="00EC2577"/>
    <w:rsid w:val="00EC6062"/>
    <w:rsid w:val="00EC75A4"/>
    <w:rsid w:val="00ED0202"/>
    <w:rsid w:val="00ED0F68"/>
    <w:rsid w:val="00ED4036"/>
    <w:rsid w:val="00ED71ED"/>
    <w:rsid w:val="00ED766C"/>
    <w:rsid w:val="00EE2805"/>
    <w:rsid w:val="00EE3D00"/>
    <w:rsid w:val="00EE4D02"/>
    <w:rsid w:val="00EE7F5C"/>
    <w:rsid w:val="00EF224F"/>
    <w:rsid w:val="00F07908"/>
    <w:rsid w:val="00F07CCE"/>
    <w:rsid w:val="00F21419"/>
    <w:rsid w:val="00F21F25"/>
    <w:rsid w:val="00F22BF6"/>
    <w:rsid w:val="00F27973"/>
    <w:rsid w:val="00F30290"/>
    <w:rsid w:val="00F30B4E"/>
    <w:rsid w:val="00F33BC4"/>
    <w:rsid w:val="00F4025C"/>
    <w:rsid w:val="00F40371"/>
    <w:rsid w:val="00F42266"/>
    <w:rsid w:val="00F47F60"/>
    <w:rsid w:val="00F53901"/>
    <w:rsid w:val="00F60576"/>
    <w:rsid w:val="00F608EA"/>
    <w:rsid w:val="00F62FD2"/>
    <w:rsid w:val="00F648C0"/>
    <w:rsid w:val="00F67395"/>
    <w:rsid w:val="00F723A0"/>
    <w:rsid w:val="00F80A84"/>
    <w:rsid w:val="00F81812"/>
    <w:rsid w:val="00F81B66"/>
    <w:rsid w:val="00F86C45"/>
    <w:rsid w:val="00F91AD8"/>
    <w:rsid w:val="00F94590"/>
    <w:rsid w:val="00F953E4"/>
    <w:rsid w:val="00FA24AB"/>
    <w:rsid w:val="00FA4314"/>
    <w:rsid w:val="00FA54AA"/>
    <w:rsid w:val="00FB3DC6"/>
    <w:rsid w:val="00FB411F"/>
    <w:rsid w:val="00FB7B2B"/>
    <w:rsid w:val="00FC3F58"/>
    <w:rsid w:val="00FE2463"/>
    <w:rsid w:val="00FE2622"/>
    <w:rsid w:val="00FE66C3"/>
    <w:rsid w:val="00FF0D10"/>
    <w:rsid w:val="00FF1618"/>
    <w:rsid w:val="00FF2A7F"/>
    <w:rsid w:val="00FF2B02"/>
    <w:rsid w:val="00FF353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726284E"/>
  <w15:chartTrackingRefBased/>
  <w15:docId w15:val="{DC4E1E02-805C-4623-8B3C-812D13A33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3A4786"/>
    <w:pPr>
      <w:spacing w:after="0" w:line="360" w:lineRule="auto"/>
      <w:ind w:firstLine="709"/>
      <w:jc w:val="both"/>
    </w:pPr>
    <w:rPr>
      <w:rFonts w:ascii="Times New Roman" w:hAnsi="Times New Roman"/>
      <w:sz w:val="28"/>
    </w:rPr>
  </w:style>
  <w:style w:type="paragraph" w:styleId="1">
    <w:name w:val="heading 1"/>
    <w:basedOn w:val="a1"/>
    <w:next w:val="a1"/>
    <w:link w:val="10"/>
    <w:uiPriority w:val="9"/>
    <w:qFormat/>
    <w:rsid w:val="00FB7B2B"/>
    <w:pPr>
      <w:pageBreakBefore/>
      <w:widowControl w:val="0"/>
      <w:numPr>
        <w:numId w:val="33"/>
      </w:numPr>
      <w:suppressAutoHyphens/>
      <w:spacing w:after="240"/>
      <w:jc w:val="left"/>
      <w:outlineLvl w:val="0"/>
    </w:pPr>
    <w:rPr>
      <w:rFonts w:eastAsiaTheme="majorEastAsia" w:cstheme="majorBidi"/>
      <w:b/>
      <w:sz w:val="32"/>
      <w:szCs w:val="32"/>
    </w:rPr>
  </w:style>
  <w:style w:type="paragraph" w:styleId="2">
    <w:name w:val="heading 2"/>
    <w:basedOn w:val="a1"/>
    <w:next w:val="a1"/>
    <w:link w:val="20"/>
    <w:uiPriority w:val="9"/>
    <w:unhideWhenUsed/>
    <w:qFormat/>
    <w:rsid w:val="0087430B"/>
    <w:pPr>
      <w:keepNext/>
      <w:numPr>
        <w:ilvl w:val="1"/>
        <w:numId w:val="33"/>
      </w:numPr>
      <w:suppressAutoHyphens/>
      <w:spacing w:before="240" w:after="240"/>
      <w:ind w:left="0" w:firstLine="709"/>
      <w:jc w:val="left"/>
      <w:outlineLvl w:val="1"/>
    </w:pPr>
    <w:rPr>
      <w:rFonts w:eastAsiaTheme="majorEastAsia" w:cstheme="majorBidi"/>
      <w:b/>
      <w:szCs w:val="26"/>
    </w:rPr>
  </w:style>
  <w:style w:type="paragraph" w:styleId="3">
    <w:name w:val="heading 3"/>
    <w:basedOn w:val="a1"/>
    <w:next w:val="a1"/>
    <w:link w:val="30"/>
    <w:uiPriority w:val="9"/>
    <w:unhideWhenUsed/>
    <w:qFormat/>
    <w:rsid w:val="00D178D0"/>
    <w:pPr>
      <w:keepNext/>
      <w:numPr>
        <w:ilvl w:val="2"/>
        <w:numId w:val="33"/>
      </w:numPr>
      <w:suppressAutoHyphens/>
      <w:spacing w:before="200" w:after="200"/>
      <w:ind w:left="0" w:firstLine="709"/>
      <w:jc w:val="left"/>
      <w:outlineLvl w:val="2"/>
    </w:pPr>
    <w:rPr>
      <w:rFonts w:eastAsiaTheme="majorEastAsia" w:cstheme="majorBidi"/>
      <w:b/>
      <w:i/>
      <w:szCs w:val="24"/>
    </w:rPr>
  </w:style>
  <w:style w:type="paragraph" w:styleId="4">
    <w:name w:val="heading 4"/>
    <w:basedOn w:val="a1"/>
    <w:next w:val="a1"/>
    <w:link w:val="40"/>
    <w:uiPriority w:val="9"/>
    <w:semiHidden/>
    <w:unhideWhenUsed/>
    <w:rsid w:val="0005652D"/>
    <w:pPr>
      <w:keepNext/>
      <w:keepLines/>
      <w:numPr>
        <w:ilvl w:val="3"/>
        <w:numId w:val="33"/>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1"/>
    <w:next w:val="a1"/>
    <w:link w:val="50"/>
    <w:uiPriority w:val="9"/>
    <w:semiHidden/>
    <w:unhideWhenUsed/>
    <w:qFormat/>
    <w:rsid w:val="0005652D"/>
    <w:pPr>
      <w:keepNext/>
      <w:keepLines/>
      <w:numPr>
        <w:ilvl w:val="4"/>
        <w:numId w:val="33"/>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1"/>
    <w:next w:val="a1"/>
    <w:link w:val="60"/>
    <w:uiPriority w:val="9"/>
    <w:semiHidden/>
    <w:unhideWhenUsed/>
    <w:qFormat/>
    <w:rsid w:val="00F723A0"/>
    <w:pPr>
      <w:keepNext/>
      <w:keepLines/>
      <w:numPr>
        <w:ilvl w:val="5"/>
        <w:numId w:val="33"/>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1"/>
    <w:next w:val="a1"/>
    <w:link w:val="70"/>
    <w:uiPriority w:val="9"/>
    <w:semiHidden/>
    <w:unhideWhenUsed/>
    <w:qFormat/>
    <w:rsid w:val="0005652D"/>
    <w:pPr>
      <w:keepNext/>
      <w:keepLines/>
      <w:numPr>
        <w:ilvl w:val="6"/>
        <w:numId w:val="33"/>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1"/>
    <w:next w:val="a1"/>
    <w:link w:val="80"/>
    <w:uiPriority w:val="9"/>
    <w:semiHidden/>
    <w:unhideWhenUsed/>
    <w:qFormat/>
    <w:rsid w:val="0005652D"/>
    <w:pPr>
      <w:keepNext/>
      <w:keepLines/>
      <w:numPr>
        <w:ilvl w:val="7"/>
        <w:numId w:val="33"/>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1"/>
    <w:next w:val="a1"/>
    <w:link w:val="90"/>
    <w:uiPriority w:val="9"/>
    <w:semiHidden/>
    <w:unhideWhenUsed/>
    <w:qFormat/>
    <w:rsid w:val="0005652D"/>
    <w:pPr>
      <w:keepNext/>
      <w:keepLines/>
      <w:numPr>
        <w:ilvl w:val="8"/>
        <w:numId w:val="33"/>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FB7B2B"/>
    <w:rPr>
      <w:rFonts w:ascii="Times New Roman" w:eastAsiaTheme="majorEastAsia" w:hAnsi="Times New Roman" w:cstheme="majorBidi"/>
      <w:b/>
      <w:sz w:val="32"/>
      <w:szCs w:val="32"/>
    </w:rPr>
  </w:style>
  <w:style w:type="paragraph" w:styleId="a5">
    <w:name w:val="TOC Heading"/>
    <w:basedOn w:val="1"/>
    <w:next w:val="a1"/>
    <w:uiPriority w:val="39"/>
    <w:unhideWhenUsed/>
    <w:rsid w:val="00F86C45"/>
    <w:pPr>
      <w:spacing w:before="240" w:line="259" w:lineRule="auto"/>
      <w:ind w:firstLine="0"/>
      <w:outlineLvl w:val="9"/>
    </w:pPr>
    <w:rPr>
      <w:rFonts w:asciiTheme="majorHAnsi" w:hAnsiTheme="majorHAnsi"/>
      <w:color w:val="2F5496" w:themeColor="accent1" w:themeShade="BF"/>
      <w:lang w:eastAsia="ru-RU"/>
    </w:rPr>
  </w:style>
  <w:style w:type="paragraph" w:styleId="11">
    <w:name w:val="toc 1"/>
    <w:basedOn w:val="a1"/>
    <w:next w:val="a1"/>
    <w:autoRedefine/>
    <w:uiPriority w:val="39"/>
    <w:unhideWhenUsed/>
    <w:rsid w:val="00F86C45"/>
    <w:pPr>
      <w:spacing w:after="100"/>
    </w:pPr>
  </w:style>
  <w:style w:type="character" w:styleId="a6">
    <w:name w:val="Hyperlink"/>
    <w:basedOn w:val="a2"/>
    <w:uiPriority w:val="99"/>
    <w:unhideWhenUsed/>
    <w:rsid w:val="00F86C45"/>
    <w:rPr>
      <w:color w:val="0563C1" w:themeColor="hyperlink"/>
      <w:u w:val="single"/>
    </w:rPr>
  </w:style>
  <w:style w:type="paragraph" w:styleId="a7">
    <w:name w:val="List Paragraph"/>
    <w:basedOn w:val="a1"/>
    <w:link w:val="a8"/>
    <w:uiPriority w:val="34"/>
    <w:rsid w:val="00F86C45"/>
    <w:pPr>
      <w:ind w:left="720"/>
      <w:contextualSpacing/>
    </w:pPr>
  </w:style>
  <w:style w:type="character" w:customStyle="1" w:styleId="20">
    <w:name w:val="Заголовок 2 Знак"/>
    <w:basedOn w:val="a2"/>
    <w:link w:val="2"/>
    <w:uiPriority w:val="9"/>
    <w:rsid w:val="0087430B"/>
    <w:rPr>
      <w:rFonts w:ascii="Times New Roman" w:eastAsiaTheme="majorEastAsia" w:hAnsi="Times New Roman" w:cstheme="majorBidi"/>
      <w:b/>
      <w:sz w:val="28"/>
      <w:szCs w:val="26"/>
    </w:rPr>
  </w:style>
  <w:style w:type="paragraph" w:styleId="21">
    <w:name w:val="toc 2"/>
    <w:basedOn w:val="a1"/>
    <w:next w:val="a1"/>
    <w:autoRedefine/>
    <w:uiPriority w:val="39"/>
    <w:unhideWhenUsed/>
    <w:rsid w:val="00B15E6C"/>
    <w:pPr>
      <w:spacing w:after="100"/>
      <w:ind w:left="220"/>
    </w:pPr>
  </w:style>
  <w:style w:type="character" w:customStyle="1" w:styleId="30">
    <w:name w:val="Заголовок 3 Знак"/>
    <w:basedOn w:val="a2"/>
    <w:link w:val="3"/>
    <w:uiPriority w:val="9"/>
    <w:rsid w:val="00D178D0"/>
    <w:rPr>
      <w:rFonts w:ascii="Times New Roman" w:eastAsiaTheme="majorEastAsia" w:hAnsi="Times New Roman" w:cstheme="majorBidi"/>
      <w:b/>
      <w:i/>
      <w:sz w:val="28"/>
      <w:szCs w:val="24"/>
    </w:rPr>
  </w:style>
  <w:style w:type="character" w:styleId="a9">
    <w:name w:val="Placeholder Text"/>
    <w:basedOn w:val="a2"/>
    <w:uiPriority w:val="99"/>
    <w:semiHidden/>
    <w:rsid w:val="00FE2622"/>
    <w:rPr>
      <w:color w:val="808080"/>
    </w:rPr>
  </w:style>
  <w:style w:type="paragraph" w:styleId="31">
    <w:name w:val="toc 3"/>
    <w:basedOn w:val="a1"/>
    <w:next w:val="a1"/>
    <w:autoRedefine/>
    <w:uiPriority w:val="39"/>
    <w:unhideWhenUsed/>
    <w:rsid w:val="00F62FD2"/>
    <w:pPr>
      <w:spacing w:after="100"/>
      <w:ind w:left="560"/>
    </w:pPr>
  </w:style>
  <w:style w:type="paragraph" w:styleId="aa">
    <w:name w:val="Balloon Text"/>
    <w:basedOn w:val="a1"/>
    <w:link w:val="ab"/>
    <w:uiPriority w:val="99"/>
    <w:semiHidden/>
    <w:unhideWhenUsed/>
    <w:rsid w:val="00BE0591"/>
    <w:pPr>
      <w:spacing w:line="240" w:lineRule="auto"/>
    </w:pPr>
    <w:rPr>
      <w:rFonts w:ascii="Segoe UI" w:hAnsi="Segoe UI" w:cs="Segoe UI"/>
      <w:sz w:val="18"/>
      <w:szCs w:val="18"/>
    </w:rPr>
  </w:style>
  <w:style w:type="character" w:customStyle="1" w:styleId="ab">
    <w:name w:val="Текст выноски Знак"/>
    <w:basedOn w:val="a2"/>
    <w:link w:val="aa"/>
    <w:uiPriority w:val="99"/>
    <w:semiHidden/>
    <w:rsid w:val="00BE0591"/>
    <w:rPr>
      <w:rFonts w:ascii="Segoe UI" w:hAnsi="Segoe UI" w:cs="Segoe UI"/>
      <w:sz w:val="18"/>
      <w:szCs w:val="18"/>
    </w:rPr>
  </w:style>
  <w:style w:type="paragraph" w:styleId="ac">
    <w:name w:val="header"/>
    <w:basedOn w:val="a1"/>
    <w:link w:val="ad"/>
    <w:uiPriority w:val="99"/>
    <w:unhideWhenUsed/>
    <w:rsid w:val="00C80DD1"/>
    <w:pPr>
      <w:tabs>
        <w:tab w:val="center" w:pos="4677"/>
        <w:tab w:val="right" w:pos="9355"/>
      </w:tabs>
      <w:spacing w:line="240" w:lineRule="auto"/>
    </w:pPr>
  </w:style>
  <w:style w:type="character" w:customStyle="1" w:styleId="ad">
    <w:name w:val="Верхний колонтитул Знак"/>
    <w:basedOn w:val="a2"/>
    <w:link w:val="ac"/>
    <w:uiPriority w:val="99"/>
    <w:rsid w:val="00C80DD1"/>
    <w:rPr>
      <w:rFonts w:ascii="Times New Roman" w:hAnsi="Times New Roman"/>
      <w:sz w:val="28"/>
    </w:rPr>
  </w:style>
  <w:style w:type="paragraph" w:styleId="ae">
    <w:name w:val="footer"/>
    <w:basedOn w:val="a1"/>
    <w:link w:val="af"/>
    <w:uiPriority w:val="99"/>
    <w:unhideWhenUsed/>
    <w:rsid w:val="00C80DD1"/>
    <w:pPr>
      <w:tabs>
        <w:tab w:val="center" w:pos="4677"/>
        <w:tab w:val="right" w:pos="9355"/>
      </w:tabs>
      <w:spacing w:line="240" w:lineRule="auto"/>
    </w:pPr>
  </w:style>
  <w:style w:type="character" w:customStyle="1" w:styleId="af">
    <w:name w:val="Нижний колонтитул Знак"/>
    <w:basedOn w:val="a2"/>
    <w:link w:val="ae"/>
    <w:uiPriority w:val="99"/>
    <w:rsid w:val="00C80DD1"/>
    <w:rPr>
      <w:rFonts w:ascii="Times New Roman" w:hAnsi="Times New Roman"/>
      <w:sz w:val="28"/>
    </w:rPr>
  </w:style>
  <w:style w:type="paragraph" w:styleId="af0">
    <w:name w:val="No Spacing"/>
    <w:uiPriority w:val="1"/>
    <w:rsid w:val="004732AC"/>
    <w:pPr>
      <w:spacing w:after="0" w:line="240" w:lineRule="auto"/>
    </w:pPr>
    <w:rPr>
      <w:rFonts w:ascii="Calibri" w:eastAsia="Times New Roman" w:hAnsi="Calibri" w:cs="Calibri"/>
    </w:rPr>
  </w:style>
  <w:style w:type="character" w:customStyle="1" w:styleId="61">
    <w:name w:val="Основной текст (6)_"/>
    <w:basedOn w:val="a2"/>
    <w:link w:val="62"/>
    <w:locked/>
    <w:rsid w:val="004732AC"/>
    <w:rPr>
      <w:rFonts w:ascii="Times New Roman" w:eastAsia="Times New Roman" w:hAnsi="Times New Roman"/>
      <w:sz w:val="26"/>
      <w:szCs w:val="26"/>
      <w:shd w:val="clear" w:color="auto" w:fill="FFFFFF"/>
    </w:rPr>
  </w:style>
  <w:style w:type="paragraph" w:customStyle="1" w:styleId="62">
    <w:name w:val="Основной текст (6)"/>
    <w:basedOn w:val="a1"/>
    <w:link w:val="61"/>
    <w:rsid w:val="004732AC"/>
    <w:pPr>
      <w:widowControl w:val="0"/>
      <w:shd w:val="clear" w:color="auto" w:fill="FFFFFF"/>
      <w:spacing w:before="420" w:line="485" w:lineRule="exact"/>
      <w:ind w:firstLine="0"/>
    </w:pPr>
    <w:rPr>
      <w:rFonts w:eastAsia="Times New Roman"/>
      <w:sz w:val="26"/>
      <w:szCs w:val="26"/>
    </w:rPr>
  </w:style>
  <w:style w:type="character" w:customStyle="1" w:styleId="22">
    <w:name w:val="Основной текст (2)_"/>
    <w:basedOn w:val="a2"/>
    <w:link w:val="23"/>
    <w:rsid w:val="004732AC"/>
    <w:rPr>
      <w:rFonts w:eastAsia="Times New Roman"/>
      <w:shd w:val="clear" w:color="auto" w:fill="FFFFFF"/>
    </w:rPr>
  </w:style>
  <w:style w:type="paragraph" w:customStyle="1" w:styleId="23">
    <w:name w:val="Основной текст (2)"/>
    <w:basedOn w:val="a1"/>
    <w:link w:val="22"/>
    <w:rsid w:val="004732AC"/>
    <w:pPr>
      <w:widowControl w:val="0"/>
      <w:shd w:val="clear" w:color="auto" w:fill="FFFFFF"/>
      <w:spacing w:before="180" w:after="180" w:line="278" w:lineRule="exact"/>
      <w:ind w:firstLine="0"/>
      <w:jc w:val="center"/>
    </w:pPr>
    <w:rPr>
      <w:rFonts w:asciiTheme="minorHAnsi" w:eastAsia="Times New Roman" w:hAnsiTheme="minorHAnsi"/>
      <w:sz w:val="22"/>
    </w:rPr>
  </w:style>
  <w:style w:type="table" w:styleId="af1">
    <w:name w:val="Table Grid"/>
    <w:basedOn w:val="a3"/>
    <w:uiPriority w:val="59"/>
    <w:rsid w:val="004732AC"/>
    <w:pPr>
      <w:spacing w:after="0" w:line="240" w:lineRule="auto"/>
    </w:pPr>
    <w:rPr>
      <w:rFonts w:ascii="Times New Roman" w:hAnsi="Times New Roman" w:cs="Times New Roman"/>
      <w:sz w:val="28"/>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basedOn w:val="a2"/>
    <w:uiPriority w:val="99"/>
    <w:semiHidden/>
    <w:unhideWhenUsed/>
    <w:rsid w:val="00286BD6"/>
    <w:rPr>
      <w:sz w:val="16"/>
      <w:szCs w:val="16"/>
    </w:rPr>
  </w:style>
  <w:style w:type="paragraph" w:styleId="af3">
    <w:name w:val="annotation text"/>
    <w:basedOn w:val="a1"/>
    <w:link w:val="af4"/>
    <w:uiPriority w:val="99"/>
    <w:unhideWhenUsed/>
    <w:rsid w:val="00286BD6"/>
    <w:pPr>
      <w:spacing w:line="240" w:lineRule="auto"/>
    </w:pPr>
    <w:rPr>
      <w:sz w:val="20"/>
      <w:szCs w:val="20"/>
    </w:rPr>
  </w:style>
  <w:style w:type="character" w:customStyle="1" w:styleId="af4">
    <w:name w:val="Текст примечания Знак"/>
    <w:basedOn w:val="a2"/>
    <w:link w:val="af3"/>
    <w:uiPriority w:val="99"/>
    <w:rsid w:val="00286BD6"/>
    <w:rPr>
      <w:rFonts w:ascii="Times New Roman" w:hAnsi="Times New Roman"/>
      <w:sz w:val="20"/>
      <w:szCs w:val="20"/>
    </w:rPr>
  </w:style>
  <w:style w:type="paragraph" w:styleId="af5">
    <w:name w:val="annotation subject"/>
    <w:basedOn w:val="af3"/>
    <w:next w:val="af3"/>
    <w:link w:val="af6"/>
    <w:uiPriority w:val="99"/>
    <w:semiHidden/>
    <w:unhideWhenUsed/>
    <w:rsid w:val="00286BD6"/>
    <w:rPr>
      <w:b/>
      <w:bCs/>
    </w:rPr>
  </w:style>
  <w:style w:type="character" w:customStyle="1" w:styleId="af6">
    <w:name w:val="Тема примечания Знак"/>
    <w:basedOn w:val="af4"/>
    <w:link w:val="af5"/>
    <w:uiPriority w:val="99"/>
    <w:semiHidden/>
    <w:rsid w:val="00286BD6"/>
    <w:rPr>
      <w:rFonts w:ascii="Times New Roman" w:hAnsi="Times New Roman"/>
      <w:b/>
      <w:bCs/>
      <w:sz w:val="20"/>
      <w:szCs w:val="20"/>
    </w:rPr>
  </w:style>
  <w:style w:type="character" w:styleId="af7">
    <w:name w:val="FollowedHyperlink"/>
    <w:basedOn w:val="a2"/>
    <w:uiPriority w:val="99"/>
    <w:semiHidden/>
    <w:unhideWhenUsed/>
    <w:rsid w:val="00F81B66"/>
    <w:rPr>
      <w:color w:val="954F72" w:themeColor="followedHyperlink"/>
      <w:u w:val="single"/>
    </w:rPr>
  </w:style>
  <w:style w:type="character" w:customStyle="1" w:styleId="12">
    <w:name w:val="Неразрешенное упоминание1"/>
    <w:basedOn w:val="a2"/>
    <w:uiPriority w:val="99"/>
    <w:semiHidden/>
    <w:unhideWhenUsed/>
    <w:rsid w:val="00F81B66"/>
    <w:rPr>
      <w:color w:val="605E5C"/>
      <w:shd w:val="clear" w:color="auto" w:fill="E1DFDD"/>
    </w:rPr>
  </w:style>
  <w:style w:type="character" w:customStyle="1" w:styleId="cut2visible">
    <w:name w:val="cut2__visible"/>
    <w:basedOn w:val="a2"/>
    <w:rsid w:val="00F30B4E"/>
  </w:style>
  <w:style w:type="paragraph" w:styleId="af8">
    <w:name w:val="Normal (Web)"/>
    <w:basedOn w:val="a1"/>
    <w:uiPriority w:val="99"/>
    <w:semiHidden/>
    <w:unhideWhenUsed/>
    <w:rsid w:val="000B7195"/>
    <w:pPr>
      <w:spacing w:before="100" w:beforeAutospacing="1" w:after="100" w:afterAutospacing="1" w:line="240" w:lineRule="auto"/>
      <w:ind w:firstLine="0"/>
      <w:jc w:val="left"/>
    </w:pPr>
    <w:rPr>
      <w:rFonts w:eastAsia="Times New Roman" w:cs="Times New Roman"/>
      <w:sz w:val="24"/>
      <w:szCs w:val="24"/>
      <w:lang w:eastAsia="ru-RU"/>
    </w:rPr>
  </w:style>
  <w:style w:type="character" w:customStyle="1" w:styleId="212pt">
    <w:name w:val="Основной текст (2) + 12 pt;Полужирный;Курсив"/>
    <w:basedOn w:val="22"/>
    <w:rsid w:val="00E95C8E"/>
    <w:rPr>
      <w:rFonts w:eastAsia="Times New Roman"/>
      <w:b/>
      <w:bCs/>
      <w:i/>
      <w:iCs/>
      <w:color w:val="000000"/>
      <w:spacing w:val="0"/>
      <w:w w:val="100"/>
      <w:position w:val="0"/>
      <w:sz w:val="24"/>
      <w:szCs w:val="24"/>
      <w:shd w:val="clear" w:color="auto" w:fill="FFFFFF"/>
      <w:lang w:val="ru-RU" w:eastAsia="ru-RU" w:bidi="ru-RU"/>
    </w:rPr>
  </w:style>
  <w:style w:type="paragraph" w:customStyle="1" w:styleId="af9">
    <w:name w:val="Основной текст титула"/>
    <w:basedOn w:val="a1"/>
    <w:qFormat/>
    <w:rsid w:val="00E27BA0"/>
    <w:pPr>
      <w:suppressAutoHyphens/>
      <w:spacing w:line="240" w:lineRule="auto"/>
      <w:ind w:firstLine="0"/>
      <w:jc w:val="center"/>
    </w:pPr>
    <w:rPr>
      <w:rFonts w:asciiTheme="minorHAnsi" w:hAnsiTheme="minorHAnsi"/>
      <w:szCs w:val="28"/>
    </w:rPr>
  </w:style>
  <w:style w:type="character" w:customStyle="1" w:styleId="afa">
    <w:name w:val="Выделение полужирным шрифтом"/>
    <w:basedOn w:val="a2"/>
    <w:uiPriority w:val="1"/>
    <w:rsid w:val="00E27BA0"/>
    <w:rPr>
      <w:b/>
      <w:noProof w:val="0"/>
      <w:color w:val="auto"/>
      <w:lang w:val="ru-RU"/>
    </w:rPr>
  </w:style>
  <w:style w:type="paragraph" w:customStyle="1" w:styleId="afb">
    <w:name w:val="Подпись на титуле"/>
    <w:basedOn w:val="a1"/>
    <w:rsid w:val="00E27BA0"/>
    <w:pPr>
      <w:tabs>
        <w:tab w:val="left" w:pos="3686"/>
        <w:tab w:val="left" w:leader="underscore" w:pos="5954"/>
        <w:tab w:val="right" w:pos="9637"/>
      </w:tabs>
      <w:spacing w:line="240" w:lineRule="auto"/>
      <w:ind w:firstLine="0"/>
      <w:jc w:val="left"/>
    </w:pPr>
    <w:rPr>
      <w:rFonts w:cs="Times New Roman"/>
      <w:szCs w:val="28"/>
    </w:rPr>
  </w:style>
  <w:style w:type="paragraph" w:customStyle="1" w:styleId="Default">
    <w:name w:val="Default"/>
    <w:rsid w:val="00CB3BA2"/>
    <w:pPr>
      <w:autoSpaceDE w:val="0"/>
      <w:autoSpaceDN w:val="0"/>
      <w:adjustRightInd w:val="0"/>
      <w:spacing w:after="0" w:line="240" w:lineRule="auto"/>
      <w:ind w:firstLine="709"/>
      <w:jc w:val="center"/>
    </w:pPr>
    <w:rPr>
      <w:rFonts w:ascii="Cambria" w:eastAsiaTheme="minorEastAsia" w:hAnsi="Cambria" w:cs="Cambria"/>
      <w:color w:val="000000"/>
      <w:sz w:val="24"/>
      <w:szCs w:val="24"/>
      <w:lang w:eastAsia="ru-RU"/>
    </w:rPr>
  </w:style>
  <w:style w:type="paragraph" w:customStyle="1" w:styleId="a">
    <w:name w:val="Задание"/>
    <w:basedOn w:val="a7"/>
    <w:rsid w:val="00CB3BA2"/>
    <w:pPr>
      <w:numPr>
        <w:numId w:val="30"/>
      </w:numPr>
    </w:pPr>
    <w:rPr>
      <w:rFonts w:eastAsiaTheme="minorEastAsia"/>
      <w:lang w:eastAsia="ru-RU"/>
    </w:rPr>
  </w:style>
  <w:style w:type="paragraph" w:customStyle="1" w:styleId="afc">
    <w:name w:val="Название без заголовка"/>
    <w:basedOn w:val="afd"/>
    <w:rsid w:val="00CB3BA2"/>
    <w:pPr>
      <w:suppressAutoHyphens/>
      <w:spacing w:after="160" w:line="360" w:lineRule="auto"/>
      <w:ind w:firstLine="0"/>
      <w:jc w:val="center"/>
    </w:pPr>
    <w:rPr>
      <w:rFonts w:ascii="Arial" w:hAnsi="Arial"/>
      <w:b/>
      <w:caps/>
      <w:color w:val="000000" w:themeColor="text1"/>
      <w:spacing w:val="5"/>
      <w:sz w:val="32"/>
      <w:szCs w:val="52"/>
      <w:lang w:val="en-US" w:eastAsia="ru-RU"/>
    </w:rPr>
  </w:style>
  <w:style w:type="paragraph" w:customStyle="1" w:styleId="afe">
    <w:name w:val="Реферат"/>
    <w:basedOn w:val="afd"/>
    <w:rsid w:val="00CB3BA2"/>
    <w:pPr>
      <w:suppressAutoHyphens/>
      <w:spacing w:after="160" w:line="360" w:lineRule="auto"/>
      <w:ind w:firstLine="0"/>
      <w:jc w:val="center"/>
    </w:pPr>
    <w:rPr>
      <w:rFonts w:ascii="Arial" w:hAnsi="Arial"/>
      <w:b/>
      <w:caps/>
      <w:color w:val="000000" w:themeColor="text1"/>
      <w:spacing w:val="5"/>
      <w:sz w:val="32"/>
      <w:szCs w:val="52"/>
      <w:lang w:eastAsia="ru-RU"/>
    </w:rPr>
  </w:style>
  <w:style w:type="paragraph" w:styleId="afd">
    <w:name w:val="Title"/>
    <w:basedOn w:val="a1"/>
    <w:next w:val="a1"/>
    <w:link w:val="aff"/>
    <w:uiPriority w:val="10"/>
    <w:rsid w:val="00CB3BA2"/>
    <w:pPr>
      <w:spacing w:line="240" w:lineRule="auto"/>
      <w:contextualSpacing/>
    </w:pPr>
    <w:rPr>
      <w:rFonts w:asciiTheme="majorHAnsi" w:eastAsiaTheme="majorEastAsia" w:hAnsiTheme="majorHAnsi" w:cstheme="majorBidi"/>
      <w:spacing w:val="-10"/>
      <w:kern w:val="28"/>
      <w:sz w:val="56"/>
      <w:szCs w:val="56"/>
    </w:rPr>
  </w:style>
  <w:style w:type="character" w:customStyle="1" w:styleId="aff">
    <w:name w:val="Заголовок Знак"/>
    <w:basedOn w:val="a2"/>
    <w:link w:val="afd"/>
    <w:uiPriority w:val="10"/>
    <w:rsid w:val="00CB3BA2"/>
    <w:rPr>
      <w:rFonts w:asciiTheme="majorHAnsi" w:eastAsiaTheme="majorEastAsia" w:hAnsiTheme="majorHAnsi" w:cstheme="majorBidi"/>
      <w:spacing w:val="-10"/>
      <w:kern w:val="28"/>
      <w:sz w:val="56"/>
      <w:szCs w:val="56"/>
    </w:rPr>
  </w:style>
  <w:style w:type="paragraph" w:customStyle="1" w:styleId="13">
    <w:name w:val="Стиль1"/>
    <w:basedOn w:val="a1"/>
    <w:link w:val="14"/>
    <w:rsid w:val="00B45A9B"/>
    <w:pPr>
      <w:tabs>
        <w:tab w:val="left" w:pos="1843"/>
        <w:tab w:val="left" w:pos="4111"/>
        <w:tab w:val="left" w:pos="7320"/>
      </w:tabs>
      <w:ind w:firstLine="0"/>
    </w:pPr>
    <w:rPr>
      <w:sz w:val="24"/>
      <w:szCs w:val="24"/>
    </w:rPr>
  </w:style>
  <w:style w:type="character" w:customStyle="1" w:styleId="14">
    <w:name w:val="Стиль1 Знак"/>
    <w:basedOn w:val="a2"/>
    <w:link w:val="13"/>
    <w:rsid w:val="00B45A9B"/>
    <w:rPr>
      <w:rFonts w:ascii="Times New Roman" w:hAnsi="Times New Roman"/>
      <w:sz w:val="24"/>
      <w:szCs w:val="24"/>
    </w:rPr>
  </w:style>
  <w:style w:type="character" w:customStyle="1" w:styleId="ts-alignment-element-highlighted">
    <w:name w:val="ts-alignment-element-highlighted"/>
    <w:basedOn w:val="a2"/>
    <w:rsid w:val="007D0382"/>
  </w:style>
  <w:style w:type="character" w:customStyle="1" w:styleId="ts-alignment-element">
    <w:name w:val="ts-alignment-element"/>
    <w:basedOn w:val="a2"/>
    <w:rsid w:val="007D0382"/>
  </w:style>
  <w:style w:type="character" w:customStyle="1" w:styleId="reference-accessdate">
    <w:name w:val="reference-accessdate"/>
    <w:basedOn w:val="a2"/>
    <w:rsid w:val="00847A12"/>
  </w:style>
  <w:style w:type="character" w:customStyle="1" w:styleId="nowrap">
    <w:name w:val="nowrap"/>
    <w:basedOn w:val="a2"/>
    <w:rsid w:val="00847A12"/>
  </w:style>
  <w:style w:type="character" w:customStyle="1" w:styleId="cs1-format">
    <w:name w:val="cs1-format"/>
    <w:basedOn w:val="a2"/>
    <w:rsid w:val="00847A12"/>
  </w:style>
  <w:style w:type="character" w:styleId="HTML">
    <w:name w:val="HTML Cite"/>
    <w:basedOn w:val="a2"/>
    <w:uiPriority w:val="99"/>
    <w:semiHidden/>
    <w:unhideWhenUsed/>
    <w:rsid w:val="000E145C"/>
    <w:rPr>
      <w:i/>
      <w:iCs/>
    </w:rPr>
  </w:style>
  <w:style w:type="character" w:customStyle="1" w:styleId="24">
    <w:name w:val="Неразрешенное упоминание2"/>
    <w:basedOn w:val="a2"/>
    <w:uiPriority w:val="99"/>
    <w:semiHidden/>
    <w:unhideWhenUsed/>
    <w:rsid w:val="0004019A"/>
    <w:rPr>
      <w:color w:val="605E5C"/>
      <w:shd w:val="clear" w:color="auto" w:fill="E1DFDD"/>
    </w:rPr>
  </w:style>
  <w:style w:type="paragraph" w:styleId="aff0">
    <w:name w:val="caption"/>
    <w:basedOn w:val="a1"/>
    <w:next w:val="a1"/>
    <w:uiPriority w:val="35"/>
    <w:unhideWhenUsed/>
    <w:rsid w:val="0097002F"/>
    <w:pPr>
      <w:spacing w:after="200" w:line="240" w:lineRule="auto"/>
    </w:pPr>
    <w:rPr>
      <w:iCs/>
      <w:szCs w:val="18"/>
    </w:rPr>
  </w:style>
  <w:style w:type="character" w:styleId="aff1">
    <w:name w:val="Emphasis"/>
    <w:basedOn w:val="a2"/>
    <w:uiPriority w:val="20"/>
    <w:rsid w:val="003019D2"/>
    <w:rPr>
      <w:i/>
      <w:iCs/>
    </w:rPr>
  </w:style>
  <w:style w:type="character" w:styleId="aff2">
    <w:name w:val="Strong"/>
    <w:basedOn w:val="a2"/>
    <w:uiPriority w:val="22"/>
    <w:rsid w:val="00F22BF6"/>
    <w:rPr>
      <w:b/>
      <w:bCs/>
    </w:rPr>
  </w:style>
  <w:style w:type="paragraph" w:styleId="aff3">
    <w:name w:val="Revision"/>
    <w:hidden/>
    <w:uiPriority w:val="99"/>
    <w:semiHidden/>
    <w:rsid w:val="001B5F89"/>
    <w:pPr>
      <w:spacing w:after="0" w:line="240" w:lineRule="auto"/>
    </w:pPr>
    <w:rPr>
      <w:rFonts w:ascii="Times New Roman" w:hAnsi="Times New Roman"/>
      <w:sz w:val="28"/>
    </w:rPr>
  </w:style>
  <w:style w:type="character" w:customStyle="1" w:styleId="32">
    <w:name w:val="Неразрешенное упоминание3"/>
    <w:basedOn w:val="a2"/>
    <w:uiPriority w:val="99"/>
    <w:semiHidden/>
    <w:unhideWhenUsed/>
    <w:rsid w:val="00381A7A"/>
    <w:rPr>
      <w:color w:val="605E5C"/>
      <w:shd w:val="clear" w:color="auto" w:fill="E1DFDD"/>
    </w:rPr>
  </w:style>
  <w:style w:type="paragraph" w:styleId="33">
    <w:name w:val="Body Text 3"/>
    <w:basedOn w:val="a1"/>
    <w:link w:val="34"/>
    <w:rsid w:val="00F723A0"/>
    <w:pPr>
      <w:spacing w:line="240" w:lineRule="auto"/>
      <w:ind w:firstLine="0"/>
      <w:jc w:val="left"/>
    </w:pPr>
    <w:rPr>
      <w:rFonts w:eastAsia="Times New Roman" w:cs="Times New Roman"/>
      <w:sz w:val="20"/>
      <w:szCs w:val="20"/>
      <w:lang w:eastAsia="ru-RU"/>
    </w:rPr>
  </w:style>
  <w:style w:type="character" w:customStyle="1" w:styleId="34">
    <w:name w:val="Основной текст 3 Знак"/>
    <w:basedOn w:val="a2"/>
    <w:link w:val="33"/>
    <w:rsid w:val="00F723A0"/>
    <w:rPr>
      <w:rFonts w:ascii="Times New Roman" w:eastAsia="Times New Roman" w:hAnsi="Times New Roman" w:cs="Times New Roman"/>
      <w:sz w:val="20"/>
      <w:szCs w:val="20"/>
      <w:lang w:eastAsia="ru-RU"/>
    </w:rPr>
  </w:style>
  <w:style w:type="character" w:customStyle="1" w:styleId="60">
    <w:name w:val="Заголовок 6 Знак"/>
    <w:basedOn w:val="a2"/>
    <w:link w:val="6"/>
    <w:uiPriority w:val="9"/>
    <w:semiHidden/>
    <w:rsid w:val="00F723A0"/>
    <w:rPr>
      <w:rFonts w:asciiTheme="majorHAnsi" w:eastAsiaTheme="majorEastAsia" w:hAnsiTheme="majorHAnsi" w:cstheme="majorBidi"/>
      <w:color w:val="1F3763" w:themeColor="accent1" w:themeShade="7F"/>
      <w:sz w:val="28"/>
    </w:rPr>
  </w:style>
  <w:style w:type="paragraph" w:styleId="aff4">
    <w:name w:val="Body Text"/>
    <w:basedOn w:val="a1"/>
    <w:link w:val="aff5"/>
    <w:uiPriority w:val="99"/>
    <w:semiHidden/>
    <w:unhideWhenUsed/>
    <w:rsid w:val="00F723A0"/>
    <w:pPr>
      <w:spacing w:after="120"/>
    </w:pPr>
  </w:style>
  <w:style w:type="character" w:customStyle="1" w:styleId="aff5">
    <w:name w:val="Основной текст Знак"/>
    <w:basedOn w:val="a2"/>
    <w:link w:val="aff4"/>
    <w:uiPriority w:val="99"/>
    <w:semiHidden/>
    <w:rsid w:val="00F723A0"/>
    <w:rPr>
      <w:rFonts w:ascii="Times New Roman" w:hAnsi="Times New Roman"/>
      <w:sz w:val="28"/>
    </w:rPr>
  </w:style>
  <w:style w:type="paragraph" w:styleId="41">
    <w:name w:val="toc 4"/>
    <w:basedOn w:val="a1"/>
    <w:next w:val="a1"/>
    <w:autoRedefine/>
    <w:uiPriority w:val="39"/>
    <w:unhideWhenUsed/>
    <w:rsid w:val="009A647B"/>
    <w:pPr>
      <w:spacing w:after="100" w:line="259" w:lineRule="auto"/>
      <w:ind w:left="660" w:firstLine="0"/>
      <w:jc w:val="left"/>
    </w:pPr>
    <w:rPr>
      <w:rFonts w:asciiTheme="minorHAnsi" w:eastAsiaTheme="minorEastAsia" w:hAnsiTheme="minorHAnsi"/>
      <w:sz w:val="22"/>
      <w:lang w:eastAsia="ru-RU"/>
    </w:rPr>
  </w:style>
  <w:style w:type="paragraph" w:styleId="51">
    <w:name w:val="toc 5"/>
    <w:basedOn w:val="a1"/>
    <w:next w:val="a1"/>
    <w:autoRedefine/>
    <w:uiPriority w:val="39"/>
    <w:unhideWhenUsed/>
    <w:rsid w:val="009A647B"/>
    <w:pPr>
      <w:spacing w:after="100" w:line="259" w:lineRule="auto"/>
      <w:ind w:left="880" w:firstLine="0"/>
      <w:jc w:val="left"/>
    </w:pPr>
    <w:rPr>
      <w:rFonts w:asciiTheme="minorHAnsi" w:eastAsiaTheme="minorEastAsia" w:hAnsiTheme="minorHAnsi"/>
      <w:sz w:val="22"/>
      <w:lang w:eastAsia="ru-RU"/>
    </w:rPr>
  </w:style>
  <w:style w:type="paragraph" w:styleId="63">
    <w:name w:val="toc 6"/>
    <w:basedOn w:val="a1"/>
    <w:next w:val="a1"/>
    <w:autoRedefine/>
    <w:uiPriority w:val="39"/>
    <w:unhideWhenUsed/>
    <w:rsid w:val="009A647B"/>
    <w:pPr>
      <w:spacing w:after="100" w:line="259" w:lineRule="auto"/>
      <w:ind w:left="1100" w:firstLine="0"/>
      <w:jc w:val="left"/>
    </w:pPr>
    <w:rPr>
      <w:rFonts w:asciiTheme="minorHAnsi" w:eastAsiaTheme="minorEastAsia" w:hAnsiTheme="minorHAnsi"/>
      <w:sz w:val="22"/>
      <w:lang w:eastAsia="ru-RU"/>
    </w:rPr>
  </w:style>
  <w:style w:type="paragraph" w:styleId="71">
    <w:name w:val="toc 7"/>
    <w:basedOn w:val="a1"/>
    <w:next w:val="a1"/>
    <w:autoRedefine/>
    <w:uiPriority w:val="39"/>
    <w:unhideWhenUsed/>
    <w:rsid w:val="009A647B"/>
    <w:pPr>
      <w:spacing w:after="100" w:line="259" w:lineRule="auto"/>
      <w:ind w:left="1320" w:firstLine="0"/>
      <w:jc w:val="left"/>
    </w:pPr>
    <w:rPr>
      <w:rFonts w:asciiTheme="minorHAnsi" w:eastAsiaTheme="minorEastAsia" w:hAnsiTheme="minorHAnsi"/>
      <w:sz w:val="22"/>
      <w:lang w:eastAsia="ru-RU"/>
    </w:rPr>
  </w:style>
  <w:style w:type="paragraph" w:styleId="81">
    <w:name w:val="toc 8"/>
    <w:basedOn w:val="a1"/>
    <w:next w:val="a1"/>
    <w:autoRedefine/>
    <w:uiPriority w:val="39"/>
    <w:unhideWhenUsed/>
    <w:rsid w:val="009A647B"/>
    <w:pPr>
      <w:spacing w:after="100" w:line="259" w:lineRule="auto"/>
      <w:ind w:left="1540" w:firstLine="0"/>
      <w:jc w:val="left"/>
    </w:pPr>
    <w:rPr>
      <w:rFonts w:asciiTheme="minorHAnsi" w:eastAsiaTheme="minorEastAsia" w:hAnsiTheme="minorHAnsi"/>
      <w:sz w:val="22"/>
      <w:lang w:eastAsia="ru-RU"/>
    </w:rPr>
  </w:style>
  <w:style w:type="paragraph" w:styleId="91">
    <w:name w:val="toc 9"/>
    <w:basedOn w:val="a1"/>
    <w:next w:val="a1"/>
    <w:autoRedefine/>
    <w:uiPriority w:val="39"/>
    <w:unhideWhenUsed/>
    <w:rsid w:val="009A647B"/>
    <w:pPr>
      <w:spacing w:after="100" w:line="259" w:lineRule="auto"/>
      <w:ind w:left="1760" w:firstLine="0"/>
      <w:jc w:val="left"/>
    </w:pPr>
    <w:rPr>
      <w:rFonts w:asciiTheme="minorHAnsi" w:eastAsiaTheme="minorEastAsia" w:hAnsiTheme="minorHAnsi"/>
      <w:sz w:val="22"/>
      <w:lang w:eastAsia="ru-RU"/>
    </w:rPr>
  </w:style>
  <w:style w:type="character" w:styleId="aff6">
    <w:name w:val="Unresolved Mention"/>
    <w:basedOn w:val="a2"/>
    <w:uiPriority w:val="99"/>
    <w:semiHidden/>
    <w:unhideWhenUsed/>
    <w:rsid w:val="009A647B"/>
    <w:rPr>
      <w:color w:val="605E5C"/>
      <w:shd w:val="clear" w:color="auto" w:fill="E1DFDD"/>
    </w:rPr>
  </w:style>
  <w:style w:type="character" w:customStyle="1" w:styleId="a8">
    <w:name w:val="Абзац списка Знак"/>
    <w:basedOn w:val="a2"/>
    <w:link w:val="a7"/>
    <w:uiPriority w:val="34"/>
    <w:rsid w:val="006946B7"/>
    <w:rPr>
      <w:rFonts w:ascii="Times New Roman" w:hAnsi="Times New Roman"/>
      <w:sz w:val="28"/>
    </w:rPr>
  </w:style>
  <w:style w:type="paragraph" w:customStyle="1" w:styleId="15">
    <w:name w:val="Заголовок 1 по центру (Введение"/>
    <w:aliases w:val="Заключение...)"/>
    <w:basedOn w:val="1"/>
    <w:qFormat/>
    <w:rsid w:val="003A4786"/>
    <w:pPr>
      <w:ind w:firstLine="0"/>
      <w:jc w:val="center"/>
    </w:pPr>
    <w:rPr>
      <w:szCs w:val="28"/>
    </w:rPr>
  </w:style>
  <w:style w:type="character" w:customStyle="1" w:styleId="40">
    <w:name w:val="Заголовок 4 Знак"/>
    <w:basedOn w:val="a2"/>
    <w:link w:val="4"/>
    <w:uiPriority w:val="9"/>
    <w:semiHidden/>
    <w:rsid w:val="0005652D"/>
    <w:rPr>
      <w:rFonts w:asciiTheme="majorHAnsi" w:eastAsiaTheme="majorEastAsia" w:hAnsiTheme="majorHAnsi" w:cstheme="majorBidi"/>
      <w:i/>
      <w:iCs/>
      <w:color w:val="2F5496" w:themeColor="accent1" w:themeShade="BF"/>
      <w:sz w:val="28"/>
    </w:rPr>
  </w:style>
  <w:style w:type="character" w:customStyle="1" w:styleId="50">
    <w:name w:val="Заголовок 5 Знак"/>
    <w:basedOn w:val="a2"/>
    <w:link w:val="5"/>
    <w:uiPriority w:val="9"/>
    <w:semiHidden/>
    <w:rsid w:val="0005652D"/>
    <w:rPr>
      <w:rFonts w:asciiTheme="majorHAnsi" w:eastAsiaTheme="majorEastAsia" w:hAnsiTheme="majorHAnsi" w:cstheme="majorBidi"/>
      <w:color w:val="2F5496" w:themeColor="accent1" w:themeShade="BF"/>
      <w:sz w:val="28"/>
    </w:rPr>
  </w:style>
  <w:style w:type="character" w:customStyle="1" w:styleId="70">
    <w:name w:val="Заголовок 7 Знак"/>
    <w:basedOn w:val="a2"/>
    <w:link w:val="7"/>
    <w:uiPriority w:val="9"/>
    <w:semiHidden/>
    <w:rsid w:val="0005652D"/>
    <w:rPr>
      <w:rFonts w:asciiTheme="majorHAnsi" w:eastAsiaTheme="majorEastAsia" w:hAnsiTheme="majorHAnsi" w:cstheme="majorBidi"/>
      <w:i/>
      <w:iCs/>
      <w:color w:val="1F3763" w:themeColor="accent1" w:themeShade="7F"/>
      <w:sz w:val="28"/>
    </w:rPr>
  </w:style>
  <w:style w:type="character" w:customStyle="1" w:styleId="80">
    <w:name w:val="Заголовок 8 Знак"/>
    <w:basedOn w:val="a2"/>
    <w:link w:val="8"/>
    <w:uiPriority w:val="9"/>
    <w:semiHidden/>
    <w:rsid w:val="0005652D"/>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uiPriority w:val="9"/>
    <w:semiHidden/>
    <w:rsid w:val="0005652D"/>
    <w:rPr>
      <w:rFonts w:asciiTheme="majorHAnsi" w:eastAsiaTheme="majorEastAsia" w:hAnsiTheme="majorHAnsi" w:cstheme="majorBidi"/>
      <w:i/>
      <w:iCs/>
      <w:color w:val="272727" w:themeColor="text1" w:themeTint="D8"/>
      <w:sz w:val="21"/>
      <w:szCs w:val="21"/>
    </w:rPr>
  </w:style>
  <w:style w:type="paragraph" w:customStyle="1" w:styleId="a0">
    <w:name w:val="Список цифра"/>
    <w:basedOn w:val="a1"/>
    <w:link w:val="aff7"/>
    <w:qFormat/>
    <w:rsid w:val="003E7933"/>
    <w:pPr>
      <w:numPr>
        <w:numId w:val="35"/>
      </w:numPr>
      <w:jc w:val="left"/>
    </w:pPr>
  </w:style>
  <w:style w:type="character" w:customStyle="1" w:styleId="aff7">
    <w:name w:val="Список цифра Знак"/>
    <w:basedOn w:val="a2"/>
    <w:link w:val="a0"/>
    <w:rsid w:val="003E7933"/>
    <w:rPr>
      <w:rFonts w:ascii="Times New Roman" w:hAnsi="Times New Roman"/>
      <w:sz w:val="28"/>
    </w:rPr>
  </w:style>
  <w:style w:type="paragraph" w:customStyle="1" w:styleId="aff8">
    <w:name w:val="Рисунок"/>
    <w:basedOn w:val="a1"/>
    <w:next w:val="a1"/>
    <w:link w:val="aff9"/>
    <w:qFormat/>
    <w:rsid w:val="00686A33"/>
    <w:pPr>
      <w:widowControl w:val="0"/>
      <w:suppressAutoHyphens/>
      <w:spacing w:before="120" w:after="240"/>
      <w:ind w:firstLine="0"/>
      <w:jc w:val="center"/>
    </w:pPr>
  </w:style>
  <w:style w:type="paragraph" w:customStyle="1" w:styleId="affa">
    <w:name w:val="Формула"/>
    <w:basedOn w:val="a1"/>
    <w:next w:val="a1"/>
    <w:link w:val="affb"/>
    <w:qFormat/>
    <w:rsid w:val="00686A33"/>
    <w:pPr>
      <w:tabs>
        <w:tab w:val="center" w:pos="4678"/>
        <w:tab w:val="right" w:pos="9356"/>
      </w:tabs>
      <w:spacing w:before="200" w:after="200"/>
      <w:ind w:firstLine="0"/>
    </w:pPr>
    <w:rPr>
      <w:rFonts w:eastAsia="Times New Roman" w:cs="Calibri"/>
      <w:lang w:val="en-US"/>
    </w:rPr>
  </w:style>
  <w:style w:type="character" w:customStyle="1" w:styleId="aff9">
    <w:name w:val="Рисунок Знак"/>
    <w:basedOn w:val="a2"/>
    <w:link w:val="aff8"/>
    <w:rsid w:val="00686A33"/>
    <w:rPr>
      <w:rFonts w:ascii="Times New Roman" w:hAnsi="Times New Roman"/>
      <w:sz w:val="28"/>
    </w:rPr>
  </w:style>
  <w:style w:type="character" w:customStyle="1" w:styleId="affb">
    <w:name w:val="Формула Знак"/>
    <w:basedOn w:val="a2"/>
    <w:link w:val="affa"/>
    <w:rsid w:val="00686A33"/>
    <w:rPr>
      <w:rFonts w:ascii="Times New Roman" w:eastAsia="Times New Roman" w:hAnsi="Times New Roman" w:cs="Calibri"/>
      <w:sz w:val="2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8177120">
      <w:bodyDiv w:val="1"/>
      <w:marLeft w:val="0"/>
      <w:marRight w:val="0"/>
      <w:marTop w:val="0"/>
      <w:marBottom w:val="0"/>
      <w:divBdr>
        <w:top w:val="none" w:sz="0" w:space="0" w:color="auto"/>
        <w:left w:val="none" w:sz="0" w:space="0" w:color="auto"/>
        <w:bottom w:val="none" w:sz="0" w:space="0" w:color="auto"/>
        <w:right w:val="none" w:sz="0" w:space="0" w:color="auto"/>
      </w:divBdr>
    </w:div>
    <w:div w:id="715662703">
      <w:bodyDiv w:val="1"/>
      <w:marLeft w:val="0"/>
      <w:marRight w:val="0"/>
      <w:marTop w:val="0"/>
      <w:marBottom w:val="0"/>
      <w:divBdr>
        <w:top w:val="none" w:sz="0" w:space="0" w:color="auto"/>
        <w:left w:val="none" w:sz="0" w:space="0" w:color="auto"/>
        <w:bottom w:val="none" w:sz="0" w:space="0" w:color="auto"/>
        <w:right w:val="none" w:sz="0" w:space="0" w:color="auto"/>
      </w:divBdr>
      <w:divsChild>
        <w:div w:id="441651929">
          <w:marLeft w:val="0"/>
          <w:marRight w:val="0"/>
          <w:marTop w:val="0"/>
          <w:marBottom w:val="0"/>
          <w:divBdr>
            <w:top w:val="none" w:sz="0" w:space="0" w:color="auto"/>
            <w:left w:val="none" w:sz="0" w:space="0" w:color="auto"/>
            <w:bottom w:val="none" w:sz="0" w:space="0" w:color="auto"/>
            <w:right w:val="none" w:sz="0" w:space="0" w:color="auto"/>
          </w:divBdr>
          <w:divsChild>
            <w:div w:id="1091313263">
              <w:marLeft w:val="0"/>
              <w:marRight w:val="0"/>
              <w:marTop w:val="0"/>
              <w:marBottom w:val="0"/>
              <w:divBdr>
                <w:top w:val="none" w:sz="0" w:space="0" w:color="auto"/>
                <w:left w:val="none" w:sz="0" w:space="0" w:color="auto"/>
                <w:bottom w:val="none" w:sz="0" w:space="0" w:color="auto"/>
                <w:right w:val="none" w:sz="0" w:space="0" w:color="auto"/>
              </w:divBdr>
              <w:divsChild>
                <w:div w:id="1854952826">
                  <w:marLeft w:val="0"/>
                  <w:marRight w:val="0"/>
                  <w:marTop w:val="0"/>
                  <w:marBottom w:val="0"/>
                  <w:divBdr>
                    <w:top w:val="none" w:sz="0" w:space="0" w:color="auto"/>
                    <w:left w:val="none" w:sz="0" w:space="0" w:color="auto"/>
                    <w:bottom w:val="none" w:sz="0" w:space="0" w:color="auto"/>
                    <w:right w:val="none" w:sz="0" w:space="0" w:color="auto"/>
                  </w:divBdr>
                  <w:divsChild>
                    <w:div w:id="1848471923">
                      <w:marLeft w:val="0"/>
                      <w:marRight w:val="0"/>
                      <w:marTop w:val="0"/>
                      <w:marBottom w:val="0"/>
                      <w:divBdr>
                        <w:top w:val="none" w:sz="0" w:space="0" w:color="auto"/>
                        <w:left w:val="none" w:sz="0" w:space="0" w:color="auto"/>
                        <w:bottom w:val="none" w:sz="0" w:space="0" w:color="auto"/>
                        <w:right w:val="none" w:sz="0" w:space="0" w:color="auto"/>
                      </w:divBdr>
                      <w:divsChild>
                        <w:div w:id="1814054686">
                          <w:marLeft w:val="0"/>
                          <w:marRight w:val="0"/>
                          <w:marTop w:val="0"/>
                          <w:marBottom w:val="0"/>
                          <w:divBdr>
                            <w:top w:val="none" w:sz="0" w:space="0" w:color="auto"/>
                            <w:left w:val="none" w:sz="0" w:space="0" w:color="auto"/>
                            <w:bottom w:val="none" w:sz="0" w:space="0" w:color="auto"/>
                            <w:right w:val="none" w:sz="0" w:space="0" w:color="auto"/>
                          </w:divBdr>
                          <w:divsChild>
                            <w:div w:id="92283899">
                              <w:marLeft w:val="0"/>
                              <w:marRight w:val="0"/>
                              <w:marTop w:val="0"/>
                              <w:marBottom w:val="0"/>
                              <w:divBdr>
                                <w:top w:val="none" w:sz="0" w:space="0" w:color="auto"/>
                                <w:left w:val="none" w:sz="0" w:space="0" w:color="auto"/>
                                <w:bottom w:val="none" w:sz="0" w:space="0" w:color="auto"/>
                                <w:right w:val="none" w:sz="0" w:space="0" w:color="auto"/>
                              </w:divBdr>
                              <w:divsChild>
                                <w:div w:id="452945907">
                                  <w:marLeft w:val="0"/>
                                  <w:marRight w:val="0"/>
                                  <w:marTop w:val="0"/>
                                  <w:marBottom w:val="0"/>
                                  <w:divBdr>
                                    <w:top w:val="none" w:sz="0" w:space="0" w:color="auto"/>
                                    <w:left w:val="none" w:sz="0" w:space="0" w:color="auto"/>
                                    <w:bottom w:val="none" w:sz="0" w:space="0" w:color="auto"/>
                                    <w:right w:val="none" w:sz="0" w:space="0" w:color="auto"/>
                                  </w:divBdr>
                                  <w:divsChild>
                                    <w:div w:id="1093160993">
                                      <w:marLeft w:val="0"/>
                                      <w:marRight w:val="0"/>
                                      <w:marTop w:val="0"/>
                                      <w:marBottom w:val="0"/>
                                      <w:divBdr>
                                        <w:top w:val="none" w:sz="0" w:space="0" w:color="auto"/>
                                        <w:left w:val="none" w:sz="0" w:space="0" w:color="auto"/>
                                        <w:bottom w:val="none" w:sz="0" w:space="0" w:color="auto"/>
                                        <w:right w:val="none" w:sz="0" w:space="0" w:color="auto"/>
                                      </w:divBdr>
                                      <w:divsChild>
                                        <w:div w:id="1540900347">
                                          <w:marLeft w:val="0"/>
                                          <w:marRight w:val="0"/>
                                          <w:marTop w:val="0"/>
                                          <w:marBottom w:val="0"/>
                                          <w:divBdr>
                                            <w:top w:val="none" w:sz="0" w:space="0" w:color="auto"/>
                                            <w:left w:val="none" w:sz="0" w:space="0" w:color="auto"/>
                                            <w:bottom w:val="none" w:sz="0" w:space="0" w:color="auto"/>
                                            <w:right w:val="none" w:sz="0" w:space="0" w:color="auto"/>
                                          </w:divBdr>
                                          <w:divsChild>
                                            <w:div w:id="1145128120">
                                              <w:marLeft w:val="0"/>
                                              <w:marRight w:val="0"/>
                                              <w:marTop w:val="0"/>
                                              <w:marBottom w:val="0"/>
                                              <w:divBdr>
                                                <w:top w:val="none" w:sz="0" w:space="0" w:color="auto"/>
                                                <w:left w:val="none" w:sz="0" w:space="0" w:color="auto"/>
                                                <w:bottom w:val="none" w:sz="0" w:space="0" w:color="auto"/>
                                                <w:right w:val="none" w:sz="0" w:space="0" w:color="auto"/>
                                              </w:divBdr>
                                              <w:divsChild>
                                                <w:div w:id="1289432859">
                                                  <w:marLeft w:val="0"/>
                                                  <w:marRight w:val="0"/>
                                                  <w:marTop w:val="0"/>
                                                  <w:marBottom w:val="0"/>
                                                  <w:divBdr>
                                                    <w:top w:val="none" w:sz="0" w:space="0" w:color="auto"/>
                                                    <w:left w:val="none" w:sz="0" w:space="0" w:color="auto"/>
                                                    <w:bottom w:val="none" w:sz="0" w:space="0" w:color="auto"/>
                                                    <w:right w:val="none" w:sz="0" w:space="0" w:color="auto"/>
                                                  </w:divBdr>
                                                  <w:divsChild>
                                                    <w:div w:id="438644684">
                                                      <w:marLeft w:val="0"/>
                                                      <w:marRight w:val="0"/>
                                                      <w:marTop w:val="0"/>
                                                      <w:marBottom w:val="0"/>
                                                      <w:divBdr>
                                                        <w:top w:val="none" w:sz="0" w:space="0" w:color="auto"/>
                                                        <w:left w:val="none" w:sz="0" w:space="0" w:color="auto"/>
                                                        <w:bottom w:val="none" w:sz="0" w:space="0" w:color="auto"/>
                                                        <w:right w:val="none" w:sz="0" w:space="0" w:color="auto"/>
                                                      </w:divBdr>
                                                      <w:divsChild>
                                                        <w:div w:id="1468008282">
                                                          <w:marLeft w:val="0"/>
                                                          <w:marRight w:val="0"/>
                                                          <w:marTop w:val="0"/>
                                                          <w:marBottom w:val="0"/>
                                                          <w:divBdr>
                                                            <w:top w:val="none" w:sz="0" w:space="0" w:color="auto"/>
                                                            <w:left w:val="none" w:sz="0" w:space="0" w:color="auto"/>
                                                            <w:bottom w:val="none" w:sz="0" w:space="0" w:color="auto"/>
                                                            <w:right w:val="none" w:sz="0" w:space="0" w:color="auto"/>
                                                          </w:divBdr>
                                                          <w:divsChild>
                                                            <w:div w:id="273824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 w:id="933244421">
      <w:bodyDiv w:val="1"/>
      <w:marLeft w:val="0"/>
      <w:marRight w:val="0"/>
      <w:marTop w:val="0"/>
      <w:marBottom w:val="0"/>
      <w:divBdr>
        <w:top w:val="none" w:sz="0" w:space="0" w:color="auto"/>
        <w:left w:val="none" w:sz="0" w:space="0" w:color="auto"/>
        <w:bottom w:val="none" w:sz="0" w:space="0" w:color="auto"/>
        <w:right w:val="none" w:sz="0" w:space="0" w:color="auto"/>
      </w:divBdr>
    </w:div>
    <w:div w:id="1130710983">
      <w:bodyDiv w:val="1"/>
      <w:marLeft w:val="0"/>
      <w:marRight w:val="0"/>
      <w:marTop w:val="0"/>
      <w:marBottom w:val="0"/>
      <w:divBdr>
        <w:top w:val="none" w:sz="0" w:space="0" w:color="auto"/>
        <w:left w:val="none" w:sz="0" w:space="0" w:color="auto"/>
        <w:bottom w:val="none" w:sz="0" w:space="0" w:color="auto"/>
        <w:right w:val="none" w:sz="0" w:space="0" w:color="auto"/>
      </w:divBdr>
    </w:div>
    <w:div w:id="1546942293">
      <w:bodyDiv w:val="1"/>
      <w:marLeft w:val="0"/>
      <w:marRight w:val="0"/>
      <w:marTop w:val="0"/>
      <w:marBottom w:val="0"/>
      <w:divBdr>
        <w:top w:val="none" w:sz="0" w:space="0" w:color="auto"/>
        <w:left w:val="none" w:sz="0" w:space="0" w:color="auto"/>
        <w:bottom w:val="none" w:sz="0" w:space="0" w:color="auto"/>
        <w:right w:val="none" w:sz="0" w:space="0" w:color="auto"/>
      </w:divBdr>
    </w:div>
    <w:div w:id="1548568760">
      <w:bodyDiv w:val="1"/>
      <w:marLeft w:val="0"/>
      <w:marRight w:val="0"/>
      <w:marTop w:val="0"/>
      <w:marBottom w:val="0"/>
      <w:divBdr>
        <w:top w:val="none" w:sz="0" w:space="0" w:color="auto"/>
        <w:left w:val="none" w:sz="0" w:space="0" w:color="auto"/>
        <w:bottom w:val="none" w:sz="0" w:space="0" w:color="auto"/>
        <w:right w:val="none" w:sz="0" w:space="0" w:color="auto"/>
      </w:divBdr>
    </w:div>
    <w:div w:id="1609006201">
      <w:bodyDiv w:val="1"/>
      <w:marLeft w:val="0"/>
      <w:marRight w:val="0"/>
      <w:marTop w:val="0"/>
      <w:marBottom w:val="0"/>
      <w:divBdr>
        <w:top w:val="none" w:sz="0" w:space="0" w:color="auto"/>
        <w:left w:val="none" w:sz="0" w:space="0" w:color="auto"/>
        <w:bottom w:val="none" w:sz="0" w:space="0" w:color="auto"/>
        <w:right w:val="none" w:sz="0" w:space="0" w:color="auto"/>
      </w:divBdr>
    </w:div>
    <w:div w:id="1860583899">
      <w:bodyDiv w:val="1"/>
      <w:marLeft w:val="0"/>
      <w:marRight w:val="0"/>
      <w:marTop w:val="0"/>
      <w:marBottom w:val="0"/>
      <w:divBdr>
        <w:top w:val="none" w:sz="0" w:space="0" w:color="auto"/>
        <w:left w:val="none" w:sz="0" w:space="0" w:color="auto"/>
        <w:bottom w:val="none" w:sz="0" w:space="0" w:color="auto"/>
        <w:right w:val="none" w:sz="0" w:space="0" w:color="auto"/>
      </w:divBdr>
    </w:div>
    <w:div w:id="1878160503">
      <w:bodyDiv w:val="1"/>
      <w:marLeft w:val="0"/>
      <w:marRight w:val="0"/>
      <w:marTop w:val="0"/>
      <w:marBottom w:val="0"/>
      <w:divBdr>
        <w:top w:val="none" w:sz="0" w:space="0" w:color="auto"/>
        <w:left w:val="none" w:sz="0" w:space="0" w:color="auto"/>
        <w:bottom w:val="none" w:sz="0" w:space="0" w:color="auto"/>
        <w:right w:val="none" w:sz="0" w:space="0" w:color="auto"/>
      </w:divBdr>
    </w:div>
    <w:div w:id="2096899211">
      <w:bodyDiv w:val="1"/>
      <w:marLeft w:val="0"/>
      <w:marRight w:val="0"/>
      <w:marTop w:val="0"/>
      <w:marBottom w:val="0"/>
      <w:divBdr>
        <w:top w:val="none" w:sz="0" w:space="0" w:color="auto"/>
        <w:left w:val="none" w:sz="0" w:space="0" w:color="auto"/>
        <w:bottom w:val="none" w:sz="0" w:space="0" w:color="auto"/>
        <w:right w:val="none" w:sz="0" w:space="0" w:color="auto"/>
      </w:divBdr>
    </w:div>
    <w:div w:id="21178214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emf"/><Relationship Id="rId21" Type="http://schemas.openxmlformats.org/officeDocument/2006/relationships/image" Target="media/image10.png"/><Relationship Id="rId42" Type="http://schemas.openxmlformats.org/officeDocument/2006/relationships/image" Target="media/image26.png"/><Relationship Id="rId47" Type="http://schemas.openxmlformats.org/officeDocument/2006/relationships/image" Target="media/image31.png"/><Relationship Id="rId63" Type="http://schemas.openxmlformats.org/officeDocument/2006/relationships/image" Target="media/image45.wmf"/><Relationship Id="rId68" Type="http://schemas.openxmlformats.org/officeDocument/2006/relationships/hyperlink" Target="https://web.archive.org/web/20110717210259/http:/rcum.uni-mb.si/~jure/preferential8_emlist.pdf" TargetMode="External"/><Relationship Id="rId84" Type="http://schemas.openxmlformats.org/officeDocument/2006/relationships/hyperlink" Target="https://habr.com/ru/article/480152/" TargetMode="External"/><Relationship Id="rId89" Type="http://schemas.openxmlformats.org/officeDocument/2006/relationships/hyperlink" Target="https://electionrunner.com/" TargetMode="External"/><Relationship Id="rId16" Type="http://schemas.openxmlformats.org/officeDocument/2006/relationships/image" Target="media/image5.png"/><Relationship Id="rId11" Type="http://schemas.openxmlformats.org/officeDocument/2006/relationships/footer" Target="footer4.xml"/><Relationship Id="rId32" Type="http://schemas.openxmlformats.org/officeDocument/2006/relationships/image" Target="media/image18.emf"/><Relationship Id="rId37" Type="http://schemas.openxmlformats.org/officeDocument/2006/relationships/image" Target="media/image21.jpeg"/><Relationship Id="rId53" Type="http://schemas.openxmlformats.org/officeDocument/2006/relationships/image" Target="media/image35.png"/><Relationship Id="rId58" Type="http://schemas.openxmlformats.org/officeDocument/2006/relationships/image" Target="media/image40.png"/><Relationship Id="rId74" Type="http://schemas.openxmlformats.org/officeDocument/2006/relationships/hyperlink" Target="https://www.researchgate.net/journal/1363-030X_Australian_Journal_of_Political_Science" TargetMode="External"/><Relationship Id="rId79" Type="http://schemas.openxmlformats.org/officeDocument/2006/relationships/hyperlink" Target="http://aceproject.org/ero-en/regions/pacific/PG/Papua_new_guinea_leaflet.pdf/view" TargetMode="External"/><Relationship Id="rId102" Type="http://schemas.openxmlformats.org/officeDocument/2006/relationships/footer" Target="footer5.xml"/><Relationship Id="rId5" Type="http://schemas.openxmlformats.org/officeDocument/2006/relationships/webSettings" Target="webSettings.xml"/><Relationship Id="rId90" Type="http://schemas.openxmlformats.org/officeDocument/2006/relationships/hyperlink" Target="https://elibrary.ru/item.asp?id=37060143" TargetMode="External"/><Relationship Id="rId95" Type="http://schemas.openxmlformats.org/officeDocument/2006/relationships/image" Target="media/image50.png"/><Relationship Id="rId22" Type="http://schemas.openxmlformats.org/officeDocument/2006/relationships/image" Target="media/image11.png"/><Relationship Id="rId27" Type="http://schemas.openxmlformats.org/officeDocument/2006/relationships/package" Target="embeddings/Microsoft_Visio_Drawing.vsdx"/><Relationship Id="rId43" Type="http://schemas.openxmlformats.org/officeDocument/2006/relationships/image" Target="media/image27.png"/><Relationship Id="rId48" Type="http://schemas.openxmlformats.org/officeDocument/2006/relationships/image" Target="media/image32.png"/><Relationship Id="rId64" Type="http://schemas.openxmlformats.org/officeDocument/2006/relationships/image" Target="media/image46.wmf"/><Relationship Id="rId69" Type="http://schemas.openxmlformats.org/officeDocument/2006/relationships/hyperlink" Target="https://www.researchgate.net/journal/1581-5374_Lex_Localis" TargetMode="External"/><Relationship Id="rId80" Type="http://schemas.openxmlformats.org/officeDocument/2006/relationships/hyperlink" Target="https://www.bbc.com/news/uk-politics-12910547" TargetMode="External"/><Relationship Id="rId85" Type="http://schemas.openxmlformats.org/officeDocument/2006/relationships/hyperlink" Target="https://polys.me/ru" TargetMode="Externa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package" Target="embeddings/Microsoft_Visio_Drawing3.vsdx"/><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1.png"/><Relationship Id="rId67" Type="http://schemas.openxmlformats.org/officeDocument/2006/relationships/image" Target="media/image49.wmf"/><Relationship Id="rId103" Type="http://schemas.openxmlformats.org/officeDocument/2006/relationships/fontTable" Target="fontTable.xml"/><Relationship Id="rId20" Type="http://schemas.openxmlformats.org/officeDocument/2006/relationships/image" Target="media/image9.png"/><Relationship Id="rId41" Type="http://schemas.openxmlformats.org/officeDocument/2006/relationships/image" Target="media/image25.png"/><Relationship Id="rId54" Type="http://schemas.openxmlformats.org/officeDocument/2006/relationships/image" Target="media/image36.png"/><Relationship Id="rId62" Type="http://schemas.openxmlformats.org/officeDocument/2006/relationships/image" Target="media/image44.wmf"/><Relationship Id="rId70" Type="http://schemas.openxmlformats.org/officeDocument/2006/relationships/hyperlink" Target="https://ru.wikipedia.org/wiki/%D0%9F%D1%80%D0%BE%D1%85%D0%BE%D1%80%D0%BE%D0%B2,_%D0%90%D0%BB%D0%B5%D0%BA%D1%81%D0%B0%D0%BD%D0%B4%D1%80_%D0%9C%D0%B8%D1%85%D0%B0%D0%B9%D0%BB%D0%BE%D0%B2%D0%B8%D1%87" TargetMode="External"/><Relationship Id="rId75" Type="http://schemas.openxmlformats.org/officeDocument/2006/relationships/hyperlink" Target="http://data.blog.ihned.cz/c1-59414520-zeleni-otestovali-volebni-system-bez-ztracenych-hlasu-ktery-podporuje-sirokou-shodu" TargetMode="External"/><Relationship Id="rId83" Type="http://schemas.openxmlformats.org/officeDocument/2006/relationships/hyperlink" Target="http://www.cikrf.ru/reception/dlya-otdelnykh-kategoriy-izbirateley/mobilnii-izbiratel/" TargetMode="External"/><Relationship Id="rId88" Type="http://schemas.openxmlformats.org/officeDocument/2006/relationships/hyperlink" Target="https://www.i-vote.ru/" TargetMode="External"/><Relationship Id="rId91" Type="http://schemas.openxmlformats.org/officeDocument/2006/relationships/hyperlink" Target="https://elibrary.ru/item.asp?id=37060065" TargetMode="External"/><Relationship Id="rId96" Type="http://schemas.openxmlformats.org/officeDocument/2006/relationships/image" Target="media/image51.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image" Target="media/image20.jpeg"/><Relationship Id="rId49" Type="http://schemas.openxmlformats.org/officeDocument/2006/relationships/image" Target="media/image33.png"/><Relationship Id="rId57" Type="http://schemas.openxmlformats.org/officeDocument/2006/relationships/image" Target="media/image39.png"/><Relationship Id="rId10" Type="http://schemas.openxmlformats.org/officeDocument/2006/relationships/footer" Target="footer3.xml"/><Relationship Id="rId31" Type="http://schemas.openxmlformats.org/officeDocument/2006/relationships/package" Target="embeddings/Microsoft_Visio_Drawing2.vsdx"/><Relationship Id="rId44" Type="http://schemas.openxmlformats.org/officeDocument/2006/relationships/image" Target="media/image28.png"/><Relationship Id="rId52" Type="http://schemas.openxmlformats.org/officeDocument/2006/relationships/hyperlink" Target="https://www.citilink.ru/catalog/mobile/notebooks/1175033/" TargetMode="External"/><Relationship Id="rId60" Type="http://schemas.openxmlformats.org/officeDocument/2006/relationships/image" Target="media/image42.png"/><Relationship Id="rId65" Type="http://schemas.openxmlformats.org/officeDocument/2006/relationships/image" Target="media/image47.wmf"/><Relationship Id="rId73" Type="http://schemas.openxmlformats.org/officeDocument/2006/relationships/hyperlink" Target="http://www.nuffield.ox.ac.uk/Politics/papers/2002/w23/mclean.pdf" TargetMode="External"/><Relationship Id="rId78" Type="http://schemas.openxmlformats.org/officeDocument/2006/relationships/hyperlink" Target="https://wellington.govt.nz/your-council/elections/electoral-systems" TargetMode="External"/><Relationship Id="rId81" Type="http://schemas.openxmlformats.org/officeDocument/2006/relationships/hyperlink" Target="http://news.bbc.co.uk/2/hi/uk_news/politics/8506306.stm" TargetMode="External"/><Relationship Id="rId86" Type="http://schemas.openxmlformats.org/officeDocument/2006/relationships/hyperlink" Target="http://domscanner.ru/article/18" TargetMode="External"/><Relationship Id="rId94" Type="http://schemas.openxmlformats.org/officeDocument/2006/relationships/hyperlink" Target="http://docs.cntd.ru/document/1200004531" TargetMode="External"/><Relationship Id="rId99" Type="http://schemas.openxmlformats.org/officeDocument/2006/relationships/oleObject" Target="embeddings/Microsoft_Visio_2003-2010_Drawing1.vsd"/><Relationship Id="rId101"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3.png"/><Relationship Id="rId34" Type="http://schemas.openxmlformats.org/officeDocument/2006/relationships/image" Target="media/image19.emf"/><Relationship Id="rId50" Type="http://schemas.openxmlformats.org/officeDocument/2006/relationships/image" Target="media/image34.png"/><Relationship Id="rId55" Type="http://schemas.openxmlformats.org/officeDocument/2006/relationships/image" Target="media/image37.png"/><Relationship Id="rId76" Type="http://schemas.openxmlformats.org/officeDocument/2006/relationships/hyperlink" Target="http://www.eac.gov.hk/pdf/legco/2012lc_guide/en/chapter_3.pdf" TargetMode="External"/><Relationship Id="rId97" Type="http://schemas.openxmlformats.org/officeDocument/2006/relationships/oleObject" Target="embeddings/Microsoft_Visio_2003-2010_Drawing.vsd"/><Relationship Id="rId104"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ru.wikipedia.org/wiki/%D0%91%D0%BE%D0%BB%D1%8C%D1%88%D0%B0%D1%8F_%D1%81%D0%BE%D0%B2%D0%B5%D1%82%D1%81%D0%BA%D0%B0%D1%8F_%D1%8D%D0%BD%D1%86%D0%B8%D0%BA%D0%BB%D0%BE%D0%BF%D0%B5%D0%B4%D0%B8%D1%8F" TargetMode="External"/><Relationship Id="rId92" Type="http://schemas.openxmlformats.org/officeDocument/2006/relationships/hyperlink" Target="https://elibrary.ru/item.asp?id=29424844" TargetMode="External"/><Relationship Id="rId2" Type="http://schemas.openxmlformats.org/officeDocument/2006/relationships/numbering" Target="numbering.xml"/><Relationship Id="rId29" Type="http://schemas.openxmlformats.org/officeDocument/2006/relationships/package" Target="embeddings/Microsoft_Visio_Drawing1.vsdx"/><Relationship Id="rId24" Type="http://schemas.openxmlformats.org/officeDocument/2006/relationships/image" Target="media/image13.png"/><Relationship Id="rId40" Type="http://schemas.openxmlformats.org/officeDocument/2006/relationships/image" Target="media/image24.png"/><Relationship Id="rId45" Type="http://schemas.openxmlformats.org/officeDocument/2006/relationships/image" Target="media/image29.png"/><Relationship Id="rId66" Type="http://schemas.openxmlformats.org/officeDocument/2006/relationships/image" Target="media/image48.wmf"/><Relationship Id="rId87" Type="http://schemas.openxmlformats.org/officeDocument/2006/relationships/hyperlink" Target="https://www.rrost.ru/ru/about/kvorum/" TargetMode="External"/><Relationship Id="rId61" Type="http://schemas.openxmlformats.org/officeDocument/2006/relationships/image" Target="media/image43.wmf"/><Relationship Id="rId82" Type="http://schemas.openxmlformats.org/officeDocument/2006/relationships/hyperlink" Target="https://web.archive.org/web/20081202040611/http:/fairvote.org/media/irv/sanfrancisco/RCVCandidateGuide04.pdf" TargetMode="External"/><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7.emf"/><Relationship Id="rId35" Type="http://schemas.openxmlformats.org/officeDocument/2006/relationships/package" Target="embeddings/Microsoft_Visio_Drawing4.vsdx"/><Relationship Id="rId56" Type="http://schemas.openxmlformats.org/officeDocument/2006/relationships/image" Target="media/image38.png"/><Relationship Id="rId77" Type="http://schemas.openxmlformats.org/officeDocument/2006/relationships/hyperlink" Target="https://www.eac.hk/en_txt/legco/fc.html" TargetMode="External"/><Relationship Id="rId100" Type="http://schemas.openxmlformats.org/officeDocument/2006/relationships/image" Target="media/image53.emf"/><Relationship Id="rId8" Type="http://schemas.openxmlformats.org/officeDocument/2006/relationships/footer" Target="footer1.xml"/><Relationship Id="rId51" Type="http://schemas.openxmlformats.org/officeDocument/2006/relationships/chart" Target="charts/chart1.xml"/><Relationship Id="rId72" Type="http://schemas.openxmlformats.org/officeDocument/2006/relationships/hyperlink" Target="https://eurovision.tv/about/rules/" TargetMode="External"/><Relationship Id="rId93" Type="http://schemas.openxmlformats.org/officeDocument/2006/relationships/hyperlink" Target="https://xsltdev.ru/nodejs/tutorial/jwt/" TargetMode="External"/><Relationship Id="rId98" Type="http://schemas.openxmlformats.org/officeDocument/2006/relationships/image" Target="media/image52.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sz="1400" b="0" i="0" u="none" strike="noStrike" baseline="0">
                <a:effectLst/>
              </a:rPr>
              <a:t>Распределение </a:t>
            </a:r>
            <a:r>
              <a:rPr lang="ru-RU" baseline="0"/>
              <a:t>времени разработки</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AE17-4C4A-ADD3-B2C0445769E1}"/>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AE17-4C4A-ADD3-B2C0445769E1}"/>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AE17-4C4A-ADD3-B2C0445769E1}"/>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AE17-4C4A-ADD3-B2C0445769E1}"/>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AE17-4C4A-ADD3-B2C0445769E1}"/>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AE17-4C4A-ADD3-B2C0445769E1}"/>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AE17-4C4A-ADD3-B2C0445769E1}"/>
              </c:ext>
            </c:extLst>
          </c:dPt>
          <c:dPt>
            <c:idx val="7"/>
            <c:bubble3D val="0"/>
            <c:spPr>
              <a:solidFill>
                <a:schemeClr val="accent2">
                  <a:lumMod val="60000"/>
                </a:schemeClr>
              </a:solidFill>
              <a:ln w="19050">
                <a:solidFill>
                  <a:schemeClr val="lt1"/>
                </a:solidFill>
              </a:ln>
              <a:effectLst/>
            </c:spPr>
            <c:extLst>
              <c:ext xmlns:c16="http://schemas.microsoft.com/office/drawing/2014/chart" uri="{C3380CC4-5D6E-409C-BE32-E72D297353CC}">
                <c16:uniqueId val="{0000000F-AE17-4C4A-ADD3-B2C0445769E1}"/>
              </c:ext>
            </c:extLst>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0"/>
            <c:showCatName val="0"/>
            <c:showSerName val="0"/>
            <c:showPercent val="1"/>
            <c:showBubbleSize val="0"/>
            <c:showLeaderLines val="0"/>
            <c:extLst>
              <c:ext xmlns:c15="http://schemas.microsoft.com/office/drawing/2012/chart" uri="{CE6537A1-D6FC-4f65-9D91-7224C49458BB}"/>
            </c:extLst>
          </c:dLbls>
          <c:cat>
            <c:strRef>
              <c:f>Лист1!$B$3:$B$10</c:f>
              <c:strCache>
                <c:ptCount val="8"/>
                <c:pt idx="0">
                  <c:v>Разработка ТЗ</c:v>
                </c:pt>
                <c:pt idx="1">
                  <c:v>Анализ ТЗ</c:v>
                </c:pt>
                <c:pt idx="2">
                  <c:v>Поиск и изучение литературы</c:v>
                </c:pt>
                <c:pt idx="3">
                  <c:v>Анализ предметной области</c:v>
                </c:pt>
                <c:pt idx="4">
                  <c:v>Проектирование модели БД и архитектуры приложения</c:v>
                </c:pt>
                <c:pt idx="5">
                  <c:v>Составление алгоритма разработки</c:v>
                </c:pt>
                <c:pt idx="6">
                  <c:v>Разработка, отладка, тестирование</c:v>
                </c:pt>
                <c:pt idx="7">
                  <c:v>Написание документации</c:v>
                </c:pt>
              </c:strCache>
            </c:strRef>
          </c:cat>
          <c:val>
            <c:numRef>
              <c:f>Лист1!$C$3:$C$10</c:f>
              <c:numCache>
                <c:formatCode>General</c:formatCode>
                <c:ptCount val="8"/>
                <c:pt idx="0">
                  <c:v>5</c:v>
                </c:pt>
                <c:pt idx="1">
                  <c:v>5</c:v>
                </c:pt>
                <c:pt idx="2">
                  <c:v>7</c:v>
                </c:pt>
                <c:pt idx="3">
                  <c:v>5</c:v>
                </c:pt>
                <c:pt idx="4">
                  <c:v>14</c:v>
                </c:pt>
                <c:pt idx="5">
                  <c:v>10</c:v>
                </c:pt>
                <c:pt idx="6">
                  <c:v>20</c:v>
                </c:pt>
                <c:pt idx="7">
                  <c:v>5</c:v>
                </c:pt>
              </c:numCache>
            </c:numRef>
          </c:val>
          <c:extLst>
            <c:ext xmlns:c16="http://schemas.microsoft.com/office/drawing/2014/chart" uri="{C3380CC4-5D6E-409C-BE32-E72D297353CC}">
              <c16:uniqueId val="{00000010-AE17-4C4A-ADD3-B2C0445769E1}"/>
            </c:ext>
          </c:extLst>
        </c:ser>
        <c:dLbls>
          <c:showLegendKey val="0"/>
          <c:showVal val="0"/>
          <c:showCatName val="0"/>
          <c:showSerName val="0"/>
          <c:showPercent val="0"/>
          <c:showBubbleSize val="0"/>
          <c:showLeaderLines val="0"/>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F5F575-88C0-442D-A317-9396574792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0</TotalTime>
  <Pages>89</Pages>
  <Words>13080</Words>
  <Characters>74562</Characters>
  <Application>Microsoft Office Word</Application>
  <DocSecurity>0</DocSecurity>
  <Lines>621</Lines>
  <Paragraphs>17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орош Анастасия Николаевна</dc:creator>
  <cp:keywords/>
  <dc:description/>
  <cp:lastModifiedBy>Виктор Иванов</cp:lastModifiedBy>
  <cp:revision>44</cp:revision>
  <cp:lastPrinted>2019-12-19T21:57:00Z</cp:lastPrinted>
  <dcterms:created xsi:type="dcterms:W3CDTF">2020-05-20T15:30:00Z</dcterms:created>
  <dcterms:modified xsi:type="dcterms:W3CDTF">2024-04-26T09:00:00Z</dcterms:modified>
</cp:coreProperties>
</file>